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62F4E0" w14:textId="6E7B5136" w:rsidR="00E06B6F" w:rsidRDefault="00E06B6F" w:rsidP="004C05EB">
      <w:pPr>
        <w:pStyle w:val="Title"/>
      </w:pPr>
      <w:bookmarkStart w:id="0" w:name="_Toc419796400"/>
    </w:p>
    <w:p w14:paraId="0C59137D" w14:textId="72445FCD" w:rsidR="00E06B6F" w:rsidRPr="00E06B6F" w:rsidRDefault="00E06B6F" w:rsidP="0090173A">
      <w:pPr>
        <w:pStyle w:val="Textbody"/>
      </w:pPr>
    </w:p>
    <w:p w14:paraId="3BE2C51D" w14:textId="4C5FA3FA" w:rsidR="00F927AE" w:rsidRPr="00F272F9" w:rsidRDefault="00C50B20" w:rsidP="00C50B20">
      <w:pPr>
        <w:pStyle w:val="Title"/>
        <w:tabs>
          <w:tab w:val="left" w:pos="657"/>
          <w:tab w:val="center" w:pos="4986"/>
        </w:tabs>
        <w:jc w:val="left"/>
        <w:rPr>
          <w:rFonts w:ascii="Calibri" w:hAnsi="Calibri"/>
          <w:b w:val="0"/>
          <w:sz w:val="96"/>
          <w:szCs w:val="72"/>
        </w:rPr>
      </w:pPr>
      <w:r>
        <w:rPr>
          <w:rFonts w:ascii="Calibri" w:hAnsi="Calibri"/>
          <w:b w:val="0"/>
          <w:sz w:val="96"/>
          <w:szCs w:val="72"/>
        </w:rPr>
        <w:tab/>
      </w:r>
      <w:r>
        <w:rPr>
          <w:rFonts w:ascii="Calibri" w:hAnsi="Calibri"/>
          <w:b w:val="0"/>
          <w:sz w:val="96"/>
          <w:szCs w:val="72"/>
        </w:rPr>
        <w:tab/>
      </w:r>
      <w:r w:rsidR="00F927AE" w:rsidRPr="00F272F9">
        <w:rPr>
          <w:rFonts w:ascii="Calibri" w:hAnsi="Calibri"/>
          <w:b w:val="0"/>
          <w:sz w:val="96"/>
          <w:szCs w:val="72"/>
        </w:rPr>
        <w:t>DragonBoard™ 820c</w:t>
      </w:r>
    </w:p>
    <w:p w14:paraId="39C7E52B" w14:textId="62FCBFBA" w:rsidR="00E22C5A" w:rsidRPr="002F3C39" w:rsidRDefault="002F3C39" w:rsidP="00F927AE">
      <w:pPr>
        <w:pStyle w:val="Title"/>
        <w:rPr>
          <w:rFonts w:ascii="Calibri" w:hAnsi="Calibri"/>
          <w:b w:val="0"/>
          <w:sz w:val="72"/>
          <w:szCs w:val="72"/>
        </w:rPr>
      </w:pPr>
      <w:r>
        <w:rPr>
          <w:rFonts w:ascii="Calibri" w:hAnsi="Calibri"/>
          <w:b w:val="0"/>
          <w:sz w:val="72"/>
          <w:szCs w:val="72"/>
        </w:rPr>
        <w:t>Hardware Manual</w:t>
      </w:r>
    </w:p>
    <w:p w14:paraId="44AF8214" w14:textId="17E8AB1B" w:rsidR="00E22C5A" w:rsidRDefault="00E22C5A" w:rsidP="00E22C5A">
      <w:pPr>
        <w:pStyle w:val="Textbody"/>
      </w:pPr>
    </w:p>
    <w:p w14:paraId="42557652" w14:textId="6999ADF8" w:rsidR="00E22C5A" w:rsidRDefault="00E22C5A" w:rsidP="00E22C5A">
      <w:pPr>
        <w:pStyle w:val="Textbody"/>
      </w:pPr>
      <w:bookmarkStart w:id="1" w:name="_GoBack"/>
      <w:bookmarkEnd w:id="1"/>
    </w:p>
    <w:p w14:paraId="63A8ED78" w14:textId="03593B20" w:rsidR="00E22C5A" w:rsidRDefault="00FA492F" w:rsidP="00FA492F">
      <w:pPr>
        <w:pStyle w:val="Textbody"/>
        <w:jc w:val="center"/>
      </w:pPr>
      <w:r>
        <w:rPr>
          <w:noProof/>
          <w:lang w:eastAsia="en-US" w:bidi="ar-SA"/>
        </w:rPr>
        <w:drawing>
          <wp:inline distT="0" distB="0" distL="0" distR="0" wp14:anchorId="1E23C485" wp14:editId="03BCAF43">
            <wp:extent cx="3657623" cy="4433214"/>
            <wp:effectExtent l="0" t="6668" r="0" b="0"/>
            <wp:docPr id="5" name="Picture 5" descr="C:\Users\tsantos\Desktop\820c image updates\IMG_2886_upda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santos\Desktop\820c image updates\IMG_2886_updated.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rot="16200000">
                      <a:off x="0" y="0"/>
                      <a:ext cx="3661636" cy="4438078"/>
                    </a:xfrm>
                    <a:prstGeom prst="rect">
                      <a:avLst/>
                    </a:prstGeom>
                    <a:noFill/>
                    <a:ln>
                      <a:noFill/>
                    </a:ln>
                  </pic:spPr>
                </pic:pic>
              </a:graphicData>
            </a:graphic>
          </wp:inline>
        </w:drawing>
      </w:r>
    </w:p>
    <w:p w14:paraId="707B9F78" w14:textId="4298A640" w:rsidR="002F3C39" w:rsidRDefault="002F3C39" w:rsidP="002F3C39">
      <w:pPr>
        <w:pStyle w:val="Textbody"/>
      </w:pPr>
    </w:p>
    <w:p w14:paraId="51A1B28B" w14:textId="66B35088" w:rsidR="002F3C39" w:rsidRDefault="002F3C39" w:rsidP="002F3C39">
      <w:pPr>
        <w:pStyle w:val="Textbody"/>
      </w:pPr>
    </w:p>
    <w:p w14:paraId="1A417C20" w14:textId="393B5790" w:rsidR="002F3C39" w:rsidRDefault="002F3C39" w:rsidP="002F3C39">
      <w:pPr>
        <w:pStyle w:val="Textbody"/>
      </w:pPr>
    </w:p>
    <w:p w14:paraId="57DC6CB2" w14:textId="40AC225C" w:rsidR="00E22C5A" w:rsidRPr="002F3C39" w:rsidRDefault="00A23DC8" w:rsidP="002F3C39">
      <w:pPr>
        <w:pStyle w:val="Textbody"/>
        <w:jc w:val="center"/>
        <w:rPr>
          <w:rFonts w:ascii="Calibri" w:hAnsi="Calibri"/>
          <w:b/>
        </w:rPr>
      </w:pPr>
      <w:r>
        <w:rPr>
          <w:noProof/>
          <w:lang w:eastAsia="en-US" w:bidi="ar-SA"/>
        </w:rPr>
        <w:drawing>
          <wp:anchor distT="0" distB="0" distL="114300" distR="114300" simplePos="0" relativeHeight="251665408" behindDoc="0" locked="0" layoutInCell="1" allowOverlap="1" wp14:anchorId="56689136" wp14:editId="2385D78B">
            <wp:simplePos x="0" y="0"/>
            <wp:positionH relativeFrom="column">
              <wp:posOffset>1718310</wp:posOffset>
            </wp:positionH>
            <wp:positionV relativeFrom="paragraph">
              <wp:posOffset>272415</wp:posOffset>
            </wp:positionV>
            <wp:extent cx="1297940" cy="301625"/>
            <wp:effectExtent l="0" t="0" r="0" b="3175"/>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qualcomm.JPG"/>
                    <pic:cNvPicPr/>
                  </pic:nvPicPr>
                  <pic:blipFill>
                    <a:blip r:embed="rId13"/>
                    <a:stretch>
                      <a:fillRect/>
                    </a:stretch>
                  </pic:blipFill>
                  <pic:spPr>
                    <a:xfrm>
                      <a:off x="0" y="0"/>
                      <a:ext cx="1297940" cy="30162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7456" behindDoc="0" locked="0" layoutInCell="1" allowOverlap="1" wp14:anchorId="466DA84E" wp14:editId="1665B31C">
            <wp:simplePos x="0" y="0"/>
            <wp:positionH relativeFrom="column">
              <wp:posOffset>4925060</wp:posOffset>
            </wp:positionH>
            <wp:positionV relativeFrom="paragraph">
              <wp:posOffset>286385</wp:posOffset>
            </wp:positionV>
            <wp:extent cx="609600" cy="233680"/>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te.jpg"/>
                    <pic:cNvPicPr/>
                  </pic:nvPicPr>
                  <pic:blipFill>
                    <a:blip r:embed="rId14"/>
                    <a:stretch>
                      <a:fillRect/>
                    </a:stretch>
                  </pic:blipFill>
                  <pic:spPr>
                    <a:xfrm>
                      <a:off x="0" y="0"/>
                      <a:ext cx="609600" cy="23368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8480" behindDoc="0" locked="0" layoutInCell="1" allowOverlap="1" wp14:anchorId="792DA69B" wp14:editId="26AF0667">
            <wp:simplePos x="0" y="0"/>
            <wp:positionH relativeFrom="margin">
              <wp:posOffset>3578860</wp:posOffset>
            </wp:positionH>
            <wp:positionV relativeFrom="paragraph">
              <wp:posOffset>262890</wp:posOffset>
            </wp:positionV>
            <wp:extent cx="789940" cy="317500"/>
            <wp:effectExtent l="0" t="0" r="0" b="635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ADI-Logo-AWP-Tag.bmp"/>
                    <pic:cNvPicPr/>
                  </pic:nvPicPr>
                  <pic:blipFill>
                    <a:blip r:embed="rId15"/>
                    <a:stretch>
                      <a:fillRect/>
                    </a:stretch>
                  </pic:blipFill>
                  <pic:spPr>
                    <a:xfrm>
                      <a:off x="0" y="0"/>
                      <a:ext cx="789940" cy="317500"/>
                    </a:xfrm>
                    <a:prstGeom prst="rect">
                      <a:avLst/>
                    </a:prstGeom>
                  </pic:spPr>
                </pic:pic>
              </a:graphicData>
            </a:graphic>
            <wp14:sizeRelH relativeFrom="page">
              <wp14:pctWidth>0</wp14:pctWidth>
            </wp14:sizeRelH>
            <wp14:sizeRelV relativeFrom="page">
              <wp14:pctHeight>0</wp14:pctHeight>
            </wp14:sizeRelV>
          </wp:anchor>
        </w:drawing>
      </w:r>
      <w:r w:rsidR="002F3C39" w:rsidRPr="002F3C39">
        <w:rPr>
          <w:rFonts w:ascii="Calibri" w:hAnsi="Calibri"/>
          <w:b/>
        </w:rPr>
        <w:t>Powered by</w:t>
      </w:r>
      <w:r w:rsidR="00E22C5A" w:rsidRPr="002F3C39">
        <w:rPr>
          <w:rFonts w:ascii="Calibri" w:hAnsi="Calibri"/>
          <w:b/>
        </w:rPr>
        <w:t>:</w:t>
      </w:r>
    </w:p>
    <w:p w14:paraId="3E42C533" w14:textId="0C20330E" w:rsidR="00E22C5A" w:rsidRDefault="00F87AA3" w:rsidP="002F3C39">
      <w:pPr>
        <w:pStyle w:val="Textbody"/>
        <w:jc w:val="center"/>
        <w:rPr>
          <w:noProof/>
          <w:lang w:eastAsia="en-US" w:bidi="ar-SA"/>
        </w:rPr>
      </w:pPr>
      <w:r>
        <w:rPr>
          <w:noProof/>
          <w:lang w:eastAsia="en-US" w:bidi="ar-SA"/>
        </w:rPr>
        <w:drawing>
          <wp:anchor distT="0" distB="0" distL="114300" distR="114300" simplePos="0" relativeHeight="251666432" behindDoc="0" locked="0" layoutInCell="1" allowOverlap="1" wp14:anchorId="0B6AC76F" wp14:editId="0567D3A0">
            <wp:simplePos x="0" y="0"/>
            <wp:positionH relativeFrom="column">
              <wp:posOffset>340360</wp:posOffset>
            </wp:positionH>
            <wp:positionV relativeFrom="paragraph">
              <wp:posOffset>4445</wp:posOffset>
            </wp:positionV>
            <wp:extent cx="1012687" cy="177800"/>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rrow.png"/>
                    <pic:cNvPicPr/>
                  </pic:nvPicPr>
                  <pic:blipFill>
                    <a:blip r:embed="rId16"/>
                    <a:stretch>
                      <a:fillRect/>
                    </a:stretch>
                  </pic:blipFill>
                  <pic:spPr>
                    <a:xfrm>
                      <a:off x="0" y="0"/>
                      <a:ext cx="1012687" cy="177800"/>
                    </a:xfrm>
                    <a:prstGeom prst="rect">
                      <a:avLst/>
                    </a:prstGeom>
                  </pic:spPr>
                </pic:pic>
              </a:graphicData>
            </a:graphic>
            <wp14:sizeRelH relativeFrom="page">
              <wp14:pctWidth>0</wp14:pctWidth>
            </wp14:sizeRelH>
            <wp14:sizeRelV relativeFrom="page">
              <wp14:pctHeight>0</wp14:pctHeight>
            </wp14:sizeRelV>
          </wp:anchor>
        </w:drawing>
      </w:r>
    </w:p>
    <w:p w14:paraId="1EA0F534" w14:textId="1017E3F7" w:rsidR="001561D5" w:rsidRPr="00E22C5A" w:rsidRDefault="001561D5" w:rsidP="002F3C39">
      <w:pPr>
        <w:pStyle w:val="Textbody"/>
        <w:jc w:val="center"/>
      </w:pPr>
    </w:p>
    <w:sdt>
      <w:sdtPr>
        <w:rPr>
          <w:b/>
          <w:bCs/>
        </w:rPr>
        <w:id w:val="1372878147"/>
        <w:docPartObj>
          <w:docPartGallery w:val="Table of Contents"/>
          <w:docPartUnique/>
        </w:docPartObj>
      </w:sdtPr>
      <w:sdtEndPr>
        <w:rPr>
          <w:b w:val="0"/>
          <w:bCs w:val="0"/>
          <w:noProof/>
        </w:rPr>
      </w:sdtEndPr>
      <w:sdtContent>
        <w:p w14:paraId="1E5D3C73" w14:textId="77777777" w:rsidR="00E3566A" w:rsidRPr="00856FF0" w:rsidRDefault="00E3566A" w:rsidP="00E63B67">
          <w:r w:rsidRPr="00E63B67">
            <w:rPr>
              <w:b/>
              <w:sz w:val="36"/>
              <w:szCs w:val="36"/>
            </w:rPr>
            <w:t>Contents</w:t>
          </w:r>
        </w:p>
        <w:p w14:paraId="3CA928E9" w14:textId="72387CDD" w:rsidR="00231DF2" w:rsidRDefault="00E3566A">
          <w:pPr>
            <w:pStyle w:val="TOC1"/>
            <w:rPr>
              <w:rFonts w:asciiTheme="minorHAnsi" w:eastAsiaTheme="minorEastAsia" w:hAnsiTheme="minorHAnsi" w:cstheme="minorBidi"/>
              <w:b w:val="0"/>
              <w:noProof/>
              <w:color w:val="auto"/>
              <w:kern w:val="0"/>
              <w:sz w:val="22"/>
              <w:szCs w:val="22"/>
              <w:lang w:eastAsia="en-US" w:bidi="ar-SA"/>
            </w:rPr>
          </w:pPr>
          <w:r>
            <w:fldChar w:fldCharType="begin"/>
          </w:r>
          <w:r>
            <w:instrText xml:space="preserve"> TOC \o "1-3" \h \z \u </w:instrText>
          </w:r>
          <w:r>
            <w:fldChar w:fldCharType="separate"/>
          </w:r>
          <w:hyperlink w:anchor="_Toc501378743" w:history="1">
            <w:r w:rsidR="00231DF2" w:rsidRPr="0064245E">
              <w:rPr>
                <w:rStyle w:val="Hyperlink"/>
                <w:noProof/>
              </w:rPr>
              <w:t>1</w:t>
            </w:r>
            <w:r w:rsidR="00231DF2">
              <w:rPr>
                <w:rFonts w:asciiTheme="minorHAnsi" w:eastAsiaTheme="minorEastAsia" w:hAnsiTheme="minorHAnsi" w:cstheme="minorBidi"/>
                <w:b w:val="0"/>
                <w:noProof/>
                <w:color w:val="auto"/>
                <w:kern w:val="0"/>
                <w:sz w:val="22"/>
                <w:szCs w:val="22"/>
                <w:lang w:eastAsia="en-US" w:bidi="ar-SA"/>
              </w:rPr>
              <w:tab/>
            </w:r>
            <w:r w:rsidR="00231DF2" w:rsidRPr="0064245E">
              <w:rPr>
                <w:rStyle w:val="Hyperlink"/>
                <w:noProof/>
              </w:rPr>
              <w:t>Introduction</w:t>
            </w:r>
            <w:r w:rsidR="00231DF2">
              <w:rPr>
                <w:noProof/>
                <w:webHidden/>
              </w:rPr>
              <w:tab/>
            </w:r>
            <w:r w:rsidR="00231DF2">
              <w:rPr>
                <w:noProof/>
                <w:webHidden/>
              </w:rPr>
              <w:fldChar w:fldCharType="begin"/>
            </w:r>
            <w:r w:rsidR="00231DF2">
              <w:rPr>
                <w:noProof/>
                <w:webHidden/>
              </w:rPr>
              <w:instrText xml:space="preserve"> PAGEREF _Toc501378743 \h </w:instrText>
            </w:r>
            <w:r w:rsidR="00231DF2">
              <w:rPr>
                <w:noProof/>
                <w:webHidden/>
              </w:rPr>
            </w:r>
            <w:r w:rsidR="00231DF2">
              <w:rPr>
                <w:noProof/>
                <w:webHidden/>
              </w:rPr>
              <w:fldChar w:fldCharType="separate"/>
            </w:r>
            <w:r w:rsidR="00231DF2">
              <w:rPr>
                <w:noProof/>
                <w:webHidden/>
              </w:rPr>
              <w:t>5</w:t>
            </w:r>
            <w:r w:rsidR="00231DF2">
              <w:rPr>
                <w:noProof/>
                <w:webHidden/>
              </w:rPr>
              <w:fldChar w:fldCharType="end"/>
            </w:r>
          </w:hyperlink>
        </w:p>
        <w:p w14:paraId="409358EC" w14:textId="2D5DF723" w:rsidR="00231DF2" w:rsidRDefault="00231DF2">
          <w:pPr>
            <w:pStyle w:val="TOC1"/>
            <w:rPr>
              <w:rFonts w:asciiTheme="minorHAnsi" w:eastAsiaTheme="minorEastAsia" w:hAnsiTheme="minorHAnsi" w:cstheme="minorBidi"/>
              <w:b w:val="0"/>
              <w:noProof/>
              <w:color w:val="auto"/>
              <w:kern w:val="0"/>
              <w:sz w:val="22"/>
              <w:szCs w:val="22"/>
              <w:lang w:eastAsia="en-US" w:bidi="ar-SA"/>
            </w:rPr>
          </w:pPr>
          <w:hyperlink w:anchor="_Toc501378744" w:history="1">
            <w:r w:rsidRPr="0064245E">
              <w:rPr>
                <w:rStyle w:val="Hyperlink"/>
                <w:noProof/>
              </w:rPr>
              <w:t>2</w:t>
            </w:r>
            <w:r>
              <w:rPr>
                <w:rFonts w:asciiTheme="minorHAnsi" w:eastAsiaTheme="minorEastAsia" w:hAnsiTheme="minorHAnsi" w:cstheme="minorBidi"/>
                <w:b w:val="0"/>
                <w:noProof/>
                <w:color w:val="auto"/>
                <w:kern w:val="0"/>
                <w:sz w:val="22"/>
                <w:szCs w:val="22"/>
                <w:lang w:eastAsia="en-US" w:bidi="ar-SA"/>
              </w:rPr>
              <w:tab/>
            </w:r>
            <w:r w:rsidRPr="0064245E">
              <w:rPr>
                <w:rStyle w:val="Hyperlink"/>
                <w:noProof/>
              </w:rPr>
              <w:t>Key features</w:t>
            </w:r>
            <w:r>
              <w:rPr>
                <w:noProof/>
                <w:webHidden/>
              </w:rPr>
              <w:tab/>
            </w:r>
            <w:r>
              <w:rPr>
                <w:noProof/>
                <w:webHidden/>
              </w:rPr>
              <w:fldChar w:fldCharType="begin"/>
            </w:r>
            <w:r>
              <w:rPr>
                <w:noProof/>
                <w:webHidden/>
              </w:rPr>
              <w:instrText xml:space="preserve"> PAGEREF _Toc501378744 \h </w:instrText>
            </w:r>
            <w:r>
              <w:rPr>
                <w:noProof/>
                <w:webHidden/>
              </w:rPr>
            </w:r>
            <w:r>
              <w:rPr>
                <w:noProof/>
                <w:webHidden/>
              </w:rPr>
              <w:fldChar w:fldCharType="separate"/>
            </w:r>
            <w:r>
              <w:rPr>
                <w:noProof/>
                <w:webHidden/>
              </w:rPr>
              <w:t>6</w:t>
            </w:r>
            <w:r>
              <w:rPr>
                <w:noProof/>
                <w:webHidden/>
              </w:rPr>
              <w:fldChar w:fldCharType="end"/>
            </w:r>
          </w:hyperlink>
        </w:p>
        <w:p w14:paraId="6FC72D3F" w14:textId="54D26FAD" w:rsidR="00231DF2" w:rsidRDefault="00231DF2">
          <w:pPr>
            <w:pStyle w:val="TOC2"/>
            <w:rPr>
              <w:rFonts w:eastAsiaTheme="minorEastAsia" w:cstheme="minorBidi"/>
              <w:noProof/>
              <w:color w:val="auto"/>
              <w:kern w:val="0"/>
              <w:sz w:val="22"/>
              <w:szCs w:val="22"/>
              <w:lang w:eastAsia="en-US" w:bidi="ar-SA"/>
            </w:rPr>
          </w:pPr>
          <w:hyperlink w:anchor="_Toc501378745" w:history="1">
            <w:r w:rsidRPr="0064245E">
              <w:rPr>
                <w:rStyle w:val="Hyperlink"/>
                <w:noProof/>
              </w:rPr>
              <w:t>Board overview</w:t>
            </w:r>
            <w:r>
              <w:rPr>
                <w:noProof/>
                <w:webHidden/>
              </w:rPr>
              <w:tab/>
            </w:r>
            <w:r>
              <w:rPr>
                <w:noProof/>
                <w:webHidden/>
              </w:rPr>
              <w:fldChar w:fldCharType="begin"/>
            </w:r>
            <w:r>
              <w:rPr>
                <w:noProof/>
                <w:webHidden/>
              </w:rPr>
              <w:instrText xml:space="preserve"> PAGEREF _Toc501378745 \h </w:instrText>
            </w:r>
            <w:r>
              <w:rPr>
                <w:noProof/>
                <w:webHidden/>
              </w:rPr>
            </w:r>
            <w:r>
              <w:rPr>
                <w:noProof/>
                <w:webHidden/>
              </w:rPr>
              <w:fldChar w:fldCharType="separate"/>
            </w:r>
            <w:r>
              <w:rPr>
                <w:noProof/>
                <w:webHidden/>
              </w:rPr>
              <w:t>8</w:t>
            </w:r>
            <w:r>
              <w:rPr>
                <w:noProof/>
                <w:webHidden/>
              </w:rPr>
              <w:fldChar w:fldCharType="end"/>
            </w:r>
          </w:hyperlink>
        </w:p>
        <w:p w14:paraId="471FD015" w14:textId="1B962F61" w:rsidR="00231DF2" w:rsidRDefault="00231DF2">
          <w:pPr>
            <w:pStyle w:val="TOC1"/>
            <w:rPr>
              <w:rFonts w:asciiTheme="minorHAnsi" w:eastAsiaTheme="minorEastAsia" w:hAnsiTheme="minorHAnsi" w:cstheme="minorBidi"/>
              <w:b w:val="0"/>
              <w:noProof/>
              <w:color w:val="auto"/>
              <w:kern w:val="0"/>
              <w:sz w:val="22"/>
              <w:szCs w:val="22"/>
              <w:lang w:eastAsia="en-US" w:bidi="ar-SA"/>
            </w:rPr>
          </w:pPr>
          <w:hyperlink w:anchor="_Toc501378746" w:history="1">
            <w:r w:rsidRPr="0064245E">
              <w:rPr>
                <w:rStyle w:val="Hyperlink"/>
                <w:noProof/>
              </w:rPr>
              <w:t>3</w:t>
            </w:r>
            <w:r>
              <w:rPr>
                <w:rFonts w:asciiTheme="minorHAnsi" w:eastAsiaTheme="minorEastAsia" w:hAnsiTheme="minorHAnsi" w:cstheme="minorBidi"/>
                <w:b w:val="0"/>
                <w:noProof/>
                <w:color w:val="auto"/>
                <w:kern w:val="0"/>
                <w:sz w:val="22"/>
                <w:szCs w:val="22"/>
                <w:lang w:eastAsia="en-US" w:bidi="ar-SA"/>
              </w:rPr>
              <w:tab/>
            </w:r>
            <w:r w:rsidRPr="0064245E">
              <w:rPr>
                <w:rStyle w:val="Hyperlink"/>
                <w:noProof/>
              </w:rPr>
              <w:t>What’s in the Box</w:t>
            </w:r>
            <w:r>
              <w:rPr>
                <w:noProof/>
                <w:webHidden/>
              </w:rPr>
              <w:tab/>
            </w:r>
            <w:r>
              <w:rPr>
                <w:noProof/>
                <w:webHidden/>
              </w:rPr>
              <w:fldChar w:fldCharType="begin"/>
            </w:r>
            <w:r>
              <w:rPr>
                <w:noProof/>
                <w:webHidden/>
              </w:rPr>
              <w:instrText xml:space="preserve"> PAGEREF _Toc501378746 \h </w:instrText>
            </w:r>
            <w:r>
              <w:rPr>
                <w:noProof/>
                <w:webHidden/>
              </w:rPr>
            </w:r>
            <w:r>
              <w:rPr>
                <w:noProof/>
                <w:webHidden/>
              </w:rPr>
              <w:fldChar w:fldCharType="separate"/>
            </w:r>
            <w:r>
              <w:rPr>
                <w:noProof/>
                <w:webHidden/>
              </w:rPr>
              <w:t>9</w:t>
            </w:r>
            <w:r>
              <w:rPr>
                <w:noProof/>
                <w:webHidden/>
              </w:rPr>
              <w:fldChar w:fldCharType="end"/>
            </w:r>
          </w:hyperlink>
        </w:p>
        <w:p w14:paraId="2A7E9BC2" w14:textId="4441E3B2" w:rsidR="00231DF2" w:rsidRDefault="00231DF2">
          <w:pPr>
            <w:pStyle w:val="TOC1"/>
            <w:rPr>
              <w:rFonts w:asciiTheme="minorHAnsi" w:eastAsiaTheme="minorEastAsia" w:hAnsiTheme="minorHAnsi" w:cstheme="minorBidi"/>
              <w:b w:val="0"/>
              <w:noProof/>
              <w:color w:val="auto"/>
              <w:kern w:val="0"/>
              <w:sz w:val="22"/>
              <w:szCs w:val="22"/>
              <w:lang w:eastAsia="en-US" w:bidi="ar-SA"/>
            </w:rPr>
          </w:pPr>
          <w:hyperlink w:anchor="_Toc501378747" w:history="1">
            <w:r w:rsidRPr="0064245E">
              <w:rPr>
                <w:rStyle w:val="Hyperlink"/>
                <w:noProof/>
              </w:rPr>
              <w:t>4</w:t>
            </w:r>
            <w:r>
              <w:rPr>
                <w:rFonts w:asciiTheme="minorHAnsi" w:eastAsiaTheme="minorEastAsia" w:hAnsiTheme="minorHAnsi" w:cstheme="minorBidi"/>
                <w:b w:val="0"/>
                <w:noProof/>
                <w:color w:val="auto"/>
                <w:kern w:val="0"/>
                <w:sz w:val="22"/>
                <w:szCs w:val="22"/>
                <w:lang w:eastAsia="en-US" w:bidi="ar-SA"/>
              </w:rPr>
              <w:tab/>
            </w:r>
            <w:r w:rsidRPr="0064245E">
              <w:rPr>
                <w:rStyle w:val="Hyperlink"/>
                <w:noProof/>
              </w:rPr>
              <w:t>Getting started</w:t>
            </w:r>
            <w:r>
              <w:rPr>
                <w:noProof/>
                <w:webHidden/>
              </w:rPr>
              <w:tab/>
            </w:r>
            <w:r>
              <w:rPr>
                <w:noProof/>
                <w:webHidden/>
              </w:rPr>
              <w:fldChar w:fldCharType="begin"/>
            </w:r>
            <w:r>
              <w:rPr>
                <w:noProof/>
                <w:webHidden/>
              </w:rPr>
              <w:instrText xml:space="preserve"> PAGEREF _Toc501378747 \h </w:instrText>
            </w:r>
            <w:r>
              <w:rPr>
                <w:noProof/>
                <w:webHidden/>
              </w:rPr>
            </w:r>
            <w:r>
              <w:rPr>
                <w:noProof/>
                <w:webHidden/>
              </w:rPr>
              <w:fldChar w:fldCharType="separate"/>
            </w:r>
            <w:r>
              <w:rPr>
                <w:noProof/>
                <w:webHidden/>
              </w:rPr>
              <w:t>10</w:t>
            </w:r>
            <w:r>
              <w:rPr>
                <w:noProof/>
                <w:webHidden/>
              </w:rPr>
              <w:fldChar w:fldCharType="end"/>
            </w:r>
          </w:hyperlink>
        </w:p>
        <w:p w14:paraId="562A2B0E" w14:textId="6CC164A1" w:rsidR="00231DF2" w:rsidRDefault="00231DF2">
          <w:pPr>
            <w:pStyle w:val="TOC2"/>
            <w:rPr>
              <w:rFonts w:eastAsiaTheme="minorEastAsia" w:cstheme="minorBidi"/>
              <w:noProof/>
              <w:color w:val="auto"/>
              <w:kern w:val="0"/>
              <w:sz w:val="22"/>
              <w:szCs w:val="22"/>
              <w:lang w:eastAsia="en-US" w:bidi="ar-SA"/>
            </w:rPr>
          </w:pPr>
          <w:hyperlink w:anchor="_Toc501378748" w:history="1">
            <w:r w:rsidRPr="0064245E">
              <w:rPr>
                <w:rStyle w:val="Hyperlink"/>
                <w:noProof/>
              </w:rPr>
              <w:t>Prerequisites</w:t>
            </w:r>
            <w:r>
              <w:rPr>
                <w:noProof/>
                <w:webHidden/>
              </w:rPr>
              <w:tab/>
            </w:r>
            <w:r>
              <w:rPr>
                <w:noProof/>
                <w:webHidden/>
              </w:rPr>
              <w:fldChar w:fldCharType="begin"/>
            </w:r>
            <w:r>
              <w:rPr>
                <w:noProof/>
                <w:webHidden/>
              </w:rPr>
              <w:instrText xml:space="preserve"> PAGEREF _Toc501378748 \h </w:instrText>
            </w:r>
            <w:r>
              <w:rPr>
                <w:noProof/>
                <w:webHidden/>
              </w:rPr>
            </w:r>
            <w:r>
              <w:rPr>
                <w:noProof/>
                <w:webHidden/>
              </w:rPr>
              <w:fldChar w:fldCharType="separate"/>
            </w:r>
            <w:r>
              <w:rPr>
                <w:noProof/>
                <w:webHidden/>
              </w:rPr>
              <w:t>10</w:t>
            </w:r>
            <w:r>
              <w:rPr>
                <w:noProof/>
                <w:webHidden/>
              </w:rPr>
              <w:fldChar w:fldCharType="end"/>
            </w:r>
          </w:hyperlink>
        </w:p>
        <w:p w14:paraId="2AC2A02A" w14:textId="58EC2E2D" w:rsidR="00231DF2" w:rsidRDefault="00231DF2">
          <w:pPr>
            <w:pStyle w:val="TOC2"/>
            <w:rPr>
              <w:rFonts w:eastAsiaTheme="minorEastAsia" w:cstheme="minorBidi"/>
              <w:noProof/>
              <w:color w:val="auto"/>
              <w:kern w:val="0"/>
              <w:sz w:val="22"/>
              <w:szCs w:val="22"/>
              <w:lang w:eastAsia="en-US" w:bidi="ar-SA"/>
            </w:rPr>
          </w:pPr>
          <w:hyperlink w:anchor="_Toc501378749" w:history="1">
            <w:r w:rsidRPr="0064245E">
              <w:rPr>
                <w:rStyle w:val="Hyperlink"/>
                <w:noProof/>
              </w:rPr>
              <w:t>Starting the board for the first time</w:t>
            </w:r>
            <w:r>
              <w:rPr>
                <w:noProof/>
                <w:webHidden/>
              </w:rPr>
              <w:tab/>
            </w:r>
            <w:r>
              <w:rPr>
                <w:noProof/>
                <w:webHidden/>
              </w:rPr>
              <w:fldChar w:fldCharType="begin"/>
            </w:r>
            <w:r>
              <w:rPr>
                <w:noProof/>
                <w:webHidden/>
              </w:rPr>
              <w:instrText xml:space="preserve"> PAGEREF _Toc501378749 \h </w:instrText>
            </w:r>
            <w:r>
              <w:rPr>
                <w:noProof/>
                <w:webHidden/>
              </w:rPr>
            </w:r>
            <w:r>
              <w:rPr>
                <w:noProof/>
                <w:webHidden/>
              </w:rPr>
              <w:fldChar w:fldCharType="separate"/>
            </w:r>
            <w:r>
              <w:rPr>
                <w:noProof/>
                <w:webHidden/>
              </w:rPr>
              <w:t>10</w:t>
            </w:r>
            <w:r>
              <w:rPr>
                <w:noProof/>
                <w:webHidden/>
              </w:rPr>
              <w:fldChar w:fldCharType="end"/>
            </w:r>
          </w:hyperlink>
        </w:p>
        <w:p w14:paraId="07872A34" w14:textId="0AA2C696" w:rsidR="00231DF2" w:rsidRDefault="00231DF2">
          <w:pPr>
            <w:pStyle w:val="TOC1"/>
            <w:rPr>
              <w:rFonts w:asciiTheme="minorHAnsi" w:eastAsiaTheme="minorEastAsia" w:hAnsiTheme="minorHAnsi" w:cstheme="minorBidi"/>
              <w:b w:val="0"/>
              <w:noProof/>
              <w:color w:val="auto"/>
              <w:kern w:val="0"/>
              <w:sz w:val="22"/>
              <w:szCs w:val="22"/>
              <w:lang w:eastAsia="en-US" w:bidi="ar-SA"/>
            </w:rPr>
          </w:pPr>
          <w:hyperlink w:anchor="_Toc501378750" w:history="1">
            <w:r w:rsidRPr="0064245E">
              <w:rPr>
                <w:rStyle w:val="Hyperlink"/>
                <w:noProof/>
              </w:rPr>
              <w:t>5</w:t>
            </w:r>
            <w:r>
              <w:rPr>
                <w:rFonts w:asciiTheme="minorHAnsi" w:eastAsiaTheme="minorEastAsia" w:hAnsiTheme="minorHAnsi" w:cstheme="minorBidi"/>
                <w:b w:val="0"/>
                <w:noProof/>
                <w:color w:val="auto"/>
                <w:kern w:val="0"/>
                <w:sz w:val="22"/>
                <w:szCs w:val="22"/>
                <w:lang w:eastAsia="en-US" w:bidi="ar-SA"/>
              </w:rPr>
              <w:tab/>
            </w:r>
            <w:r w:rsidRPr="0064245E">
              <w:rPr>
                <w:rStyle w:val="Hyperlink"/>
                <w:noProof/>
              </w:rPr>
              <w:t>DragonBoard Overview</w:t>
            </w:r>
            <w:r>
              <w:rPr>
                <w:noProof/>
                <w:webHidden/>
              </w:rPr>
              <w:tab/>
            </w:r>
            <w:r>
              <w:rPr>
                <w:noProof/>
                <w:webHidden/>
              </w:rPr>
              <w:fldChar w:fldCharType="begin"/>
            </w:r>
            <w:r>
              <w:rPr>
                <w:noProof/>
                <w:webHidden/>
              </w:rPr>
              <w:instrText xml:space="preserve"> PAGEREF _Toc501378750 \h </w:instrText>
            </w:r>
            <w:r>
              <w:rPr>
                <w:noProof/>
                <w:webHidden/>
              </w:rPr>
            </w:r>
            <w:r>
              <w:rPr>
                <w:noProof/>
                <w:webHidden/>
              </w:rPr>
              <w:fldChar w:fldCharType="separate"/>
            </w:r>
            <w:r>
              <w:rPr>
                <w:noProof/>
                <w:webHidden/>
              </w:rPr>
              <w:t>11</w:t>
            </w:r>
            <w:r>
              <w:rPr>
                <w:noProof/>
                <w:webHidden/>
              </w:rPr>
              <w:fldChar w:fldCharType="end"/>
            </w:r>
          </w:hyperlink>
        </w:p>
        <w:p w14:paraId="676AB02E" w14:textId="1BDBB317" w:rsidR="00231DF2" w:rsidRDefault="00231DF2">
          <w:pPr>
            <w:pStyle w:val="TOC2"/>
            <w:rPr>
              <w:rFonts w:eastAsiaTheme="minorEastAsia" w:cstheme="minorBidi"/>
              <w:noProof/>
              <w:color w:val="auto"/>
              <w:kern w:val="0"/>
              <w:sz w:val="22"/>
              <w:szCs w:val="22"/>
              <w:lang w:eastAsia="en-US" w:bidi="ar-SA"/>
            </w:rPr>
          </w:pPr>
          <w:hyperlink w:anchor="_Toc501378751" w:history="1">
            <w:r w:rsidRPr="0064245E">
              <w:rPr>
                <w:rStyle w:val="Hyperlink"/>
                <w:noProof/>
              </w:rPr>
              <w:t>System Block diagram</w:t>
            </w:r>
            <w:r>
              <w:rPr>
                <w:noProof/>
                <w:webHidden/>
              </w:rPr>
              <w:tab/>
            </w:r>
            <w:r>
              <w:rPr>
                <w:noProof/>
                <w:webHidden/>
              </w:rPr>
              <w:fldChar w:fldCharType="begin"/>
            </w:r>
            <w:r>
              <w:rPr>
                <w:noProof/>
                <w:webHidden/>
              </w:rPr>
              <w:instrText xml:space="preserve"> PAGEREF _Toc501378751 \h </w:instrText>
            </w:r>
            <w:r>
              <w:rPr>
                <w:noProof/>
                <w:webHidden/>
              </w:rPr>
            </w:r>
            <w:r>
              <w:rPr>
                <w:noProof/>
                <w:webHidden/>
              </w:rPr>
              <w:fldChar w:fldCharType="separate"/>
            </w:r>
            <w:r>
              <w:rPr>
                <w:noProof/>
                <w:webHidden/>
              </w:rPr>
              <w:t>11</w:t>
            </w:r>
            <w:r>
              <w:rPr>
                <w:noProof/>
                <w:webHidden/>
              </w:rPr>
              <w:fldChar w:fldCharType="end"/>
            </w:r>
          </w:hyperlink>
        </w:p>
        <w:p w14:paraId="02F5C3C2" w14:textId="0EE4F959" w:rsidR="00231DF2" w:rsidRDefault="00231DF2">
          <w:pPr>
            <w:pStyle w:val="TOC2"/>
            <w:rPr>
              <w:rFonts w:eastAsiaTheme="minorEastAsia" w:cstheme="minorBidi"/>
              <w:noProof/>
              <w:color w:val="auto"/>
              <w:kern w:val="0"/>
              <w:sz w:val="22"/>
              <w:szCs w:val="22"/>
              <w:lang w:eastAsia="en-US" w:bidi="ar-SA"/>
            </w:rPr>
          </w:pPr>
          <w:hyperlink w:anchor="_Toc501378752" w:history="1">
            <w:r w:rsidRPr="0064245E">
              <w:rPr>
                <w:rStyle w:val="Hyperlink"/>
                <w:noProof/>
              </w:rPr>
              <w:t>Processor</w:t>
            </w:r>
            <w:r>
              <w:rPr>
                <w:noProof/>
                <w:webHidden/>
              </w:rPr>
              <w:tab/>
            </w:r>
            <w:r>
              <w:rPr>
                <w:noProof/>
                <w:webHidden/>
              </w:rPr>
              <w:fldChar w:fldCharType="begin"/>
            </w:r>
            <w:r>
              <w:rPr>
                <w:noProof/>
                <w:webHidden/>
              </w:rPr>
              <w:instrText xml:space="preserve"> PAGEREF _Toc501378752 \h </w:instrText>
            </w:r>
            <w:r>
              <w:rPr>
                <w:noProof/>
                <w:webHidden/>
              </w:rPr>
            </w:r>
            <w:r>
              <w:rPr>
                <w:noProof/>
                <w:webHidden/>
              </w:rPr>
              <w:fldChar w:fldCharType="separate"/>
            </w:r>
            <w:r>
              <w:rPr>
                <w:noProof/>
                <w:webHidden/>
              </w:rPr>
              <w:t>11</w:t>
            </w:r>
            <w:r>
              <w:rPr>
                <w:noProof/>
                <w:webHidden/>
              </w:rPr>
              <w:fldChar w:fldCharType="end"/>
            </w:r>
          </w:hyperlink>
        </w:p>
        <w:p w14:paraId="2963A44C" w14:textId="104CAA97" w:rsidR="00231DF2" w:rsidRDefault="00231DF2">
          <w:pPr>
            <w:pStyle w:val="TOC2"/>
            <w:rPr>
              <w:rFonts w:eastAsiaTheme="minorEastAsia" w:cstheme="minorBidi"/>
              <w:noProof/>
              <w:color w:val="auto"/>
              <w:kern w:val="0"/>
              <w:sz w:val="22"/>
              <w:szCs w:val="22"/>
              <w:lang w:eastAsia="en-US" w:bidi="ar-SA"/>
            </w:rPr>
          </w:pPr>
          <w:hyperlink w:anchor="_Toc501378753" w:history="1">
            <w:r w:rsidRPr="0064245E">
              <w:rPr>
                <w:rStyle w:val="Hyperlink"/>
                <w:noProof/>
              </w:rPr>
              <w:t>Memory</w:t>
            </w:r>
            <w:r>
              <w:rPr>
                <w:noProof/>
                <w:webHidden/>
              </w:rPr>
              <w:tab/>
            </w:r>
            <w:r>
              <w:rPr>
                <w:noProof/>
                <w:webHidden/>
              </w:rPr>
              <w:fldChar w:fldCharType="begin"/>
            </w:r>
            <w:r>
              <w:rPr>
                <w:noProof/>
                <w:webHidden/>
              </w:rPr>
              <w:instrText xml:space="preserve"> PAGEREF _Toc501378753 \h </w:instrText>
            </w:r>
            <w:r>
              <w:rPr>
                <w:noProof/>
                <w:webHidden/>
              </w:rPr>
            </w:r>
            <w:r>
              <w:rPr>
                <w:noProof/>
                <w:webHidden/>
              </w:rPr>
              <w:fldChar w:fldCharType="separate"/>
            </w:r>
            <w:r>
              <w:rPr>
                <w:noProof/>
                <w:webHidden/>
              </w:rPr>
              <w:t>11</w:t>
            </w:r>
            <w:r>
              <w:rPr>
                <w:noProof/>
                <w:webHidden/>
              </w:rPr>
              <w:fldChar w:fldCharType="end"/>
            </w:r>
          </w:hyperlink>
        </w:p>
        <w:p w14:paraId="6EA2C1A3" w14:textId="08500BF4" w:rsidR="00231DF2" w:rsidRDefault="00231DF2">
          <w:pPr>
            <w:pStyle w:val="TOC2"/>
            <w:rPr>
              <w:rFonts w:eastAsiaTheme="minorEastAsia" w:cstheme="minorBidi"/>
              <w:noProof/>
              <w:color w:val="auto"/>
              <w:kern w:val="0"/>
              <w:sz w:val="22"/>
              <w:szCs w:val="22"/>
              <w:lang w:eastAsia="en-US" w:bidi="ar-SA"/>
            </w:rPr>
          </w:pPr>
          <w:hyperlink w:anchor="_Toc501378754" w:history="1">
            <w:r w:rsidRPr="0064245E">
              <w:rPr>
                <w:rStyle w:val="Hyperlink"/>
                <w:noProof/>
              </w:rPr>
              <w:t>MicroSD</w:t>
            </w:r>
            <w:r>
              <w:rPr>
                <w:noProof/>
                <w:webHidden/>
              </w:rPr>
              <w:tab/>
            </w:r>
            <w:r>
              <w:rPr>
                <w:noProof/>
                <w:webHidden/>
              </w:rPr>
              <w:fldChar w:fldCharType="begin"/>
            </w:r>
            <w:r>
              <w:rPr>
                <w:noProof/>
                <w:webHidden/>
              </w:rPr>
              <w:instrText xml:space="preserve"> PAGEREF _Toc501378754 \h </w:instrText>
            </w:r>
            <w:r>
              <w:rPr>
                <w:noProof/>
                <w:webHidden/>
              </w:rPr>
            </w:r>
            <w:r>
              <w:rPr>
                <w:noProof/>
                <w:webHidden/>
              </w:rPr>
              <w:fldChar w:fldCharType="separate"/>
            </w:r>
            <w:r>
              <w:rPr>
                <w:noProof/>
                <w:webHidden/>
              </w:rPr>
              <w:t>11</w:t>
            </w:r>
            <w:r>
              <w:rPr>
                <w:noProof/>
                <w:webHidden/>
              </w:rPr>
              <w:fldChar w:fldCharType="end"/>
            </w:r>
          </w:hyperlink>
        </w:p>
        <w:p w14:paraId="74EB8CBD" w14:textId="3D4F9903" w:rsidR="00231DF2" w:rsidRDefault="00231DF2">
          <w:pPr>
            <w:pStyle w:val="TOC2"/>
            <w:rPr>
              <w:rFonts w:eastAsiaTheme="minorEastAsia" w:cstheme="minorBidi"/>
              <w:noProof/>
              <w:color w:val="auto"/>
              <w:kern w:val="0"/>
              <w:sz w:val="22"/>
              <w:szCs w:val="22"/>
              <w:lang w:eastAsia="en-US" w:bidi="ar-SA"/>
            </w:rPr>
          </w:pPr>
          <w:hyperlink w:anchor="_Toc501378755" w:history="1">
            <w:r w:rsidRPr="0064245E">
              <w:rPr>
                <w:rStyle w:val="Hyperlink"/>
                <w:noProof/>
              </w:rPr>
              <w:t>WiFi/BT/RF</w:t>
            </w:r>
            <w:r>
              <w:rPr>
                <w:noProof/>
                <w:webHidden/>
              </w:rPr>
              <w:tab/>
            </w:r>
            <w:r>
              <w:rPr>
                <w:noProof/>
                <w:webHidden/>
              </w:rPr>
              <w:fldChar w:fldCharType="begin"/>
            </w:r>
            <w:r>
              <w:rPr>
                <w:noProof/>
                <w:webHidden/>
              </w:rPr>
              <w:instrText xml:space="preserve"> PAGEREF _Toc501378755 \h </w:instrText>
            </w:r>
            <w:r>
              <w:rPr>
                <w:noProof/>
                <w:webHidden/>
              </w:rPr>
            </w:r>
            <w:r>
              <w:rPr>
                <w:noProof/>
                <w:webHidden/>
              </w:rPr>
              <w:fldChar w:fldCharType="separate"/>
            </w:r>
            <w:r>
              <w:rPr>
                <w:noProof/>
                <w:webHidden/>
              </w:rPr>
              <w:t>11</w:t>
            </w:r>
            <w:r>
              <w:rPr>
                <w:noProof/>
                <w:webHidden/>
              </w:rPr>
              <w:fldChar w:fldCharType="end"/>
            </w:r>
          </w:hyperlink>
        </w:p>
        <w:p w14:paraId="0B8318B0" w14:textId="0EB5447D" w:rsidR="00231DF2" w:rsidRDefault="00231DF2">
          <w:pPr>
            <w:pStyle w:val="TOC2"/>
            <w:rPr>
              <w:rFonts w:eastAsiaTheme="minorEastAsia" w:cstheme="minorBidi"/>
              <w:noProof/>
              <w:color w:val="auto"/>
              <w:kern w:val="0"/>
              <w:sz w:val="22"/>
              <w:szCs w:val="22"/>
              <w:lang w:eastAsia="en-US" w:bidi="ar-SA"/>
            </w:rPr>
          </w:pPr>
          <w:hyperlink w:anchor="_Toc501378756" w:history="1">
            <w:r w:rsidRPr="0064245E">
              <w:rPr>
                <w:rStyle w:val="Hyperlink"/>
                <w:noProof/>
              </w:rPr>
              <w:t>Display Interface</w:t>
            </w:r>
            <w:r>
              <w:rPr>
                <w:noProof/>
                <w:webHidden/>
              </w:rPr>
              <w:tab/>
            </w:r>
            <w:r>
              <w:rPr>
                <w:noProof/>
                <w:webHidden/>
              </w:rPr>
              <w:fldChar w:fldCharType="begin"/>
            </w:r>
            <w:r>
              <w:rPr>
                <w:noProof/>
                <w:webHidden/>
              </w:rPr>
              <w:instrText xml:space="preserve"> PAGEREF _Toc501378756 \h </w:instrText>
            </w:r>
            <w:r>
              <w:rPr>
                <w:noProof/>
                <w:webHidden/>
              </w:rPr>
            </w:r>
            <w:r>
              <w:rPr>
                <w:noProof/>
                <w:webHidden/>
              </w:rPr>
              <w:fldChar w:fldCharType="separate"/>
            </w:r>
            <w:r>
              <w:rPr>
                <w:noProof/>
                <w:webHidden/>
              </w:rPr>
              <w:t>12</w:t>
            </w:r>
            <w:r>
              <w:rPr>
                <w:noProof/>
                <w:webHidden/>
              </w:rPr>
              <w:fldChar w:fldCharType="end"/>
            </w:r>
          </w:hyperlink>
        </w:p>
        <w:p w14:paraId="3F56CC50" w14:textId="50961AC9" w:rsidR="00231DF2" w:rsidRDefault="00231DF2">
          <w:pPr>
            <w:pStyle w:val="TOC3"/>
            <w:tabs>
              <w:tab w:val="right" w:leader="dot" w:pos="9962"/>
            </w:tabs>
            <w:rPr>
              <w:rFonts w:eastAsiaTheme="minorEastAsia" w:cstheme="minorBidi"/>
              <w:noProof/>
              <w:color w:val="auto"/>
              <w:kern w:val="0"/>
              <w:sz w:val="22"/>
              <w:szCs w:val="22"/>
              <w:lang w:eastAsia="en-US" w:bidi="ar-SA"/>
            </w:rPr>
          </w:pPr>
          <w:hyperlink w:anchor="_Toc501378757" w:history="1">
            <w:r w:rsidRPr="0064245E">
              <w:rPr>
                <w:rStyle w:val="Hyperlink"/>
                <w:noProof/>
              </w:rPr>
              <w:t>HDMI</w:t>
            </w:r>
            <w:r>
              <w:rPr>
                <w:noProof/>
                <w:webHidden/>
              </w:rPr>
              <w:tab/>
            </w:r>
            <w:r>
              <w:rPr>
                <w:noProof/>
                <w:webHidden/>
              </w:rPr>
              <w:fldChar w:fldCharType="begin"/>
            </w:r>
            <w:r>
              <w:rPr>
                <w:noProof/>
                <w:webHidden/>
              </w:rPr>
              <w:instrText xml:space="preserve"> PAGEREF _Toc501378757 \h </w:instrText>
            </w:r>
            <w:r>
              <w:rPr>
                <w:noProof/>
                <w:webHidden/>
              </w:rPr>
            </w:r>
            <w:r>
              <w:rPr>
                <w:noProof/>
                <w:webHidden/>
              </w:rPr>
              <w:fldChar w:fldCharType="separate"/>
            </w:r>
            <w:r>
              <w:rPr>
                <w:noProof/>
                <w:webHidden/>
              </w:rPr>
              <w:t>12</w:t>
            </w:r>
            <w:r>
              <w:rPr>
                <w:noProof/>
                <w:webHidden/>
              </w:rPr>
              <w:fldChar w:fldCharType="end"/>
            </w:r>
          </w:hyperlink>
        </w:p>
        <w:p w14:paraId="7FE8F1A0" w14:textId="5D6D0099" w:rsidR="00231DF2" w:rsidRDefault="00231DF2">
          <w:pPr>
            <w:pStyle w:val="TOC3"/>
            <w:tabs>
              <w:tab w:val="right" w:leader="dot" w:pos="9962"/>
            </w:tabs>
            <w:rPr>
              <w:rFonts w:eastAsiaTheme="minorEastAsia" w:cstheme="minorBidi"/>
              <w:noProof/>
              <w:color w:val="auto"/>
              <w:kern w:val="0"/>
              <w:sz w:val="22"/>
              <w:szCs w:val="22"/>
              <w:lang w:eastAsia="en-US" w:bidi="ar-SA"/>
            </w:rPr>
          </w:pPr>
          <w:hyperlink w:anchor="_Toc501378758" w:history="1">
            <w:r w:rsidRPr="0064245E">
              <w:rPr>
                <w:rStyle w:val="Hyperlink"/>
                <w:noProof/>
              </w:rPr>
              <w:t>MIPI-DSI</w:t>
            </w:r>
            <w:r>
              <w:rPr>
                <w:noProof/>
                <w:webHidden/>
              </w:rPr>
              <w:tab/>
            </w:r>
            <w:r>
              <w:rPr>
                <w:noProof/>
                <w:webHidden/>
              </w:rPr>
              <w:fldChar w:fldCharType="begin"/>
            </w:r>
            <w:r>
              <w:rPr>
                <w:noProof/>
                <w:webHidden/>
              </w:rPr>
              <w:instrText xml:space="preserve"> PAGEREF _Toc501378758 \h </w:instrText>
            </w:r>
            <w:r>
              <w:rPr>
                <w:noProof/>
                <w:webHidden/>
              </w:rPr>
            </w:r>
            <w:r>
              <w:rPr>
                <w:noProof/>
                <w:webHidden/>
              </w:rPr>
              <w:fldChar w:fldCharType="separate"/>
            </w:r>
            <w:r>
              <w:rPr>
                <w:noProof/>
                <w:webHidden/>
              </w:rPr>
              <w:t>12</w:t>
            </w:r>
            <w:r>
              <w:rPr>
                <w:noProof/>
                <w:webHidden/>
              </w:rPr>
              <w:fldChar w:fldCharType="end"/>
            </w:r>
          </w:hyperlink>
        </w:p>
        <w:p w14:paraId="268A7BCA" w14:textId="2BC96E77" w:rsidR="00231DF2" w:rsidRDefault="00231DF2">
          <w:pPr>
            <w:pStyle w:val="TOC2"/>
            <w:rPr>
              <w:rFonts w:eastAsiaTheme="minorEastAsia" w:cstheme="minorBidi"/>
              <w:noProof/>
              <w:color w:val="auto"/>
              <w:kern w:val="0"/>
              <w:sz w:val="22"/>
              <w:szCs w:val="22"/>
              <w:lang w:eastAsia="en-US" w:bidi="ar-SA"/>
            </w:rPr>
          </w:pPr>
          <w:hyperlink w:anchor="_Toc501378759" w:history="1">
            <w:r w:rsidRPr="0064245E">
              <w:rPr>
                <w:rStyle w:val="Hyperlink"/>
                <w:noProof/>
              </w:rPr>
              <w:t>Camera Interfaces</w:t>
            </w:r>
            <w:r>
              <w:rPr>
                <w:noProof/>
                <w:webHidden/>
              </w:rPr>
              <w:tab/>
            </w:r>
            <w:r>
              <w:rPr>
                <w:noProof/>
                <w:webHidden/>
              </w:rPr>
              <w:fldChar w:fldCharType="begin"/>
            </w:r>
            <w:r>
              <w:rPr>
                <w:noProof/>
                <w:webHidden/>
              </w:rPr>
              <w:instrText xml:space="preserve"> PAGEREF _Toc501378759 \h </w:instrText>
            </w:r>
            <w:r>
              <w:rPr>
                <w:noProof/>
                <w:webHidden/>
              </w:rPr>
            </w:r>
            <w:r>
              <w:rPr>
                <w:noProof/>
                <w:webHidden/>
              </w:rPr>
              <w:fldChar w:fldCharType="separate"/>
            </w:r>
            <w:r>
              <w:rPr>
                <w:noProof/>
                <w:webHidden/>
              </w:rPr>
              <w:t>12</w:t>
            </w:r>
            <w:r>
              <w:rPr>
                <w:noProof/>
                <w:webHidden/>
              </w:rPr>
              <w:fldChar w:fldCharType="end"/>
            </w:r>
          </w:hyperlink>
        </w:p>
        <w:p w14:paraId="29BBC72E" w14:textId="3E580D9C" w:rsidR="00231DF2" w:rsidRDefault="00231DF2">
          <w:pPr>
            <w:pStyle w:val="TOC2"/>
            <w:rPr>
              <w:rFonts w:eastAsiaTheme="minorEastAsia" w:cstheme="minorBidi"/>
              <w:noProof/>
              <w:color w:val="auto"/>
              <w:kern w:val="0"/>
              <w:sz w:val="22"/>
              <w:szCs w:val="22"/>
              <w:lang w:eastAsia="en-US" w:bidi="ar-SA"/>
            </w:rPr>
          </w:pPr>
          <w:hyperlink w:anchor="_Toc501378760" w:history="1">
            <w:r w:rsidRPr="0064245E">
              <w:rPr>
                <w:rStyle w:val="Hyperlink"/>
                <w:noProof/>
              </w:rPr>
              <w:t>USB Ports</w:t>
            </w:r>
            <w:r>
              <w:rPr>
                <w:noProof/>
                <w:webHidden/>
              </w:rPr>
              <w:tab/>
            </w:r>
            <w:r>
              <w:rPr>
                <w:noProof/>
                <w:webHidden/>
              </w:rPr>
              <w:fldChar w:fldCharType="begin"/>
            </w:r>
            <w:r>
              <w:rPr>
                <w:noProof/>
                <w:webHidden/>
              </w:rPr>
              <w:instrText xml:space="preserve"> PAGEREF _Toc501378760 \h </w:instrText>
            </w:r>
            <w:r>
              <w:rPr>
                <w:noProof/>
                <w:webHidden/>
              </w:rPr>
            </w:r>
            <w:r>
              <w:rPr>
                <w:noProof/>
                <w:webHidden/>
              </w:rPr>
              <w:fldChar w:fldCharType="separate"/>
            </w:r>
            <w:r>
              <w:rPr>
                <w:noProof/>
                <w:webHidden/>
              </w:rPr>
              <w:t>12</w:t>
            </w:r>
            <w:r>
              <w:rPr>
                <w:noProof/>
                <w:webHidden/>
              </w:rPr>
              <w:fldChar w:fldCharType="end"/>
            </w:r>
          </w:hyperlink>
        </w:p>
        <w:p w14:paraId="23D4FE8A" w14:textId="22459795" w:rsidR="00231DF2" w:rsidRDefault="00231DF2">
          <w:pPr>
            <w:pStyle w:val="TOC3"/>
            <w:tabs>
              <w:tab w:val="right" w:leader="dot" w:pos="9962"/>
            </w:tabs>
            <w:rPr>
              <w:rFonts w:eastAsiaTheme="minorEastAsia" w:cstheme="minorBidi"/>
              <w:noProof/>
              <w:color w:val="auto"/>
              <w:kern w:val="0"/>
              <w:sz w:val="22"/>
              <w:szCs w:val="22"/>
              <w:lang w:eastAsia="en-US" w:bidi="ar-SA"/>
            </w:rPr>
          </w:pPr>
          <w:hyperlink w:anchor="_Toc501378761" w:history="1">
            <w:r w:rsidRPr="0064245E">
              <w:rPr>
                <w:rStyle w:val="Hyperlink"/>
                <w:noProof/>
              </w:rPr>
              <w:t>USB-Host ports</w:t>
            </w:r>
            <w:r>
              <w:rPr>
                <w:noProof/>
                <w:webHidden/>
              </w:rPr>
              <w:tab/>
            </w:r>
            <w:r>
              <w:rPr>
                <w:noProof/>
                <w:webHidden/>
              </w:rPr>
              <w:fldChar w:fldCharType="begin"/>
            </w:r>
            <w:r>
              <w:rPr>
                <w:noProof/>
                <w:webHidden/>
              </w:rPr>
              <w:instrText xml:space="preserve"> PAGEREF _Toc501378761 \h </w:instrText>
            </w:r>
            <w:r>
              <w:rPr>
                <w:noProof/>
                <w:webHidden/>
              </w:rPr>
            </w:r>
            <w:r>
              <w:rPr>
                <w:noProof/>
                <w:webHidden/>
              </w:rPr>
              <w:fldChar w:fldCharType="separate"/>
            </w:r>
            <w:r>
              <w:rPr>
                <w:noProof/>
                <w:webHidden/>
              </w:rPr>
              <w:t>12</w:t>
            </w:r>
            <w:r>
              <w:rPr>
                <w:noProof/>
                <w:webHidden/>
              </w:rPr>
              <w:fldChar w:fldCharType="end"/>
            </w:r>
          </w:hyperlink>
        </w:p>
        <w:p w14:paraId="3D35AAE8" w14:textId="3772988B" w:rsidR="00231DF2" w:rsidRDefault="00231DF2">
          <w:pPr>
            <w:pStyle w:val="TOC3"/>
            <w:tabs>
              <w:tab w:val="right" w:leader="dot" w:pos="9962"/>
            </w:tabs>
            <w:rPr>
              <w:rFonts w:eastAsiaTheme="minorEastAsia" w:cstheme="minorBidi"/>
              <w:noProof/>
              <w:color w:val="auto"/>
              <w:kern w:val="0"/>
              <w:sz w:val="22"/>
              <w:szCs w:val="22"/>
              <w:lang w:eastAsia="en-US" w:bidi="ar-SA"/>
            </w:rPr>
          </w:pPr>
          <w:hyperlink w:anchor="_Toc501378762" w:history="1">
            <w:r w:rsidRPr="0064245E">
              <w:rPr>
                <w:rStyle w:val="Hyperlink"/>
                <w:noProof/>
              </w:rPr>
              <w:t>USB-Device port</w:t>
            </w:r>
            <w:r>
              <w:rPr>
                <w:noProof/>
                <w:webHidden/>
              </w:rPr>
              <w:tab/>
            </w:r>
            <w:r>
              <w:rPr>
                <w:noProof/>
                <w:webHidden/>
              </w:rPr>
              <w:fldChar w:fldCharType="begin"/>
            </w:r>
            <w:r>
              <w:rPr>
                <w:noProof/>
                <w:webHidden/>
              </w:rPr>
              <w:instrText xml:space="preserve"> PAGEREF _Toc501378762 \h </w:instrText>
            </w:r>
            <w:r>
              <w:rPr>
                <w:noProof/>
                <w:webHidden/>
              </w:rPr>
            </w:r>
            <w:r>
              <w:rPr>
                <w:noProof/>
                <w:webHidden/>
              </w:rPr>
              <w:fldChar w:fldCharType="separate"/>
            </w:r>
            <w:r>
              <w:rPr>
                <w:noProof/>
                <w:webHidden/>
              </w:rPr>
              <w:t>12</w:t>
            </w:r>
            <w:r>
              <w:rPr>
                <w:noProof/>
                <w:webHidden/>
              </w:rPr>
              <w:fldChar w:fldCharType="end"/>
            </w:r>
          </w:hyperlink>
        </w:p>
        <w:p w14:paraId="4EEA57A7" w14:textId="2C2E431D" w:rsidR="00231DF2" w:rsidRDefault="00231DF2">
          <w:pPr>
            <w:pStyle w:val="TOC3"/>
            <w:tabs>
              <w:tab w:val="right" w:leader="dot" w:pos="9962"/>
            </w:tabs>
            <w:rPr>
              <w:rFonts w:eastAsiaTheme="minorEastAsia" w:cstheme="minorBidi"/>
              <w:noProof/>
              <w:color w:val="auto"/>
              <w:kern w:val="0"/>
              <w:sz w:val="22"/>
              <w:szCs w:val="22"/>
              <w:lang w:eastAsia="en-US" w:bidi="ar-SA"/>
            </w:rPr>
          </w:pPr>
          <w:hyperlink w:anchor="_Toc501378763" w:history="1">
            <w:r w:rsidRPr="0064245E">
              <w:rPr>
                <w:rStyle w:val="Hyperlink"/>
                <w:noProof/>
              </w:rPr>
              <w:t>Audio</w:t>
            </w:r>
            <w:r>
              <w:rPr>
                <w:noProof/>
                <w:webHidden/>
              </w:rPr>
              <w:tab/>
            </w:r>
            <w:r>
              <w:rPr>
                <w:noProof/>
                <w:webHidden/>
              </w:rPr>
              <w:fldChar w:fldCharType="begin"/>
            </w:r>
            <w:r>
              <w:rPr>
                <w:noProof/>
                <w:webHidden/>
              </w:rPr>
              <w:instrText xml:space="preserve"> PAGEREF _Toc501378763 \h </w:instrText>
            </w:r>
            <w:r>
              <w:rPr>
                <w:noProof/>
                <w:webHidden/>
              </w:rPr>
            </w:r>
            <w:r>
              <w:rPr>
                <w:noProof/>
                <w:webHidden/>
              </w:rPr>
              <w:fldChar w:fldCharType="separate"/>
            </w:r>
            <w:r>
              <w:rPr>
                <w:noProof/>
                <w:webHidden/>
              </w:rPr>
              <w:t>13</w:t>
            </w:r>
            <w:r>
              <w:rPr>
                <w:noProof/>
                <w:webHidden/>
              </w:rPr>
              <w:fldChar w:fldCharType="end"/>
            </w:r>
          </w:hyperlink>
        </w:p>
        <w:p w14:paraId="0F31858D" w14:textId="7284931D" w:rsidR="00231DF2" w:rsidRDefault="00231DF2">
          <w:pPr>
            <w:pStyle w:val="TOC3"/>
            <w:tabs>
              <w:tab w:val="right" w:leader="dot" w:pos="9962"/>
            </w:tabs>
            <w:rPr>
              <w:rFonts w:eastAsiaTheme="minorEastAsia" w:cstheme="minorBidi"/>
              <w:noProof/>
              <w:color w:val="auto"/>
              <w:kern w:val="0"/>
              <w:sz w:val="22"/>
              <w:szCs w:val="22"/>
              <w:lang w:eastAsia="en-US" w:bidi="ar-SA"/>
            </w:rPr>
          </w:pPr>
          <w:hyperlink w:anchor="_Toc501378764" w:history="1">
            <w:r w:rsidRPr="0064245E">
              <w:rPr>
                <w:rStyle w:val="Hyperlink"/>
                <w:noProof/>
              </w:rPr>
              <w:t>BT Audio</w:t>
            </w:r>
            <w:r>
              <w:rPr>
                <w:noProof/>
                <w:webHidden/>
              </w:rPr>
              <w:tab/>
            </w:r>
            <w:r>
              <w:rPr>
                <w:noProof/>
                <w:webHidden/>
              </w:rPr>
              <w:fldChar w:fldCharType="begin"/>
            </w:r>
            <w:r>
              <w:rPr>
                <w:noProof/>
                <w:webHidden/>
              </w:rPr>
              <w:instrText xml:space="preserve"> PAGEREF _Toc501378764 \h </w:instrText>
            </w:r>
            <w:r>
              <w:rPr>
                <w:noProof/>
                <w:webHidden/>
              </w:rPr>
            </w:r>
            <w:r>
              <w:rPr>
                <w:noProof/>
                <w:webHidden/>
              </w:rPr>
              <w:fldChar w:fldCharType="separate"/>
            </w:r>
            <w:r>
              <w:rPr>
                <w:noProof/>
                <w:webHidden/>
              </w:rPr>
              <w:t>13</w:t>
            </w:r>
            <w:r>
              <w:rPr>
                <w:noProof/>
                <w:webHidden/>
              </w:rPr>
              <w:fldChar w:fldCharType="end"/>
            </w:r>
          </w:hyperlink>
        </w:p>
        <w:p w14:paraId="79DD2A91" w14:textId="7449743F" w:rsidR="00231DF2" w:rsidRDefault="00231DF2">
          <w:pPr>
            <w:pStyle w:val="TOC3"/>
            <w:tabs>
              <w:tab w:val="right" w:leader="dot" w:pos="9962"/>
            </w:tabs>
            <w:rPr>
              <w:rFonts w:eastAsiaTheme="minorEastAsia" w:cstheme="minorBidi"/>
              <w:noProof/>
              <w:color w:val="auto"/>
              <w:kern w:val="0"/>
              <w:sz w:val="22"/>
              <w:szCs w:val="22"/>
              <w:lang w:eastAsia="en-US" w:bidi="ar-SA"/>
            </w:rPr>
          </w:pPr>
          <w:hyperlink w:anchor="_Toc501378765" w:history="1">
            <w:r w:rsidRPr="0064245E">
              <w:rPr>
                <w:rStyle w:val="Hyperlink"/>
                <w:noProof/>
              </w:rPr>
              <w:t>HDMI Audio</w:t>
            </w:r>
            <w:r>
              <w:rPr>
                <w:noProof/>
                <w:webHidden/>
              </w:rPr>
              <w:tab/>
            </w:r>
            <w:r>
              <w:rPr>
                <w:noProof/>
                <w:webHidden/>
              </w:rPr>
              <w:fldChar w:fldCharType="begin"/>
            </w:r>
            <w:r>
              <w:rPr>
                <w:noProof/>
                <w:webHidden/>
              </w:rPr>
              <w:instrText xml:space="preserve"> PAGEREF _Toc501378765 \h </w:instrText>
            </w:r>
            <w:r>
              <w:rPr>
                <w:noProof/>
                <w:webHidden/>
              </w:rPr>
            </w:r>
            <w:r>
              <w:rPr>
                <w:noProof/>
                <w:webHidden/>
              </w:rPr>
              <w:fldChar w:fldCharType="separate"/>
            </w:r>
            <w:r>
              <w:rPr>
                <w:noProof/>
                <w:webHidden/>
              </w:rPr>
              <w:t>13</w:t>
            </w:r>
            <w:r>
              <w:rPr>
                <w:noProof/>
                <w:webHidden/>
              </w:rPr>
              <w:fldChar w:fldCharType="end"/>
            </w:r>
          </w:hyperlink>
        </w:p>
        <w:p w14:paraId="34B6ED4B" w14:textId="16F1456F" w:rsidR="00231DF2" w:rsidRDefault="00231DF2">
          <w:pPr>
            <w:pStyle w:val="TOC2"/>
            <w:rPr>
              <w:rFonts w:eastAsiaTheme="minorEastAsia" w:cstheme="minorBidi"/>
              <w:noProof/>
              <w:color w:val="auto"/>
              <w:kern w:val="0"/>
              <w:sz w:val="22"/>
              <w:szCs w:val="22"/>
              <w:lang w:eastAsia="en-US" w:bidi="ar-SA"/>
            </w:rPr>
          </w:pPr>
          <w:hyperlink w:anchor="_Toc501378766" w:history="1">
            <w:r w:rsidRPr="0064245E">
              <w:rPr>
                <w:rStyle w:val="Hyperlink"/>
                <w:noProof/>
              </w:rPr>
              <w:t>Input DC-power</w:t>
            </w:r>
            <w:r>
              <w:rPr>
                <w:noProof/>
                <w:webHidden/>
              </w:rPr>
              <w:tab/>
            </w:r>
            <w:r>
              <w:rPr>
                <w:noProof/>
                <w:webHidden/>
              </w:rPr>
              <w:fldChar w:fldCharType="begin"/>
            </w:r>
            <w:r>
              <w:rPr>
                <w:noProof/>
                <w:webHidden/>
              </w:rPr>
              <w:instrText xml:space="preserve"> PAGEREF _Toc501378766 \h </w:instrText>
            </w:r>
            <w:r>
              <w:rPr>
                <w:noProof/>
                <w:webHidden/>
              </w:rPr>
            </w:r>
            <w:r>
              <w:rPr>
                <w:noProof/>
                <w:webHidden/>
              </w:rPr>
              <w:fldChar w:fldCharType="separate"/>
            </w:r>
            <w:r>
              <w:rPr>
                <w:noProof/>
                <w:webHidden/>
              </w:rPr>
              <w:t>13</w:t>
            </w:r>
            <w:r>
              <w:rPr>
                <w:noProof/>
                <w:webHidden/>
              </w:rPr>
              <w:fldChar w:fldCharType="end"/>
            </w:r>
          </w:hyperlink>
        </w:p>
        <w:p w14:paraId="68BA3062" w14:textId="666CDFB8" w:rsidR="00231DF2" w:rsidRDefault="00231DF2">
          <w:pPr>
            <w:pStyle w:val="TOC2"/>
            <w:rPr>
              <w:rFonts w:eastAsiaTheme="minorEastAsia" w:cstheme="minorBidi"/>
              <w:noProof/>
              <w:color w:val="auto"/>
              <w:kern w:val="0"/>
              <w:sz w:val="22"/>
              <w:szCs w:val="22"/>
              <w:lang w:eastAsia="en-US" w:bidi="ar-SA"/>
            </w:rPr>
          </w:pPr>
          <w:hyperlink w:anchor="_Toc501378767" w:history="1">
            <w:r w:rsidRPr="0064245E">
              <w:rPr>
                <w:rStyle w:val="Hyperlink"/>
                <w:noProof/>
              </w:rPr>
              <w:t>Measurements</w:t>
            </w:r>
            <w:r>
              <w:rPr>
                <w:noProof/>
                <w:webHidden/>
              </w:rPr>
              <w:tab/>
            </w:r>
            <w:r>
              <w:rPr>
                <w:noProof/>
                <w:webHidden/>
              </w:rPr>
              <w:fldChar w:fldCharType="begin"/>
            </w:r>
            <w:r>
              <w:rPr>
                <w:noProof/>
                <w:webHidden/>
              </w:rPr>
              <w:instrText xml:space="preserve"> PAGEREF _Toc501378767 \h </w:instrText>
            </w:r>
            <w:r>
              <w:rPr>
                <w:noProof/>
                <w:webHidden/>
              </w:rPr>
            </w:r>
            <w:r>
              <w:rPr>
                <w:noProof/>
                <w:webHidden/>
              </w:rPr>
              <w:fldChar w:fldCharType="separate"/>
            </w:r>
            <w:r>
              <w:rPr>
                <w:noProof/>
                <w:webHidden/>
              </w:rPr>
              <w:t>13</w:t>
            </w:r>
            <w:r>
              <w:rPr>
                <w:noProof/>
                <w:webHidden/>
              </w:rPr>
              <w:fldChar w:fldCharType="end"/>
            </w:r>
          </w:hyperlink>
        </w:p>
        <w:p w14:paraId="49DF0D25" w14:textId="4A351C4A" w:rsidR="00231DF2" w:rsidRDefault="00231DF2">
          <w:pPr>
            <w:pStyle w:val="TOC2"/>
            <w:rPr>
              <w:rFonts w:eastAsiaTheme="minorEastAsia" w:cstheme="minorBidi"/>
              <w:noProof/>
              <w:color w:val="auto"/>
              <w:kern w:val="0"/>
              <w:sz w:val="22"/>
              <w:szCs w:val="22"/>
              <w:lang w:eastAsia="en-US" w:bidi="ar-SA"/>
            </w:rPr>
          </w:pPr>
          <w:hyperlink w:anchor="_Toc501378768" w:history="1">
            <w:r w:rsidRPr="0064245E">
              <w:rPr>
                <w:rStyle w:val="Hyperlink"/>
                <w:noProof/>
              </w:rPr>
              <w:t>Buttons</w:t>
            </w:r>
            <w:r>
              <w:rPr>
                <w:noProof/>
                <w:webHidden/>
              </w:rPr>
              <w:tab/>
            </w:r>
            <w:r>
              <w:rPr>
                <w:noProof/>
                <w:webHidden/>
              </w:rPr>
              <w:fldChar w:fldCharType="begin"/>
            </w:r>
            <w:r>
              <w:rPr>
                <w:noProof/>
                <w:webHidden/>
              </w:rPr>
              <w:instrText xml:space="preserve"> PAGEREF _Toc501378768 \h </w:instrText>
            </w:r>
            <w:r>
              <w:rPr>
                <w:noProof/>
                <w:webHidden/>
              </w:rPr>
            </w:r>
            <w:r>
              <w:rPr>
                <w:noProof/>
                <w:webHidden/>
              </w:rPr>
              <w:fldChar w:fldCharType="separate"/>
            </w:r>
            <w:r>
              <w:rPr>
                <w:noProof/>
                <w:webHidden/>
              </w:rPr>
              <w:t>13</w:t>
            </w:r>
            <w:r>
              <w:rPr>
                <w:noProof/>
                <w:webHidden/>
              </w:rPr>
              <w:fldChar w:fldCharType="end"/>
            </w:r>
          </w:hyperlink>
        </w:p>
        <w:p w14:paraId="0D0833B7" w14:textId="517DF0DC" w:rsidR="00231DF2" w:rsidRDefault="00231DF2">
          <w:pPr>
            <w:pStyle w:val="TOC2"/>
            <w:rPr>
              <w:rFonts w:eastAsiaTheme="minorEastAsia" w:cstheme="minorBidi"/>
              <w:noProof/>
              <w:color w:val="auto"/>
              <w:kern w:val="0"/>
              <w:sz w:val="22"/>
              <w:szCs w:val="22"/>
              <w:lang w:eastAsia="en-US" w:bidi="ar-SA"/>
            </w:rPr>
          </w:pPr>
          <w:hyperlink w:anchor="_Toc501378769" w:history="1">
            <w:r w:rsidRPr="0064245E">
              <w:rPr>
                <w:rStyle w:val="Hyperlink"/>
                <w:noProof/>
              </w:rPr>
              <w:t>UART</w:t>
            </w:r>
            <w:r>
              <w:rPr>
                <w:noProof/>
                <w:webHidden/>
              </w:rPr>
              <w:tab/>
            </w:r>
            <w:r>
              <w:rPr>
                <w:noProof/>
                <w:webHidden/>
              </w:rPr>
              <w:fldChar w:fldCharType="begin"/>
            </w:r>
            <w:r>
              <w:rPr>
                <w:noProof/>
                <w:webHidden/>
              </w:rPr>
              <w:instrText xml:space="preserve"> PAGEREF _Toc501378769 \h </w:instrText>
            </w:r>
            <w:r>
              <w:rPr>
                <w:noProof/>
                <w:webHidden/>
              </w:rPr>
            </w:r>
            <w:r>
              <w:rPr>
                <w:noProof/>
                <w:webHidden/>
              </w:rPr>
              <w:fldChar w:fldCharType="separate"/>
            </w:r>
            <w:r>
              <w:rPr>
                <w:noProof/>
                <w:webHidden/>
              </w:rPr>
              <w:t>13</w:t>
            </w:r>
            <w:r>
              <w:rPr>
                <w:noProof/>
                <w:webHidden/>
              </w:rPr>
              <w:fldChar w:fldCharType="end"/>
            </w:r>
          </w:hyperlink>
        </w:p>
        <w:p w14:paraId="0EB49CD8" w14:textId="533161C0" w:rsidR="00231DF2" w:rsidRDefault="00231DF2">
          <w:pPr>
            <w:pStyle w:val="TOC2"/>
            <w:rPr>
              <w:rFonts w:eastAsiaTheme="minorEastAsia" w:cstheme="minorBidi"/>
              <w:noProof/>
              <w:color w:val="auto"/>
              <w:kern w:val="0"/>
              <w:sz w:val="22"/>
              <w:szCs w:val="22"/>
              <w:lang w:eastAsia="en-US" w:bidi="ar-SA"/>
            </w:rPr>
          </w:pPr>
          <w:hyperlink w:anchor="_Toc501378770" w:history="1">
            <w:r w:rsidRPr="0064245E">
              <w:rPr>
                <w:rStyle w:val="Hyperlink"/>
                <w:noProof/>
              </w:rPr>
              <w:t>System and user LEDs</w:t>
            </w:r>
            <w:r>
              <w:rPr>
                <w:noProof/>
                <w:webHidden/>
              </w:rPr>
              <w:tab/>
            </w:r>
            <w:r>
              <w:rPr>
                <w:noProof/>
                <w:webHidden/>
              </w:rPr>
              <w:fldChar w:fldCharType="begin"/>
            </w:r>
            <w:r>
              <w:rPr>
                <w:noProof/>
                <w:webHidden/>
              </w:rPr>
              <w:instrText xml:space="preserve"> PAGEREF _Toc501378770 \h </w:instrText>
            </w:r>
            <w:r>
              <w:rPr>
                <w:noProof/>
                <w:webHidden/>
              </w:rPr>
            </w:r>
            <w:r>
              <w:rPr>
                <w:noProof/>
                <w:webHidden/>
              </w:rPr>
              <w:fldChar w:fldCharType="separate"/>
            </w:r>
            <w:r>
              <w:rPr>
                <w:noProof/>
                <w:webHidden/>
              </w:rPr>
              <w:t>13</w:t>
            </w:r>
            <w:r>
              <w:rPr>
                <w:noProof/>
                <w:webHidden/>
              </w:rPr>
              <w:fldChar w:fldCharType="end"/>
            </w:r>
          </w:hyperlink>
        </w:p>
        <w:p w14:paraId="41F1C823" w14:textId="326A9923" w:rsidR="00231DF2" w:rsidRDefault="00231DF2">
          <w:pPr>
            <w:pStyle w:val="TOC2"/>
            <w:rPr>
              <w:rFonts w:eastAsiaTheme="minorEastAsia" w:cstheme="minorBidi"/>
              <w:noProof/>
              <w:color w:val="auto"/>
              <w:kern w:val="0"/>
              <w:sz w:val="22"/>
              <w:szCs w:val="22"/>
              <w:lang w:eastAsia="en-US" w:bidi="ar-SA"/>
            </w:rPr>
          </w:pPr>
          <w:hyperlink w:anchor="_Toc501378771" w:history="1">
            <w:r w:rsidRPr="0064245E">
              <w:rPr>
                <w:rStyle w:val="Hyperlink"/>
                <w:noProof/>
              </w:rPr>
              <w:t>Expansion Connector</w:t>
            </w:r>
            <w:r>
              <w:rPr>
                <w:noProof/>
                <w:webHidden/>
              </w:rPr>
              <w:tab/>
            </w:r>
            <w:r>
              <w:rPr>
                <w:noProof/>
                <w:webHidden/>
              </w:rPr>
              <w:fldChar w:fldCharType="begin"/>
            </w:r>
            <w:r>
              <w:rPr>
                <w:noProof/>
                <w:webHidden/>
              </w:rPr>
              <w:instrText xml:space="preserve"> PAGEREF _Toc501378771 \h </w:instrText>
            </w:r>
            <w:r>
              <w:rPr>
                <w:noProof/>
                <w:webHidden/>
              </w:rPr>
            </w:r>
            <w:r>
              <w:rPr>
                <w:noProof/>
                <w:webHidden/>
              </w:rPr>
              <w:fldChar w:fldCharType="separate"/>
            </w:r>
            <w:r>
              <w:rPr>
                <w:noProof/>
                <w:webHidden/>
              </w:rPr>
              <w:t>14</w:t>
            </w:r>
            <w:r>
              <w:rPr>
                <w:noProof/>
                <w:webHidden/>
              </w:rPr>
              <w:fldChar w:fldCharType="end"/>
            </w:r>
          </w:hyperlink>
        </w:p>
        <w:p w14:paraId="7397ACFF" w14:textId="2467F900" w:rsidR="00231DF2" w:rsidRDefault="00231DF2">
          <w:pPr>
            <w:pStyle w:val="TOC2"/>
            <w:rPr>
              <w:rFonts w:eastAsiaTheme="minorEastAsia" w:cstheme="minorBidi"/>
              <w:noProof/>
              <w:color w:val="auto"/>
              <w:kern w:val="0"/>
              <w:sz w:val="22"/>
              <w:szCs w:val="22"/>
              <w:lang w:eastAsia="en-US" w:bidi="ar-SA"/>
            </w:rPr>
          </w:pPr>
          <w:hyperlink w:anchor="_Toc501378772" w:history="1">
            <w:r w:rsidRPr="0064245E">
              <w:rPr>
                <w:rStyle w:val="Hyperlink"/>
                <w:noProof/>
              </w:rPr>
              <w:t>Additional Functionality</w:t>
            </w:r>
            <w:r>
              <w:rPr>
                <w:noProof/>
                <w:webHidden/>
              </w:rPr>
              <w:tab/>
            </w:r>
            <w:r>
              <w:rPr>
                <w:noProof/>
                <w:webHidden/>
              </w:rPr>
              <w:fldChar w:fldCharType="begin"/>
            </w:r>
            <w:r>
              <w:rPr>
                <w:noProof/>
                <w:webHidden/>
              </w:rPr>
              <w:instrText xml:space="preserve"> PAGEREF _Toc501378772 \h </w:instrText>
            </w:r>
            <w:r>
              <w:rPr>
                <w:noProof/>
                <w:webHidden/>
              </w:rPr>
            </w:r>
            <w:r>
              <w:rPr>
                <w:noProof/>
                <w:webHidden/>
              </w:rPr>
              <w:fldChar w:fldCharType="separate"/>
            </w:r>
            <w:r>
              <w:rPr>
                <w:noProof/>
                <w:webHidden/>
              </w:rPr>
              <w:t>14</w:t>
            </w:r>
            <w:r>
              <w:rPr>
                <w:noProof/>
                <w:webHidden/>
              </w:rPr>
              <w:fldChar w:fldCharType="end"/>
            </w:r>
          </w:hyperlink>
        </w:p>
        <w:p w14:paraId="1CD49B04" w14:textId="13F50F5C" w:rsidR="00231DF2" w:rsidRDefault="00231DF2">
          <w:pPr>
            <w:pStyle w:val="TOC3"/>
            <w:tabs>
              <w:tab w:val="right" w:leader="dot" w:pos="9962"/>
            </w:tabs>
            <w:rPr>
              <w:rFonts w:eastAsiaTheme="minorEastAsia" w:cstheme="minorBidi"/>
              <w:noProof/>
              <w:color w:val="auto"/>
              <w:kern w:val="0"/>
              <w:sz w:val="22"/>
              <w:szCs w:val="22"/>
              <w:lang w:eastAsia="en-US" w:bidi="ar-SA"/>
            </w:rPr>
          </w:pPr>
          <w:hyperlink w:anchor="_Toc501378773" w:history="1">
            <w:r w:rsidRPr="0064245E">
              <w:rPr>
                <w:rStyle w:val="Hyperlink"/>
                <w:noProof/>
              </w:rPr>
              <w:t>GPS</w:t>
            </w:r>
            <w:r>
              <w:rPr>
                <w:noProof/>
                <w:webHidden/>
              </w:rPr>
              <w:tab/>
            </w:r>
            <w:r>
              <w:rPr>
                <w:noProof/>
                <w:webHidden/>
              </w:rPr>
              <w:fldChar w:fldCharType="begin"/>
            </w:r>
            <w:r>
              <w:rPr>
                <w:noProof/>
                <w:webHidden/>
              </w:rPr>
              <w:instrText xml:space="preserve"> PAGEREF _Toc501378773 \h </w:instrText>
            </w:r>
            <w:r>
              <w:rPr>
                <w:noProof/>
                <w:webHidden/>
              </w:rPr>
            </w:r>
            <w:r>
              <w:rPr>
                <w:noProof/>
                <w:webHidden/>
              </w:rPr>
              <w:fldChar w:fldCharType="separate"/>
            </w:r>
            <w:r>
              <w:rPr>
                <w:noProof/>
                <w:webHidden/>
              </w:rPr>
              <w:t>14</w:t>
            </w:r>
            <w:r>
              <w:rPr>
                <w:noProof/>
                <w:webHidden/>
              </w:rPr>
              <w:fldChar w:fldCharType="end"/>
            </w:r>
          </w:hyperlink>
        </w:p>
        <w:p w14:paraId="234B9CFB" w14:textId="255AD120" w:rsidR="00231DF2" w:rsidRDefault="00231DF2">
          <w:pPr>
            <w:pStyle w:val="TOC3"/>
            <w:tabs>
              <w:tab w:val="right" w:leader="dot" w:pos="9962"/>
            </w:tabs>
            <w:rPr>
              <w:rFonts w:eastAsiaTheme="minorEastAsia" w:cstheme="minorBidi"/>
              <w:noProof/>
              <w:color w:val="auto"/>
              <w:kern w:val="0"/>
              <w:sz w:val="22"/>
              <w:szCs w:val="22"/>
              <w:lang w:eastAsia="en-US" w:bidi="ar-SA"/>
            </w:rPr>
          </w:pPr>
          <w:hyperlink w:anchor="_Toc501378774" w:history="1">
            <w:r w:rsidRPr="0064245E">
              <w:rPr>
                <w:rStyle w:val="Hyperlink"/>
                <w:noProof/>
              </w:rPr>
              <w:t>Ethernet Connector</w:t>
            </w:r>
            <w:r>
              <w:rPr>
                <w:noProof/>
                <w:webHidden/>
              </w:rPr>
              <w:tab/>
            </w:r>
            <w:r>
              <w:rPr>
                <w:noProof/>
                <w:webHidden/>
              </w:rPr>
              <w:fldChar w:fldCharType="begin"/>
            </w:r>
            <w:r>
              <w:rPr>
                <w:noProof/>
                <w:webHidden/>
              </w:rPr>
              <w:instrText xml:space="preserve"> PAGEREF _Toc501378774 \h </w:instrText>
            </w:r>
            <w:r>
              <w:rPr>
                <w:noProof/>
                <w:webHidden/>
              </w:rPr>
            </w:r>
            <w:r>
              <w:rPr>
                <w:noProof/>
                <w:webHidden/>
              </w:rPr>
              <w:fldChar w:fldCharType="separate"/>
            </w:r>
            <w:r>
              <w:rPr>
                <w:noProof/>
                <w:webHidden/>
              </w:rPr>
              <w:t>14</w:t>
            </w:r>
            <w:r>
              <w:rPr>
                <w:noProof/>
                <w:webHidden/>
              </w:rPr>
              <w:fldChar w:fldCharType="end"/>
            </w:r>
          </w:hyperlink>
        </w:p>
        <w:p w14:paraId="26D20953" w14:textId="3DCA0A68" w:rsidR="00231DF2" w:rsidRDefault="00231DF2">
          <w:pPr>
            <w:pStyle w:val="TOC3"/>
            <w:tabs>
              <w:tab w:val="right" w:leader="dot" w:pos="9962"/>
            </w:tabs>
            <w:rPr>
              <w:rFonts w:eastAsiaTheme="minorEastAsia" w:cstheme="minorBidi"/>
              <w:noProof/>
              <w:color w:val="auto"/>
              <w:kern w:val="0"/>
              <w:sz w:val="22"/>
              <w:szCs w:val="22"/>
              <w:lang w:eastAsia="en-US" w:bidi="ar-SA"/>
            </w:rPr>
          </w:pPr>
          <w:hyperlink w:anchor="_Toc501378775" w:history="1">
            <w:r w:rsidRPr="0064245E">
              <w:rPr>
                <w:rStyle w:val="Hyperlink"/>
                <w:noProof/>
              </w:rPr>
              <w:t>Mini PCIE connector</w:t>
            </w:r>
            <w:r>
              <w:rPr>
                <w:noProof/>
                <w:webHidden/>
              </w:rPr>
              <w:tab/>
            </w:r>
            <w:r>
              <w:rPr>
                <w:noProof/>
                <w:webHidden/>
              </w:rPr>
              <w:fldChar w:fldCharType="begin"/>
            </w:r>
            <w:r>
              <w:rPr>
                <w:noProof/>
                <w:webHidden/>
              </w:rPr>
              <w:instrText xml:space="preserve"> PAGEREF _Toc501378775 \h </w:instrText>
            </w:r>
            <w:r>
              <w:rPr>
                <w:noProof/>
                <w:webHidden/>
              </w:rPr>
            </w:r>
            <w:r>
              <w:rPr>
                <w:noProof/>
                <w:webHidden/>
              </w:rPr>
              <w:fldChar w:fldCharType="separate"/>
            </w:r>
            <w:r>
              <w:rPr>
                <w:noProof/>
                <w:webHidden/>
              </w:rPr>
              <w:t>14</w:t>
            </w:r>
            <w:r>
              <w:rPr>
                <w:noProof/>
                <w:webHidden/>
              </w:rPr>
              <w:fldChar w:fldCharType="end"/>
            </w:r>
          </w:hyperlink>
        </w:p>
        <w:p w14:paraId="62BC7B35" w14:textId="7840043D" w:rsidR="00231DF2" w:rsidRDefault="00231DF2">
          <w:pPr>
            <w:pStyle w:val="TOC3"/>
            <w:tabs>
              <w:tab w:val="right" w:leader="dot" w:pos="9962"/>
            </w:tabs>
            <w:rPr>
              <w:rFonts w:eastAsiaTheme="minorEastAsia" w:cstheme="minorBidi"/>
              <w:noProof/>
              <w:color w:val="auto"/>
              <w:kern w:val="0"/>
              <w:sz w:val="22"/>
              <w:szCs w:val="22"/>
              <w:lang w:eastAsia="en-US" w:bidi="ar-SA"/>
            </w:rPr>
          </w:pPr>
          <w:hyperlink w:anchor="_Toc501378776" w:history="1">
            <w:r w:rsidRPr="0064245E">
              <w:rPr>
                <w:rStyle w:val="Hyperlink"/>
                <w:noProof/>
              </w:rPr>
              <w:t>Inertial Sensors</w:t>
            </w:r>
            <w:r>
              <w:rPr>
                <w:noProof/>
                <w:webHidden/>
              </w:rPr>
              <w:tab/>
            </w:r>
            <w:r>
              <w:rPr>
                <w:noProof/>
                <w:webHidden/>
              </w:rPr>
              <w:fldChar w:fldCharType="begin"/>
            </w:r>
            <w:r>
              <w:rPr>
                <w:noProof/>
                <w:webHidden/>
              </w:rPr>
              <w:instrText xml:space="preserve"> PAGEREF _Toc501378776 \h </w:instrText>
            </w:r>
            <w:r>
              <w:rPr>
                <w:noProof/>
                <w:webHidden/>
              </w:rPr>
            </w:r>
            <w:r>
              <w:rPr>
                <w:noProof/>
                <w:webHidden/>
              </w:rPr>
              <w:fldChar w:fldCharType="separate"/>
            </w:r>
            <w:r>
              <w:rPr>
                <w:noProof/>
                <w:webHidden/>
              </w:rPr>
              <w:t>14</w:t>
            </w:r>
            <w:r>
              <w:rPr>
                <w:noProof/>
                <w:webHidden/>
              </w:rPr>
              <w:fldChar w:fldCharType="end"/>
            </w:r>
          </w:hyperlink>
        </w:p>
        <w:p w14:paraId="73CF9A16" w14:textId="528F0832" w:rsidR="00231DF2" w:rsidRDefault="00231DF2">
          <w:pPr>
            <w:pStyle w:val="TOC1"/>
            <w:rPr>
              <w:rFonts w:asciiTheme="minorHAnsi" w:eastAsiaTheme="minorEastAsia" w:hAnsiTheme="minorHAnsi" w:cstheme="minorBidi"/>
              <w:b w:val="0"/>
              <w:noProof/>
              <w:color w:val="auto"/>
              <w:kern w:val="0"/>
              <w:sz w:val="22"/>
              <w:szCs w:val="22"/>
              <w:lang w:eastAsia="en-US" w:bidi="ar-SA"/>
            </w:rPr>
          </w:pPr>
          <w:hyperlink w:anchor="_Toc501378777" w:history="1">
            <w:r w:rsidRPr="0064245E">
              <w:rPr>
                <w:rStyle w:val="Hyperlink"/>
                <w:noProof/>
              </w:rPr>
              <w:t>6</w:t>
            </w:r>
            <w:r>
              <w:rPr>
                <w:rFonts w:asciiTheme="minorHAnsi" w:eastAsiaTheme="minorEastAsia" w:hAnsiTheme="minorHAnsi" w:cstheme="minorBidi"/>
                <w:b w:val="0"/>
                <w:noProof/>
                <w:color w:val="auto"/>
                <w:kern w:val="0"/>
                <w:sz w:val="22"/>
                <w:szCs w:val="22"/>
                <w:lang w:eastAsia="en-US" w:bidi="ar-SA"/>
              </w:rPr>
              <w:tab/>
            </w:r>
            <w:r w:rsidRPr="0064245E">
              <w:rPr>
                <w:rStyle w:val="Hyperlink"/>
                <w:noProof/>
              </w:rPr>
              <w:t>Low speed Expansion connector</w:t>
            </w:r>
            <w:r>
              <w:rPr>
                <w:noProof/>
                <w:webHidden/>
              </w:rPr>
              <w:tab/>
            </w:r>
            <w:r>
              <w:rPr>
                <w:noProof/>
                <w:webHidden/>
              </w:rPr>
              <w:fldChar w:fldCharType="begin"/>
            </w:r>
            <w:r>
              <w:rPr>
                <w:noProof/>
                <w:webHidden/>
              </w:rPr>
              <w:instrText xml:space="preserve"> PAGEREF _Toc501378777 \h </w:instrText>
            </w:r>
            <w:r>
              <w:rPr>
                <w:noProof/>
                <w:webHidden/>
              </w:rPr>
            </w:r>
            <w:r>
              <w:rPr>
                <w:noProof/>
                <w:webHidden/>
              </w:rPr>
              <w:fldChar w:fldCharType="separate"/>
            </w:r>
            <w:r>
              <w:rPr>
                <w:noProof/>
                <w:webHidden/>
              </w:rPr>
              <w:t>15</w:t>
            </w:r>
            <w:r>
              <w:rPr>
                <w:noProof/>
                <w:webHidden/>
              </w:rPr>
              <w:fldChar w:fldCharType="end"/>
            </w:r>
          </w:hyperlink>
        </w:p>
        <w:p w14:paraId="7E57252A" w14:textId="6A56E78B" w:rsidR="00231DF2" w:rsidRDefault="00231DF2">
          <w:pPr>
            <w:pStyle w:val="TOC2"/>
            <w:rPr>
              <w:rFonts w:eastAsiaTheme="minorEastAsia" w:cstheme="minorBidi"/>
              <w:noProof/>
              <w:color w:val="auto"/>
              <w:kern w:val="0"/>
              <w:sz w:val="22"/>
              <w:szCs w:val="22"/>
              <w:lang w:eastAsia="en-US" w:bidi="ar-SA"/>
            </w:rPr>
          </w:pPr>
          <w:hyperlink w:anchor="_Toc501378778" w:history="1">
            <w:r w:rsidRPr="0064245E">
              <w:rPr>
                <w:rStyle w:val="Hyperlink"/>
                <w:noProof/>
              </w:rPr>
              <w:t>UART {0/1}</w:t>
            </w:r>
            <w:r>
              <w:rPr>
                <w:noProof/>
                <w:webHidden/>
              </w:rPr>
              <w:tab/>
            </w:r>
            <w:r>
              <w:rPr>
                <w:noProof/>
                <w:webHidden/>
              </w:rPr>
              <w:fldChar w:fldCharType="begin"/>
            </w:r>
            <w:r>
              <w:rPr>
                <w:noProof/>
                <w:webHidden/>
              </w:rPr>
              <w:instrText xml:space="preserve"> PAGEREF _Toc501378778 \h </w:instrText>
            </w:r>
            <w:r>
              <w:rPr>
                <w:noProof/>
                <w:webHidden/>
              </w:rPr>
            </w:r>
            <w:r>
              <w:rPr>
                <w:noProof/>
                <w:webHidden/>
              </w:rPr>
              <w:fldChar w:fldCharType="separate"/>
            </w:r>
            <w:r>
              <w:rPr>
                <w:noProof/>
                <w:webHidden/>
              </w:rPr>
              <w:t>16</w:t>
            </w:r>
            <w:r>
              <w:rPr>
                <w:noProof/>
                <w:webHidden/>
              </w:rPr>
              <w:fldChar w:fldCharType="end"/>
            </w:r>
          </w:hyperlink>
        </w:p>
        <w:p w14:paraId="7039C11A" w14:textId="4FF92919" w:rsidR="00231DF2" w:rsidRDefault="00231DF2">
          <w:pPr>
            <w:pStyle w:val="TOC2"/>
            <w:rPr>
              <w:rFonts w:eastAsiaTheme="minorEastAsia" w:cstheme="minorBidi"/>
              <w:noProof/>
              <w:color w:val="auto"/>
              <w:kern w:val="0"/>
              <w:sz w:val="22"/>
              <w:szCs w:val="22"/>
              <w:lang w:eastAsia="en-US" w:bidi="ar-SA"/>
            </w:rPr>
          </w:pPr>
          <w:hyperlink w:anchor="_Toc501378779" w:history="1">
            <w:r w:rsidRPr="0064245E">
              <w:rPr>
                <w:rStyle w:val="Hyperlink"/>
                <w:noProof/>
              </w:rPr>
              <w:t>I2C {0/1}</w:t>
            </w:r>
            <w:r>
              <w:rPr>
                <w:noProof/>
                <w:webHidden/>
              </w:rPr>
              <w:tab/>
            </w:r>
            <w:r>
              <w:rPr>
                <w:noProof/>
                <w:webHidden/>
              </w:rPr>
              <w:fldChar w:fldCharType="begin"/>
            </w:r>
            <w:r>
              <w:rPr>
                <w:noProof/>
                <w:webHidden/>
              </w:rPr>
              <w:instrText xml:space="preserve"> PAGEREF _Toc501378779 \h </w:instrText>
            </w:r>
            <w:r>
              <w:rPr>
                <w:noProof/>
                <w:webHidden/>
              </w:rPr>
            </w:r>
            <w:r>
              <w:rPr>
                <w:noProof/>
                <w:webHidden/>
              </w:rPr>
              <w:fldChar w:fldCharType="separate"/>
            </w:r>
            <w:r>
              <w:rPr>
                <w:noProof/>
                <w:webHidden/>
              </w:rPr>
              <w:t>16</w:t>
            </w:r>
            <w:r>
              <w:rPr>
                <w:noProof/>
                <w:webHidden/>
              </w:rPr>
              <w:fldChar w:fldCharType="end"/>
            </w:r>
          </w:hyperlink>
        </w:p>
        <w:p w14:paraId="72B20498" w14:textId="0E632972" w:rsidR="00231DF2" w:rsidRDefault="00231DF2">
          <w:pPr>
            <w:pStyle w:val="TOC2"/>
            <w:rPr>
              <w:rFonts w:eastAsiaTheme="minorEastAsia" w:cstheme="minorBidi"/>
              <w:noProof/>
              <w:color w:val="auto"/>
              <w:kern w:val="0"/>
              <w:sz w:val="22"/>
              <w:szCs w:val="22"/>
              <w:lang w:eastAsia="en-US" w:bidi="ar-SA"/>
            </w:rPr>
          </w:pPr>
          <w:hyperlink w:anchor="_Toc501378780" w:history="1">
            <w:r w:rsidRPr="0064245E">
              <w:rPr>
                <w:rStyle w:val="Hyperlink"/>
                <w:noProof/>
              </w:rPr>
              <w:t>GPIO {A-L}</w:t>
            </w:r>
            <w:r>
              <w:rPr>
                <w:noProof/>
                <w:webHidden/>
              </w:rPr>
              <w:tab/>
            </w:r>
            <w:r>
              <w:rPr>
                <w:noProof/>
                <w:webHidden/>
              </w:rPr>
              <w:fldChar w:fldCharType="begin"/>
            </w:r>
            <w:r>
              <w:rPr>
                <w:noProof/>
                <w:webHidden/>
              </w:rPr>
              <w:instrText xml:space="preserve"> PAGEREF _Toc501378780 \h </w:instrText>
            </w:r>
            <w:r>
              <w:rPr>
                <w:noProof/>
                <w:webHidden/>
              </w:rPr>
            </w:r>
            <w:r>
              <w:rPr>
                <w:noProof/>
                <w:webHidden/>
              </w:rPr>
              <w:fldChar w:fldCharType="separate"/>
            </w:r>
            <w:r>
              <w:rPr>
                <w:noProof/>
                <w:webHidden/>
              </w:rPr>
              <w:t>16</w:t>
            </w:r>
            <w:r>
              <w:rPr>
                <w:noProof/>
                <w:webHidden/>
              </w:rPr>
              <w:fldChar w:fldCharType="end"/>
            </w:r>
          </w:hyperlink>
        </w:p>
        <w:p w14:paraId="326728B1" w14:textId="1B8EB055" w:rsidR="00231DF2" w:rsidRDefault="00231DF2">
          <w:pPr>
            <w:pStyle w:val="TOC2"/>
            <w:rPr>
              <w:rFonts w:eastAsiaTheme="minorEastAsia" w:cstheme="minorBidi"/>
              <w:noProof/>
              <w:color w:val="auto"/>
              <w:kern w:val="0"/>
              <w:sz w:val="22"/>
              <w:szCs w:val="22"/>
              <w:lang w:eastAsia="en-US" w:bidi="ar-SA"/>
            </w:rPr>
          </w:pPr>
          <w:hyperlink w:anchor="_Toc501378781" w:history="1">
            <w:r w:rsidRPr="0064245E">
              <w:rPr>
                <w:rStyle w:val="Hyperlink"/>
                <w:noProof/>
              </w:rPr>
              <w:t>SPI 0</w:t>
            </w:r>
            <w:r>
              <w:rPr>
                <w:noProof/>
                <w:webHidden/>
              </w:rPr>
              <w:tab/>
            </w:r>
            <w:r>
              <w:rPr>
                <w:noProof/>
                <w:webHidden/>
              </w:rPr>
              <w:fldChar w:fldCharType="begin"/>
            </w:r>
            <w:r>
              <w:rPr>
                <w:noProof/>
                <w:webHidden/>
              </w:rPr>
              <w:instrText xml:space="preserve"> PAGEREF _Toc501378781 \h </w:instrText>
            </w:r>
            <w:r>
              <w:rPr>
                <w:noProof/>
                <w:webHidden/>
              </w:rPr>
            </w:r>
            <w:r>
              <w:rPr>
                <w:noProof/>
                <w:webHidden/>
              </w:rPr>
              <w:fldChar w:fldCharType="separate"/>
            </w:r>
            <w:r>
              <w:rPr>
                <w:noProof/>
                <w:webHidden/>
              </w:rPr>
              <w:t>16</w:t>
            </w:r>
            <w:r>
              <w:rPr>
                <w:noProof/>
                <w:webHidden/>
              </w:rPr>
              <w:fldChar w:fldCharType="end"/>
            </w:r>
          </w:hyperlink>
        </w:p>
        <w:p w14:paraId="3A90D050" w14:textId="7EF3E400" w:rsidR="00231DF2" w:rsidRDefault="00231DF2">
          <w:pPr>
            <w:pStyle w:val="TOC2"/>
            <w:rPr>
              <w:rFonts w:eastAsiaTheme="minorEastAsia" w:cstheme="minorBidi"/>
              <w:noProof/>
              <w:color w:val="auto"/>
              <w:kern w:val="0"/>
              <w:sz w:val="22"/>
              <w:szCs w:val="22"/>
              <w:lang w:eastAsia="en-US" w:bidi="ar-SA"/>
            </w:rPr>
          </w:pPr>
          <w:hyperlink w:anchor="_Toc501378782" w:history="1">
            <w:r w:rsidRPr="0064245E">
              <w:rPr>
                <w:rStyle w:val="Hyperlink"/>
                <w:noProof/>
              </w:rPr>
              <w:t>PCM/I2S</w:t>
            </w:r>
            <w:r>
              <w:rPr>
                <w:noProof/>
                <w:webHidden/>
              </w:rPr>
              <w:tab/>
            </w:r>
            <w:r>
              <w:rPr>
                <w:noProof/>
                <w:webHidden/>
              </w:rPr>
              <w:fldChar w:fldCharType="begin"/>
            </w:r>
            <w:r>
              <w:rPr>
                <w:noProof/>
                <w:webHidden/>
              </w:rPr>
              <w:instrText xml:space="preserve"> PAGEREF _Toc501378782 \h </w:instrText>
            </w:r>
            <w:r>
              <w:rPr>
                <w:noProof/>
                <w:webHidden/>
              </w:rPr>
            </w:r>
            <w:r>
              <w:rPr>
                <w:noProof/>
                <w:webHidden/>
              </w:rPr>
              <w:fldChar w:fldCharType="separate"/>
            </w:r>
            <w:r>
              <w:rPr>
                <w:noProof/>
                <w:webHidden/>
              </w:rPr>
              <w:t>16</w:t>
            </w:r>
            <w:r>
              <w:rPr>
                <w:noProof/>
                <w:webHidden/>
              </w:rPr>
              <w:fldChar w:fldCharType="end"/>
            </w:r>
          </w:hyperlink>
        </w:p>
        <w:p w14:paraId="609467E0" w14:textId="67245D15" w:rsidR="00231DF2" w:rsidRDefault="00231DF2">
          <w:pPr>
            <w:pStyle w:val="TOC2"/>
            <w:rPr>
              <w:rFonts w:eastAsiaTheme="minorEastAsia" w:cstheme="minorBidi"/>
              <w:noProof/>
              <w:color w:val="auto"/>
              <w:kern w:val="0"/>
              <w:sz w:val="22"/>
              <w:szCs w:val="22"/>
              <w:lang w:eastAsia="en-US" w:bidi="ar-SA"/>
            </w:rPr>
          </w:pPr>
          <w:hyperlink w:anchor="_Toc501378783" w:history="1">
            <w:r w:rsidRPr="0064245E">
              <w:rPr>
                <w:rStyle w:val="Hyperlink"/>
                <w:noProof/>
              </w:rPr>
              <w:t>Power and Reset</w:t>
            </w:r>
            <w:r>
              <w:rPr>
                <w:noProof/>
                <w:webHidden/>
              </w:rPr>
              <w:tab/>
            </w:r>
            <w:r>
              <w:rPr>
                <w:noProof/>
                <w:webHidden/>
              </w:rPr>
              <w:fldChar w:fldCharType="begin"/>
            </w:r>
            <w:r>
              <w:rPr>
                <w:noProof/>
                <w:webHidden/>
              </w:rPr>
              <w:instrText xml:space="preserve"> PAGEREF _Toc501378783 \h </w:instrText>
            </w:r>
            <w:r>
              <w:rPr>
                <w:noProof/>
                <w:webHidden/>
              </w:rPr>
            </w:r>
            <w:r>
              <w:rPr>
                <w:noProof/>
                <w:webHidden/>
              </w:rPr>
              <w:fldChar w:fldCharType="separate"/>
            </w:r>
            <w:r>
              <w:rPr>
                <w:noProof/>
                <w:webHidden/>
              </w:rPr>
              <w:t>16</w:t>
            </w:r>
            <w:r>
              <w:rPr>
                <w:noProof/>
                <w:webHidden/>
              </w:rPr>
              <w:fldChar w:fldCharType="end"/>
            </w:r>
          </w:hyperlink>
        </w:p>
        <w:p w14:paraId="3861DBE9" w14:textId="2AD60945" w:rsidR="00231DF2" w:rsidRDefault="00231DF2">
          <w:pPr>
            <w:pStyle w:val="TOC2"/>
            <w:rPr>
              <w:rFonts w:eastAsiaTheme="minorEastAsia" w:cstheme="minorBidi"/>
              <w:noProof/>
              <w:color w:val="auto"/>
              <w:kern w:val="0"/>
              <w:sz w:val="22"/>
              <w:szCs w:val="22"/>
              <w:lang w:eastAsia="en-US" w:bidi="ar-SA"/>
            </w:rPr>
          </w:pPr>
          <w:hyperlink w:anchor="_Toc501378784" w:history="1">
            <w:r w:rsidRPr="0064245E">
              <w:rPr>
                <w:rStyle w:val="Hyperlink"/>
                <w:noProof/>
              </w:rPr>
              <w:t>Power Supplies</w:t>
            </w:r>
            <w:r>
              <w:rPr>
                <w:noProof/>
                <w:webHidden/>
              </w:rPr>
              <w:tab/>
            </w:r>
            <w:r>
              <w:rPr>
                <w:noProof/>
                <w:webHidden/>
              </w:rPr>
              <w:fldChar w:fldCharType="begin"/>
            </w:r>
            <w:r>
              <w:rPr>
                <w:noProof/>
                <w:webHidden/>
              </w:rPr>
              <w:instrText xml:space="preserve"> PAGEREF _Toc501378784 \h </w:instrText>
            </w:r>
            <w:r>
              <w:rPr>
                <w:noProof/>
                <w:webHidden/>
              </w:rPr>
            </w:r>
            <w:r>
              <w:rPr>
                <w:noProof/>
                <w:webHidden/>
              </w:rPr>
              <w:fldChar w:fldCharType="separate"/>
            </w:r>
            <w:r>
              <w:rPr>
                <w:noProof/>
                <w:webHidden/>
              </w:rPr>
              <w:t>17</w:t>
            </w:r>
            <w:r>
              <w:rPr>
                <w:noProof/>
                <w:webHidden/>
              </w:rPr>
              <w:fldChar w:fldCharType="end"/>
            </w:r>
          </w:hyperlink>
        </w:p>
        <w:p w14:paraId="1D3E43D3" w14:textId="233059BE" w:rsidR="00231DF2" w:rsidRDefault="00231DF2">
          <w:pPr>
            <w:pStyle w:val="TOC1"/>
            <w:rPr>
              <w:rFonts w:asciiTheme="minorHAnsi" w:eastAsiaTheme="minorEastAsia" w:hAnsiTheme="minorHAnsi" w:cstheme="minorBidi"/>
              <w:b w:val="0"/>
              <w:noProof/>
              <w:color w:val="auto"/>
              <w:kern w:val="0"/>
              <w:sz w:val="22"/>
              <w:szCs w:val="22"/>
              <w:lang w:eastAsia="en-US" w:bidi="ar-SA"/>
            </w:rPr>
          </w:pPr>
          <w:hyperlink w:anchor="_Toc501378785" w:history="1">
            <w:r w:rsidRPr="0064245E">
              <w:rPr>
                <w:rStyle w:val="Hyperlink"/>
                <w:noProof/>
              </w:rPr>
              <w:t>7</w:t>
            </w:r>
            <w:r>
              <w:rPr>
                <w:rFonts w:asciiTheme="minorHAnsi" w:eastAsiaTheme="minorEastAsia" w:hAnsiTheme="minorHAnsi" w:cstheme="minorBidi"/>
                <w:b w:val="0"/>
                <w:noProof/>
                <w:color w:val="auto"/>
                <w:kern w:val="0"/>
                <w:sz w:val="22"/>
                <w:szCs w:val="22"/>
                <w:lang w:eastAsia="en-US" w:bidi="ar-SA"/>
              </w:rPr>
              <w:tab/>
            </w:r>
            <w:r w:rsidRPr="0064245E">
              <w:rPr>
                <w:rStyle w:val="Hyperlink"/>
                <w:noProof/>
              </w:rPr>
              <w:t>High speed expansion connectors</w:t>
            </w:r>
            <w:r>
              <w:rPr>
                <w:noProof/>
                <w:webHidden/>
              </w:rPr>
              <w:tab/>
            </w:r>
            <w:r>
              <w:rPr>
                <w:noProof/>
                <w:webHidden/>
              </w:rPr>
              <w:fldChar w:fldCharType="begin"/>
            </w:r>
            <w:r>
              <w:rPr>
                <w:noProof/>
                <w:webHidden/>
              </w:rPr>
              <w:instrText xml:space="preserve"> PAGEREF _Toc501378785 \h </w:instrText>
            </w:r>
            <w:r>
              <w:rPr>
                <w:noProof/>
                <w:webHidden/>
              </w:rPr>
            </w:r>
            <w:r>
              <w:rPr>
                <w:noProof/>
                <w:webHidden/>
              </w:rPr>
              <w:fldChar w:fldCharType="separate"/>
            </w:r>
            <w:r>
              <w:rPr>
                <w:noProof/>
                <w:webHidden/>
              </w:rPr>
              <w:t>18</w:t>
            </w:r>
            <w:r>
              <w:rPr>
                <w:noProof/>
                <w:webHidden/>
              </w:rPr>
              <w:fldChar w:fldCharType="end"/>
            </w:r>
          </w:hyperlink>
        </w:p>
        <w:p w14:paraId="78BCC8BF" w14:textId="0AC26010" w:rsidR="00231DF2" w:rsidRDefault="00231DF2">
          <w:pPr>
            <w:pStyle w:val="TOC2"/>
            <w:rPr>
              <w:rFonts w:eastAsiaTheme="minorEastAsia" w:cstheme="minorBidi"/>
              <w:noProof/>
              <w:color w:val="auto"/>
              <w:kern w:val="0"/>
              <w:sz w:val="22"/>
              <w:szCs w:val="22"/>
              <w:lang w:eastAsia="en-US" w:bidi="ar-SA"/>
            </w:rPr>
          </w:pPr>
          <w:hyperlink w:anchor="_Toc501378786" w:history="1">
            <w:r w:rsidRPr="0064245E">
              <w:rPr>
                <w:rStyle w:val="Hyperlink"/>
                <w:noProof/>
              </w:rPr>
              <w:t>Primary high speed expansion connector</w:t>
            </w:r>
            <w:r>
              <w:rPr>
                <w:noProof/>
                <w:webHidden/>
              </w:rPr>
              <w:tab/>
            </w:r>
            <w:r>
              <w:rPr>
                <w:noProof/>
                <w:webHidden/>
              </w:rPr>
              <w:fldChar w:fldCharType="begin"/>
            </w:r>
            <w:r>
              <w:rPr>
                <w:noProof/>
                <w:webHidden/>
              </w:rPr>
              <w:instrText xml:space="preserve"> PAGEREF _Toc501378786 \h </w:instrText>
            </w:r>
            <w:r>
              <w:rPr>
                <w:noProof/>
                <w:webHidden/>
              </w:rPr>
            </w:r>
            <w:r>
              <w:rPr>
                <w:noProof/>
                <w:webHidden/>
              </w:rPr>
              <w:fldChar w:fldCharType="separate"/>
            </w:r>
            <w:r>
              <w:rPr>
                <w:noProof/>
                <w:webHidden/>
              </w:rPr>
              <w:t>18</w:t>
            </w:r>
            <w:r>
              <w:rPr>
                <w:noProof/>
                <w:webHidden/>
              </w:rPr>
              <w:fldChar w:fldCharType="end"/>
            </w:r>
          </w:hyperlink>
        </w:p>
        <w:p w14:paraId="7D6E3215" w14:textId="227F008E" w:rsidR="00231DF2" w:rsidRDefault="00231DF2">
          <w:pPr>
            <w:pStyle w:val="TOC3"/>
            <w:tabs>
              <w:tab w:val="right" w:leader="dot" w:pos="9962"/>
            </w:tabs>
            <w:rPr>
              <w:rFonts w:eastAsiaTheme="minorEastAsia" w:cstheme="minorBidi"/>
              <w:noProof/>
              <w:color w:val="auto"/>
              <w:kern w:val="0"/>
              <w:sz w:val="22"/>
              <w:szCs w:val="22"/>
              <w:lang w:eastAsia="en-US" w:bidi="ar-SA"/>
            </w:rPr>
          </w:pPr>
          <w:hyperlink w:anchor="_Toc501378787" w:history="1">
            <w:r w:rsidRPr="0064245E">
              <w:rPr>
                <w:rStyle w:val="Hyperlink"/>
                <w:noProof/>
              </w:rPr>
              <w:t>MIPI DSI 0</w:t>
            </w:r>
            <w:r>
              <w:rPr>
                <w:noProof/>
                <w:webHidden/>
              </w:rPr>
              <w:tab/>
            </w:r>
            <w:r>
              <w:rPr>
                <w:noProof/>
                <w:webHidden/>
              </w:rPr>
              <w:fldChar w:fldCharType="begin"/>
            </w:r>
            <w:r>
              <w:rPr>
                <w:noProof/>
                <w:webHidden/>
              </w:rPr>
              <w:instrText xml:space="preserve"> PAGEREF _Toc501378787 \h </w:instrText>
            </w:r>
            <w:r>
              <w:rPr>
                <w:noProof/>
                <w:webHidden/>
              </w:rPr>
            </w:r>
            <w:r>
              <w:rPr>
                <w:noProof/>
                <w:webHidden/>
              </w:rPr>
              <w:fldChar w:fldCharType="separate"/>
            </w:r>
            <w:r>
              <w:rPr>
                <w:noProof/>
                <w:webHidden/>
              </w:rPr>
              <w:t>19</w:t>
            </w:r>
            <w:r>
              <w:rPr>
                <w:noProof/>
                <w:webHidden/>
              </w:rPr>
              <w:fldChar w:fldCharType="end"/>
            </w:r>
          </w:hyperlink>
        </w:p>
        <w:p w14:paraId="078442A6" w14:textId="457B8757" w:rsidR="00231DF2" w:rsidRDefault="00231DF2">
          <w:pPr>
            <w:pStyle w:val="TOC3"/>
            <w:tabs>
              <w:tab w:val="right" w:leader="dot" w:pos="9962"/>
            </w:tabs>
            <w:rPr>
              <w:rFonts w:eastAsiaTheme="minorEastAsia" w:cstheme="minorBidi"/>
              <w:noProof/>
              <w:color w:val="auto"/>
              <w:kern w:val="0"/>
              <w:sz w:val="22"/>
              <w:szCs w:val="22"/>
              <w:lang w:eastAsia="en-US" w:bidi="ar-SA"/>
            </w:rPr>
          </w:pPr>
          <w:hyperlink w:anchor="_Toc501378788" w:history="1">
            <w:r w:rsidRPr="0064245E">
              <w:rPr>
                <w:rStyle w:val="Hyperlink"/>
                <w:noProof/>
              </w:rPr>
              <w:t>MIPI CSI {0/1}</w:t>
            </w:r>
            <w:r>
              <w:rPr>
                <w:noProof/>
                <w:webHidden/>
              </w:rPr>
              <w:tab/>
            </w:r>
            <w:r>
              <w:rPr>
                <w:noProof/>
                <w:webHidden/>
              </w:rPr>
              <w:fldChar w:fldCharType="begin"/>
            </w:r>
            <w:r>
              <w:rPr>
                <w:noProof/>
                <w:webHidden/>
              </w:rPr>
              <w:instrText xml:space="preserve"> PAGEREF _Toc501378788 \h </w:instrText>
            </w:r>
            <w:r>
              <w:rPr>
                <w:noProof/>
                <w:webHidden/>
              </w:rPr>
            </w:r>
            <w:r>
              <w:rPr>
                <w:noProof/>
                <w:webHidden/>
              </w:rPr>
              <w:fldChar w:fldCharType="separate"/>
            </w:r>
            <w:r>
              <w:rPr>
                <w:noProof/>
                <w:webHidden/>
              </w:rPr>
              <w:t>19</w:t>
            </w:r>
            <w:r>
              <w:rPr>
                <w:noProof/>
                <w:webHidden/>
              </w:rPr>
              <w:fldChar w:fldCharType="end"/>
            </w:r>
          </w:hyperlink>
        </w:p>
        <w:p w14:paraId="77FD86E2" w14:textId="2182615F" w:rsidR="00231DF2" w:rsidRDefault="00231DF2">
          <w:pPr>
            <w:pStyle w:val="TOC3"/>
            <w:tabs>
              <w:tab w:val="right" w:leader="dot" w:pos="9962"/>
            </w:tabs>
            <w:rPr>
              <w:rFonts w:eastAsiaTheme="minorEastAsia" w:cstheme="minorBidi"/>
              <w:noProof/>
              <w:color w:val="auto"/>
              <w:kern w:val="0"/>
              <w:sz w:val="22"/>
              <w:szCs w:val="22"/>
              <w:lang w:eastAsia="en-US" w:bidi="ar-SA"/>
            </w:rPr>
          </w:pPr>
          <w:hyperlink w:anchor="_Toc501378789" w:history="1">
            <w:r w:rsidRPr="0064245E">
              <w:rPr>
                <w:rStyle w:val="Hyperlink"/>
                <w:noProof/>
              </w:rPr>
              <w:t>I2C {2/3}</w:t>
            </w:r>
            <w:r>
              <w:rPr>
                <w:noProof/>
                <w:webHidden/>
              </w:rPr>
              <w:tab/>
            </w:r>
            <w:r>
              <w:rPr>
                <w:noProof/>
                <w:webHidden/>
              </w:rPr>
              <w:fldChar w:fldCharType="begin"/>
            </w:r>
            <w:r>
              <w:rPr>
                <w:noProof/>
                <w:webHidden/>
              </w:rPr>
              <w:instrText xml:space="preserve"> PAGEREF _Toc501378789 \h </w:instrText>
            </w:r>
            <w:r>
              <w:rPr>
                <w:noProof/>
                <w:webHidden/>
              </w:rPr>
            </w:r>
            <w:r>
              <w:rPr>
                <w:noProof/>
                <w:webHidden/>
              </w:rPr>
              <w:fldChar w:fldCharType="separate"/>
            </w:r>
            <w:r>
              <w:rPr>
                <w:noProof/>
                <w:webHidden/>
              </w:rPr>
              <w:t>19</w:t>
            </w:r>
            <w:r>
              <w:rPr>
                <w:noProof/>
                <w:webHidden/>
              </w:rPr>
              <w:fldChar w:fldCharType="end"/>
            </w:r>
          </w:hyperlink>
        </w:p>
        <w:p w14:paraId="542C8F3A" w14:textId="0B1806D6" w:rsidR="00231DF2" w:rsidRDefault="00231DF2">
          <w:pPr>
            <w:pStyle w:val="TOC3"/>
            <w:tabs>
              <w:tab w:val="right" w:leader="dot" w:pos="9962"/>
            </w:tabs>
            <w:rPr>
              <w:rFonts w:eastAsiaTheme="minorEastAsia" w:cstheme="minorBidi"/>
              <w:noProof/>
              <w:color w:val="auto"/>
              <w:kern w:val="0"/>
              <w:sz w:val="22"/>
              <w:szCs w:val="22"/>
              <w:lang w:eastAsia="en-US" w:bidi="ar-SA"/>
            </w:rPr>
          </w:pPr>
          <w:hyperlink w:anchor="_Toc501378790" w:history="1">
            <w:r w:rsidRPr="0064245E">
              <w:rPr>
                <w:rStyle w:val="Hyperlink"/>
                <w:noProof/>
              </w:rPr>
              <w:t>HSIC</w:t>
            </w:r>
            <w:r>
              <w:rPr>
                <w:noProof/>
                <w:webHidden/>
              </w:rPr>
              <w:tab/>
            </w:r>
            <w:r>
              <w:rPr>
                <w:noProof/>
                <w:webHidden/>
              </w:rPr>
              <w:fldChar w:fldCharType="begin"/>
            </w:r>
            <w:r>
              <w:rPr>
                <w:noProof/>
                <w:webHidden/>
              </w:rPr>
              <w:instrText xml:space="preserve"> PAGEREF _Toc501378790 \h </w:instrText>
            </w:r>
            <w:r>
              <w:rPr>
                <w:noProof/>
                <w:webHidden/>
              </w:rPr>
            </w:r>
            <w:r>
              <w:rPr>
                <w:noProof/>
                <w:webHidden/>
              </w:rPr>
              <w:fldChar w:fldCharType="separate"/>
            </w:r>
            <w:r>
              <w:rPr>
                <w:noProof/>
                <w:webHidden/>
              </w:rPr>
              <w:t>19</w:t>
            </w:r>
            <w:r>
              <w:rPr>
                <w:noProof/>
                <w:webHidden/>
              </w:rPr>
              <w:fldChar w:fldCharType="end"/>
            </w:r>
          </w:hyperlink>
        </w:p>
        <w:p w14:paraId="4C7F791D" w14:textId="00700468" w:rsidR="00231DF2" w:rsidRDefault="00231DF2">
          <w:pPr>
            <w:pStyle w:val="TOC3"/>
            <w:tabs>
              <w:tab w:val="right" w:leader="dot" w:pos="9962"/>
            </w:tabs>
            <w:rPr>
              <w:rFonts w:eastAsiaTheme="minorEastAsia" w:cstheme="minorBidi"/>
              <w:noProof/>
              <w:color w:val="auto"/>
              <w:kern w:val="0"/>
              <w:sz w:val="22"/>
              <w:szCs w:val="22"/>
              <w:lang w:eastAsia="en-US" w:bidi="ar-SA"/>
            </w:rPr>
          </w:pPr>
          <w:hyperlink w:anchor="_Toc501378791" w:history="1">
            <w:r w:rsidRPr="0064245E">
              <w:rPr>
                <w:rStyle w:val="Hyperlink"/>
                <w:noProof/>
              </w:rPr>
              <w:t>Reserved</w:t>
            </w:r>
            <w:r>
              <w:rPr>
                <w:noProof/>
                <w:webHidden/>
              </w:rPr>
              <w:tab/>
            </w:r>
            <w:r>
              <w:rPr>
                <w:noProof/>
                <w:webHidden/>
              </w:rPr>
              <w:fldChar w:fldCharType="begin"/>
            </w:r>
            <w:r>
              <w:rPr>
                <w:noProof/>
                <w:webHidden/>
              </w:rPr>
              <w:instrText xml:space="preserve"> PAGEREF _Toc501378791 \h </w:instrText>
            </w:r>
            <w:r>
              <w:rPr>
                <w:noProof/>
                <w:webHidden/>
              </w:rPr>
            </w:r>
            <w:r>
              <w:rPr>
                <w:noProof/>
                <w:webHidden/>
              </w:rPr>
              <w:fldChar w:fldCharType="separate"/>
            </w:r>
            <w:r>
              <w:rPr>
                <w:noProof/>
                <w:webHidden/>
              </w:rPr>
              <w:t>19</w:t>
            </w:r>
            <w:r>
              <w:rPr>
                <w:noProof/>
                <w:webHidden/>
              </w:rPr>
              <w:fldChar w:fldCharType="end"/>
            </w:r>
          </w:hyperlink>
        </w:p>
        <w:p w14:paraId="51562D98" w14:textId="6D9DE96A" w:rsidR="00231DF2" w:rsidRDefault="00231DF2">
          <w:pPr>
            <w:pStyle w:val="TOC3"/>
            <w:tabs>
              <w:tab w:val="right" w:leader="dot" w:pos="9962"/>
            </w:tabs>
            <w:rPr>
              <w:rFonts w:eastAsiaTheme="minorEastAsia" w:cstheme="minorBidi"/>
              <w:noProof/>
              <w:color w:val="auto"/>
              <w:kern w:val="0"/>
              <w:sz w:val="22"/>
              <w:szCs w:val="22"/>
              <w:lang w:eastAsia="en-US" w:bidi="ar-SA"/>
            </w:rPr>
          </w:pPr>
          <w:hyperlink w:anchor="_Toc501378792" w:history="1">
            <w:r w:rsidRPr="0064245E">
              <w:rPr>
                <w:rStyle w:val="Hyperlink"/>
                <w:noProof/>
              </w:rPr>
              <w:t>SD/SPI</w:t>
            </w:r>
            <w:r>
              <w:rPr>
                <w:noProof/>
                <w:webHidden/>
              </w:rPr>
              <w:tab/>
            </w:r>
            <w:r>
              <w:rPr>
                <w:noProof/>
                <w:webHidden/>
              </w:rPr>
              <w:fldChar w:fldCharType="begin"/>
            </w:r>
            <w:r>
              <w:rPr>
                <w:noProof/>
                <w:webHidden/>
              </w:rPr>
              <w:instrText xml:space="preserve"> PAGEREF _Toc501378792 \h </w:instrText>
            </w:r>
            <w:r>
              <w:rPr>
                <w:noProof/>
                <w:webHidden/>
              </w:rPr>
            </w:r>
            <w:r>
              <w:rPr>
                <w:noProof/>
                <w:webHidden/>
              </w:rPr>
              <w:fldChar w:fldCharType="separate"/>
            </w:r>
            <w:r>
              <w:rPr>
                <w:noProof/>
                <w:webHidden/>
              </w:rPr>
              <w:t>20</w:t>
            </w:r>
            <w:r>
              <w:rPr>
                <w:noProof/>
                <w:webHidden/>
              </w:rPr>
              <w:fldChar w:fldCharType="end"/>
            </w:r>
          </w:hyperlink>
        </w:p>
        <w:p w14:paraId="721FF4CF" w14:textId="22226C78" w:rsidR="00231DF2" w:rsidRDefault="00231DF2">
          <w:pPr>
            <w:pStyle w:val="TOC3"/>
            <w:tabs>
              <w:tab w:val="right" w:leader="dot" w:pos="9962"/>
            </w:tabs>
            <w:rPr>
              <w:rFonts w:eastAsiaTheme="minorEastAsia" w:cstheme="minorBidi"/>
              <w:noProof/>
              <w:color w:val="auto"/>
              <w:kern w:val="0"/>
              <w:sz w:val="22"/>
              <w:szCs w:val="22"/>
              <w:lang w:eastAsia="en-US" w:bidi="ar-SA"/>
            </w:rPr>
          </w:pPr>
          <w:hyperlink w:anchor="_Toc501378793" w:history="1">
            <w:r w:rsidRPr="0064245E">
              <w:rPr>
                <w:rStyle w:val="Hyperlink"/>
                <w:noProof/>
              </w:rPr>
              <w:t>Clocks</w:t>
            </w:r>
            <w:r>
              <w:rPr>
                <w:noProof/>
                <w:webHidden/>
              </w:rPr>
              <w:tab/>
            </w:r>
            <w:r>
              <w:rPr>
                <w:noProof/>
                <w:webHidden/>
              </w:rPr>
              <w:fldChar w:fldCharType="begin"/>
            </w:r>
            <w:r>
              <w:rPr>
                <w:noProof/>
                <w:webHidden/>
              </w:rPr>
              <w:instrText xml:space="preserve"> PAGEREF _Toc501378793 \h </w:instrText>
            </w:r>
            <w:r>
              <w:rPr>
                <w:noProof/>
                <w:webHidden/>
              </w:rPr>
            </w:r>
            <w:r>
              <w:rPr>
                <w:noProof/>
                <w:webHidden/>
              </w:rPr>
              <w:fldChar w:fldCharType="separate"/>
            </w:r>
            <w:r>
              <w:rPr>
                <w:noProof/>
                <w:webHidden/>
              </w:rPr>
              <w:t>20</w:t>
            </w:r>
            <w:r>
              <w:rPr>
                <w:noProof/>
                <w:webHidden/>
              </w:rPr>
              <w:fldChar w:fldCharType="end"/>
            </w:r>
          </w:hyperlink>
        </w:p>
        <w:p w14:paraId="4EFFAC2C" w14:textId="6B4CEC4B" w:rsidR="00231DF2" w:rsidRDefault="00231DF2">
          <w:pPr>
            <w:pStyle w:val="TOC3"/>
            <w:tabs>
              <w:tab w:val="right" w:leader="dot" w:pos="9962"/>
            </w:tabs>
            <w:rPr>
              <w:rFonts w:eastAsiaTheme="minorEastAsia" w:cstheme="minorBidi"/>
              <w:noProof/>
              <w:color w:val="auto"/>
              <w:kern w:val="0"/>
              <w:sz w:val="22"/>
              <w:szCs w:val="22"/>
              <w:lang w:eastAsia="en-US" w:bidi="ar-SA"/>
            </w:rPr>
          </w:pPr>
          <w:hyperlink w:anchor="_Toc501378794" w:history="1">
            <w:r w:rsidRPr="0064245E">
              <w:rPr>
                <w:rStyle w:val="Hyperlink"/>
                <w:noProof/>
              </w:rPr>
              <w:t>USB</w:t>
            </w:r>
            <w:r>
              <w:rPr>
                <w:noProof/>
                <w:webHidden/>
              </w:rPr>
              <w:tab/>
            </w:r>
            <w:r>
              <w:rPr>
                <w:noProof/>
                <w:webHidden/>
              </w:rPr>
              <w:fldChar w:fldCharType="begin"/>
            </w:r>
            <w:r>
              <w:rPr>
                <w:noProof/>
                <w:webHidden/>
              </w:rPr>
              <w:instrText xml:space="preserve"> PAGEREF _Toc501378794 \h </w:instrText>
            </w:r>
            <w:r>
              <w:rPr>
                <w:noProof/>
                <w:webHidden/>
              </w:rPr>
            </w:r>
            <w:r>
              <w:rPr>
                <w:noProof/>
                <w:webHidden/>
              </w:rPr>
              <w:fldChar w:fldCharType="separate"/>
            </w:r>
            <w:r>
              <w:rPr>
                <w:noProof/>
                <w:webHidden/>
              </w:rPr>
              <w:t>20</w:t>
            </w:r>
            <w:r>
              <w:rPr>
                <w:noProof/>
                <w:webHidden/>
              </w:rPr>
              <w:fldChar w:fldCharType="end"/>
            </w:r>
          </w:hyperlink>
        </w:p>
        <w:p w14:paraId="417D014E" w14:textId="0C0370AB" w:rsidR="00231DF2" w:rsidRDefault="00231DF2">
          <w:pPr>
            <w:pStyle w:val="TOC2"/>
            <w:rPr>
              <w:rFonts w:eastAsiaTheme="minorEastAsia" w:cstheme="minorBidi"/>
              <w:noProof/>
              <w:color w:val="auto"/>
              <w:kern w:val="0"/>
              <w:sz w:val="22"/>
              <w:szCs w:val="22"/>
              <w:lang w:eastAsia="en-US" w:bidi="ar-SA"/>
            </w:rPr>
          </w:pPr>
          <w:hyperlink w:anchor="_Toc501378795" w:history="1">
            <w:r w:rsidRPr="0064245E">
              <w:rPr>
                <w:rStyle w:val="Hyperlink"/>
                <w:noProof/>
              </w:rPr>
              <w:t>Secondary High Speed Connector</w:t>
            </w:r>
            <w:r>
              <w:rPr>
                <w:noProof/>
                <w:webHidden/>
              </w:rPr>
              <w:tab/>
            </w:r>
            <w:r>
              <w:rPr>
                <w:noProof/>
                <w:webHidden/>
              </w:rPr>
              <w:fldChar w:fldCharType="begin"/>
            </w:r>
            <w:r>
              <w:rPr>
                <w:noProof/>
                <w:webHidden/>
              </w:rPr>
              <w:instrText xml:space="preserve"> PAGEREF _Toc501378795 \h </w:instrText>
            </w:r>
            <w:r>
              <w:rPr>
                <w:noProof/>
                <w:webHidden/>
              </w:rPr>
            </w:r>
            <w:r>
              <w:rPr>
                <w:noProof/>
                <w:webHidden/>
              </w:rPr>
              <w:fldChar w:fldCharType="separate"/>
            </w:r>
            <w:r>
              <w:rPr>
                <w:noProof/>
                <w:webHidden/>
              </w:rPr>
              <w:t>20</w:t>
            </w:r>
            <w:r>
              <w:rPr>
                <w:noProof/>
                <w:webHidden/>
              </w:rPr>
              <w:fldChar w:fldCharType="end"/>
            </w:r>
          </w:hyperlink>
        </w:p>
        <w:p w14:paraId="73A7E7B2" w14:textId="005CC14E" w:rsidR="00231DF2" w:rsidRDefault="00231DF2">
          <w:pPr>
            <w:pStyle w:val="TOC3"/>
            <w:tabs>
              <w:tab w:val="right" w:leader="dot" w:pos="9962"/>
            </w:tabs>
            <w:rPr>
              <w:rFonts w:eastAsiaTheme="minorEastAsia" w:cstheme="minorBidi"/>
              <w:noProof/>
              <w:color w:val="auto"/>
              <w:kern w:val="0"/>
              <w:sz w:val="22"/>
              <w:szCs w:val="22"/>
              <w:lang w:eastAsia="en-US" w:bidi="ar-SA"/>
            </w:rPr>
          </w:pPr>
          <w:hyperlink w:anchor="_Toc501378796" w:history="1">
            <w:r w:rsidRPr="0064245E">
              <w:rPr>
                <w:rStyle w:val="Hyperlink"/>
                <w:noProof/>
              </w:rPr>
              <w:t>Feature information</w:t>
            </w:r>
            <w:r>
              <w:rPr>
                <w:noProof/>
                <w:webHidden/>
              </w:rPr>
              <w:tab/>
            </w:r>
            <w:r>
              <w:rPr>
                <w:noProof/>
                <w:webHidden/>
              </w:rPr>
              <w:fldChar w:fldCharType="begin"/>
            </w:r>
            <w:r>
              <w:rPr>
                <w:noProof/>
                <w:webHidden/>
              </w:rPr>
              <w:instrText xml:space="preserve"> PAGEREF _Toc501378796 \h </w:instrText>
            </w:r>
            <w:r>
              <w:rPr>
                <w:noProof/>
                <w:webHidden/>
              </w:rPr>
            </w:r>
            <w:r>
              <w:rPr>
                <w:noProof/>
                <w:webHidden/>
              </w:rPr>
              <w:fldChar w:fldCharType="separate"/>
            </w:r>
            <w:r>
              <w:rPr>
                <w:noProof/>
                <w:webHidden/>
              </w:rPr>
              <w:t>21</w:t>
            </w:r>
            <w:r>
              <w:rPr>
                <w:noProof/>
                <w:webHidden/>
              </w:rPr>
              <w:fldChar w:fldCharType="end"/>
            </w:r>
          </w:hyperlink>
        </w:p>
        <w:p w14:paraId="0B709A1E" w14:textId="2AFD2547" w:rsidR="00231DF2" w:rsidRDefault="00231DF2">
          <w:pPr>
            <w:pStyle w:val="TOC3"/>
            <w:tabs>
              <w:tab w:val="right" w:leader="dot" w:pos="9962"/>
            </w:tabs>
            <w:rPr>
              <w:rFonts w:eastAsiaTheme="minorEastAsia" w:cstheme="minorBidi"/>
              <w:noProof/>
              <w:color w:val="auto"/>
              <w:kern w:val="0"/>
              <w:sz w:val="22"/>
              <w:szCs w:val="22"/>
              <w:lang w:eastAsia="en-US" w:bidi="ar-SA"/>
            </w:rPr>
          </w:pPr>
          <w:hyperlink w:anchor="_Toc501378797" w:history="1">
            <w:r w:rsidRPr="0064245E">
              <w:rPr>
                <w:rStyle w:val="Hyperlink"/>
                <w:noProof/>
              </w:rPr>
              <w:t>MIPI DSI 1</w:t>
            </w:r>
            <w:r>
              <w:rPr>
                <w:noProof/>
                <w:webHidden/>
              </w:rPr>
              <w:tab/>
            </w:r>
            <w:r>
              <w:rPr>
                <w:noProof/>
                <w:webHidden/>
              </w:rPr>
              <w:fldChar w:fldCharType="begin"/>
            </w:r>
            <w:r>
              <w:rPr>
                <w:noProof/>
                <w:webHidden/>
              </w:rPr>
              <w:instrText xml:space="preserve"> PAGEREF _Toc501378797 \h </w:instrText>
            </w:r>
            <w:r>
              <w:rPr>
                <w:noProof/>
                <w:webHidden/>
              </w:rPr>
            </w:r>
            <w:r>
              <w:rPr>
                <w:noProof/>
                <w:webHidden/>
              </w:rPr>
              <w:fldChar w:fldCharType="separate"/>
            </w:r>
            <w:r>
              <w:rPr>
                <w:noProof/>
                <w:webHidden/>
              </w:rPr>
              <w:t>22</w:t>
            </w:r>
            <w:r>
              <w:rPr>
                <w:noProof/>
                <w:webHidden/>
              </w:rPr>
              <w:fldChar w:fldCharType="end"/>
            </w:r>
          </w:hyperlink>
        </w:p>
        <w:p w14:paraId="79D52D83" w14:textId="4CC49B7D" w:rsidR="00231DF2" w:rsidRDefault="00231DF2">
          <w:pPr>
            <w:pStyle w:val="TOC3"/>
            <w:tabs>
              <w:tab w:val="right" w:leader="dot" w:pos="9962"/>
            </w:tabs>
            <w:rPr>
              <w:rFonts w:eastAsiaTheme="minorEastAsia" w:cstheme="minorBidi"/>
              <w:noProof/>
              <w:color w:val="auto"/>
              <w:kern w:val="0"/>
              <w:sz w:val="22"/>
              <w:szCs w:val="22"/>
              <w:lang w:eastAsia="en-US" w:bidi="ar-SA"/>
            </w:rPr>
          </w:pPr>
          <w:hyperlink w:anchor="_Toc501378798" w:history="1">
            <w:r w:rsidRPr="0064245E">
              <w:rPr>
                <w:rStyle w:val="Hyperlink"/>
                <w:noProof/>
              </w:rPr>
              <w:t>I2C {CCI_0,CCI _1, SSC_2}</w:t>
            </w:r>
            <w:r>
              <w:rPr>
                <w:noProof/>
                <w:webHidden/>
              </w:rPr>
              <w:tab/>
            </w:r>
            <w:r>
              <w:rPr>
                <w:noProof/>
                <w:webHidden/>
              </w:rPr>
              <w:fldChar w:fldCharType="begin"/>
            </w:r>
            <w:r>
              <w:rPr>
                <w:noProof/>
                <w:webHidden/>
              </w:rPr>
              <w:instrText xml:space="preserve"> PAGEREF _Toc501378798 \h </w:instrText>
            </w:r>
            <w:r>
              <w:rPr>
                <w:noProof/>
                <w:webHidden/>
              </w:rPr>
            </w:r>
            <w:r>
              <w:rPr>
                <w:noProof/>
                <w:webHidden/>
              </w:rPr>
              <w:fldChar w:fldCharType="separate"/>
            </w:r>
            <w:r>
              <w:rPr>
                <w:noProof/>
                <w:webHidden/>
              </w:rPr>
              <w:t>22</w:t>
            </w:r>
            <w:r>
              <w:rPr>
                <w:noProof/>
                <w:webHidden/>
              </w:rPr>
              <w:fldChar w:fldCharType="end"/>
            </w:r>
          </w:hyperlink>
        </w:p>
        <w:p w14:paraId="023FF8C6" w14:textId="58EAA801" w:rsidR="00231DF2" w:rsidRDefault="00231DF2">
          <w:pPr>
            <w:pStyle w:val="TOC3"/>
            <w:tabs>
              <w:tab w:val="right" w:leader="dot" w:pos="9962"/>
            </w:tabs>
            <w:rPr>
              <w:rFonts w:eastAsiaTheme="minorEastAsia" w:cstheme="minorBidi"/>
              <w:noProof/>
              <w:color w:val="auto"/>
              <w:kern w:val="0"/>
              <w:sz w:val="22"/>
              <w:szCs w:val="22"/>
              <w:lang w:eastAsia="en-US" w:bidi="ar-SA"/>
            </w:rPr>
          </w:pPr>
          <w:hyperlink w:anchor="_Toc501378799" w:history="1">
            <w:r w:rsidRPr="0064245E">
              <w:rPr>
                <w:rStyle w:val="Hyperlink"/>
                <w:noProof/>
              </w:rPr>
              <w:t>SPI {SSC_1}</w:t>
            </w:r>
            <w:r>
              <w:rPr>
                <w:noProof/>
                <w:webHidden/>
              </w:rPr>
              <w:tab/>
            </w:r>
            <w:r>
              <w:rPr>
                <w:noProof/>
                <w:webHidden/>
              </w:rPr>
              <w:fldChar w:fldCharType="begin"/>
            </w:r>
            <w:r>
              <w:rPr>
                <w:noProof/>
                <w:webHidden/>
              </w:rPr>
              <w:instrText xml:space="preserve"> PAGEREF _Toc501378799 \h </w:instrText>
            </w:r>
            <w:r>
              <w:rPr>
                <w:noProof/>
                <w:webHidden/>
              </w:rPr>
            </w:r>
            <w:r>
              <w:rPr>
                <w:noProof/>
                <w:webHidden/>
              </w:rPr>
              <w:fldChar w:fldCharType="separate"/>
            </w:r>
            <w:r>
              <w:rPr>
                <w:noProof/>
                <w:webHidden/>
              </w:rPr>
              <w:t>22</w:t>
            </w:r>
            <w:r>
              <w:rPr>
                <w:noProof/>
                <w:webHidden/>
              </w:rPr>
              <w:fldChar w:fldCharType="end"/>
            </w:r>
          </w:hyperlink>
        </w:p>
        <w:p w14:paraId="6B3772E8" w14:textId="751E914D" w:rsidR="00231DF2" w:rsidRDefault="00231DF2">
          <w:pPr>
            <w:pStyle w:val="TOC3"/>
            <w:tabs>
              <w:tab w:val="right" w:leader="dot" w:pos="9962"/>
            </w:tabs>
            <w:rPr>
              <w:rFonts w:eastAsiaTheme="minorEastAsia" w:cstheme="minorBidi"/>
              <w:noProof/>
              <w:color w:val="auto"/>
              <w:kern w:val="0"/>
              <w:sz w:val="22"/>
              <w:szCs w:val="22"/>
              <w:lang w:eastAsia="en-US" w:bidi="ar-SA"/>
            </w:rPr>
          </w:pPr>
          <w:hyperlink w:anchor="_Toc501378800" w:history="1">
            <w:r w:rsidRPr="0064245E">
              <w:rPr>
                <w:rStyle w:val="Hyperlink"/>
                <w:noProof/>
              </w:rPr>
              <w:t>SPI {SSC_UART_1, _2, _3}</w:t>
            </w:r>
            <w:r>
              <w:rPr>
                <w:noProof/>
                <w:webHidden/>
              </w:rPr>
              <w:tab/>
            </w:r>
            <w:r>
              <w:rPr>
                <w:noProof/>
                <w:webHidden/>
              </w:rPr>
              <w:fldChar w:fldCharType="begin"/>
            </w:r>
            <w:r>
              <w:rPr>
                <w:noProof/>
                <w:webHidden/>
              </w:rPr>
              <w:instrText xml:space="preserve"> PAGEREF _Toc501378800 \h </w:instrText>
            </w:r>
            <w:r>
              <w:rPr>
                <w:noProof/>
                <w:webHidden/>
              </w:rPr>
            </w:r>
            <w:r>
              <w:rPr>
                <w:noProof/>
                <w:webHidden/>
              </w:rPr>
              <w:fldChar w:fldCharType="separate"/>
            </w:r>
            <w:r>
              <w:rPr>
                <w:noProof/>
                <w:webHidden/>
              </w:rPr>
              <w:t>22</w:t>
            </w:r>
            <w:r>
              <w:rPr>
                <w:noProof/>
                <w:webHidden/>
              </w:rPr>
              <w:fldChar w:fldCharType="end"/>
            </w:r>
          </w:hyperlink>
        </w:p>
        <w:p w14:paraId="49402A37" w14:textId="4C5F9D54" w:rsidR="00231DF2" w:rsidRDefault="00231DF2">
          <w:pPr>
            <w:pStyle w:val="TOC3"/>
            <w:tabs>
              <w:tab w:val="right" w:leader="dot" w:pos="9962"/>
            </w:tabs>
            <w:rPr>
              <w:rFonts w:eastAsiaTheme="minorEastAsia" w:cstheme="minorBidi"/>
              <w:noProof/>
              <w:color w:val="auto"/>
              <w:kern w:val="0"/>
              <w:sz w:val="22"/>
              <w:szCs w:val="22"/>
              <w:lang w:eastAsia="en-US" w:bidi="ar-SA"/>
            </w:rPr>
          </w:pPr>
          <w:hyperlink w:anchor="_Toc501378801" w:history="1">
            <w:r w:rsidRPr="0064245E">
              <w:rPr>
                <w:rStyle w:val="Hyperlink"/>
                <w:noProof/>
              </w:rPr>
              <w:t>TSIF – Transport Stream Interface</w:t>
            </w:r>
            <w:r>
              <w:rPr>
                <w:noProof/>
                <w:webHidden/>
              </w:rPr>
              <w:tab/>
            </w:r>
            <w:r>
              <w:rPr>
                <w:noProof/>
                <w:webHidden/>
              </w:rPr>
              <w:fldChar w:fldCharType="begin"/>
            </w:r>
            <w:r>
              <w:rPr>
                <w:noProof/>
                <w:webHidden/>
              </w:rPr>
              <w:instrText xml:space="preserve"> PAGEREF _Toc501378801 \h </w:instrText>
            </w:r>
            <w:r>
              <w:rPr>
                <w:noProof/>
                <w:webHidden/>
              </w:rPr>
            </w:r>
            <w:r>
              <w:rPr>
                <w:noProof/>
                <w:webHidden/>
              </w:rPr>
              <w:fldChar w:fldCharType="separate"/>
            </w:r>
            <w:r>
              <w:rPr>
                <w:noProof/>
                <w:webHidden/>
              </w:rPr>
              <w:t>22</w:t>
            </w:r>
            <w:r>
              <w:rPr>
                <w:noProof/>
                <w:webHidden/>
              </w:rPr>
              <w:fldChar w:fldCharType="end"/>
            </w:r>
          </w:hyperlink>
        </w:p>
        <w:p w14:paraId="3DA05B2B" w14:textId="0EBC0486" w:rsidR="00231DF2" w:rsidRDefault="00231DF2">
          <w:pPr>
            <w:pStyle w:val="TOC3"/>
            <w:tabs>
              <w:tab w:val="right" w:leader="dot" w:pos="9962"/>
            </w:tabs>
            <w:rPr>
              <w:rFonts w:eastAsiaTheme="minorEastAsia" w:cstheme="minorBidi"/>
              <w:noProof/>
              <w:color w:val="auto"/>
              <w:kern w:val="0"/>
              <w:sz w:val="22"/>
              <w:szCs w:val="22"/>
              <w:lang w:eastAsia="en-US" w:bidi="ar-SA"/>
            </w:rPr>
          </w:pPr>
          <w:hyperlink w:anchor="_Toc501378802" w:history="1">
            <w:r w:rsidRPr="0064245E">
              <w:rPr>
                <w:rStyle w:val="Hyperlink"/>
                <w:noProof/>
              </w:rPr>
              <w:t>Other signals on Secondary High Speed Connector</w:t>
            </w:r>
            <w:r>
              <w:rPr>
                <w:noProof/>
                <w:webHidden/>
              </w:rPr>
              <w:tab/>
            </w:r>
            <w:r>
              <w:rPr>
                <w:noProof/>
                <w:webHidden/>
              </w:rPr>
              <w:fldChar w:fldCharType="begin"/>
            </w:r>
            <w:r>
              <w:rPr>
                <w:noProof/>
                <w:webHidden/>
              </w:rPr>
              <w:instrText xml:space="preserve"> PAGEREF _Toc501378802 \h </w:instrText>
            </w:r>
            <w:r>
              <w:rPr>
                <w:noProof/>
                <w:webHidden/>
              </w:rPr>
            </w:r>
            <w:r>
              <w:rPr>
                <w:noProof/>
                <w:webHidden/>
              </w:rPr>
              <w:fldChar w:fldCharType="separate"/>
            </w:r>
            <w:r>
              <w:rPr>
                <w:noProof/>
                <w:webHidden/>
              </w:rPr>
              <w:t>22</w:t>
            </w:r>
            <w:r>
              <w:rPr>
                <w:noProof/>
                <w:webHidden/>
              </w:rPr>
              <w:fldChar w:fldCharType="end"/>
            </w:r>
          </w:hyperlink>
        </w:p>
        <w:p w14:paraId="4BD65CA2" w14:textId="7D38B077" w:rsidR="00231DF2" w:rsidRDefault="00231DF2">
          <w:pPr>
            <w:pStyle w:val="TOC1"/>
            <w:rPr>
              <w:rFonts w:asciiTheme="minorHAnsi" w:eastAsiaTheme="minorEastAsia" w:hAnsiTheme="minorHAnsi" w:cstheme="minorBidi"/>
              <w:b w:val="0"/>
              <w:noProof/>
              <w:color w:val="auto"/>
              <w:kern w:val="0"/>
              <w:sz w:val="22"/>
              <w:szCs w:val="22"/>
              <w:lang w:eastAsia="en-US" w:bidi="ar-SA"/>
            </w:rPr>
          </w:pPr>
          <w:hyperlink w:anchor="_Toc501378803" w:history="1">
            <w:r w:rsidRPr="0064245E">
              <w:rPr>
                <w:rStyle w:val="Hyperlink"/>
                <w:noProof/>
              </w:rPr>
              <w:t>8</w:t>
            </w:r>
            <w:r>
              <w:rPr>
                <w:rFonts w:asciiTheme="minorHAnsi" w:eastAsiaTheme="minorEastAsia" w:hAnsiTheme="minorHAnsi" w:cstheme="minorBidi"/>
                <w:b w:val="0"/>
                <w:noProof/>
                <w:color w:val="auto"/>
                <w:kern w:val="0"/>
                <w:sz w:val="22"/>
                <w:szCs w:val="22"/>
                <w:lang w:eastAsia="en-US" w:bidi="ar-SA"/>
              </w:rPr>
              <w:tab/>
            </w:r>
            <w:r w:rsidRPr="0064245E">
              <w:rPr>
                <w:rStyle w:val="Hyperlink"/>
                <w:noProof/>
              </w:rPr>
              <w:t>Analog Expansion Connectors</w:t>
            </w:r>
            <w:r>
              <w:rPr>
                <w:noProof/>
                <w:webHidden/>
              </w:rPr>
              <w:tab/>
            </w:r>
            <w:r>
              <w:rPr>
                <w:noProof/>
                <w:webHidden/>
              </w:rPr>
              <w:fldChar w:fldCharType="begin"/>
            </w:r>
            <w:r>
              <w:rPr>
                <w:noProof/>
                <w:webHidden/>
              </w:rPr>
              <w:instrText xml:space="preserve"> PAGEREF _Toc501378803 \h </w:instrText>
            </w:r>
            <w:r>
              <w:rPr>
                <w:noProof/>
                <w:webHidden/>
              </w:rPr>
            </w:r>
            <w:r>
              <w:rPr>
                <w:noProof/>
                <w:webHidden/>
              </w:rPr>
              <w:fldChar w:fldCharType="separate"/>
            </w:r>
            <w:r>
              <w:rPr>
                <w:noProof/>
                <w:webHidden/>
              </w:rPr>
              <w:t>23</w:t>
            </w:r>
            <w:r>
              <w:rPr>
                <w:noProof/>
                <w:webHidden/>
              </w:rPr>
              <w:fldChar w:fldCharType="end"/>
            </w:r>
          </w:hyperlink>
        </w:p>
        <w:p w14:paraId="79AC8EC9" w14:textId="430E68E9" w:rsidR="00231DF2" w:rsidRDefault="00231DF2">
          <w:pPr>
            <w:pStyle w:val="TOC2"/>
            <w:rPr>
              <w:rFonts w:eastAsiaTheme="minorEastAsia" w:cstheme="minorBidi"/>
              <w:noProof/>
              <w:color w:val="auto"/>
              <w:kern w:val="0"/>
              <w:sz w:val="22"/>
              <w:szCs w:val="22"/>
              <w:lang w:eastAsia="en-US" w:bidi="ar-SA"/>
            </w:rPr>
          </w:pPr>
          <w:hyperlink w:anchor="_Toc501378804" w:history="1">
            <w:r w:rsidRPr="0064245E">
              <w:rPr>
                <w:rStyle w:val="Hyperlink"/>
                <w:noProof/>
              </w:rPr>
              <w:t>16-pin Analog Connector</w:t>
            </w:r>
            <w:r>
              <w:rPr>
                <w:noProof/>
                <w:webHidden/>
              </w:rPr>
              <w:tab/>
            </w:r>
            <w:r>
              <w:rPr>
                <w:noProof/>
                <w:webHidden/>
              </w:rPr>
              <w:fldChar w:fldCharType="begin"/>
            </w:r>
            <w:r>
              <w:rPr>
                <w:noProof/>
                <w:webHidden/>
              </w:rPr>
              <w:instrText xml:space="preserve"> PAGEREF _Toc501378804 \h </w:instrText>
            </w:r>
            <w:r>
              <w:rPr>
                <w:noProof/>
                <w:webHidden/>
              </w:rPr>
            </w:r>
            <w:r>
              <w:rPr>
                <w:noProof/>
                <w:webHidden/>
              </w:rPr>
              <w:fldChar w:fldCharType="separate"/>
            </w:r>
            <w:r>
              <w:rPr>
                <w:noProof/>
                <w:webHidden/>
              </w:rPr>
              <w:t>23</w:t>
            </w:r>
            <w:r>
              <w:rPr>
                <w:noProof/>
                <w:webHidden/>
              </w:rPr>
              <w:fldChar w:fldCharType="end"/>
            </w:r>
          </w:hyperlink>
        </w:p>
        <w:p w14:paraId="6BEEB059" w14:textId="3AA839B5" w:rsidR="00231DF2" w:rsidRDefault="00231DF2">
          <w:pPr>
            <w:pStyle w:val="TOC3"/>
            <w:tabs>
              <w:tab w:val="right" w:leader="dot" w:pos="9962"/>
            </w:tabs>
            <w:rPr>
              <w:rFonts w:eastAsiaTheme="minorEastAsia" w:cstheme="minorBidi"/>
              <w:noProof/>
              <w:color w:val="auto"/>
              <w:kern w:val="0"/>
              <w:sz w:val="22"/>
              <w:szCs w:val="22"/>
              <w:lang w:eastAsia="en-US" w:bidi="ar-SA"/>
            </w:rPr>
          </w:pPr>
          <w:hyperlink w:anchor="_Toc501378805" w:history="1">
            <w:r w:rsidRPr="0064245E">
              <w:rPr>
                <w:rStyle w:val="Hyperlink"/>
                <w:noProof/>
              </w:rPr>
              <w:t>Earpiece</w:t>
            </w:r>
            <w:r>
              <w:rPr>
                <w:noProof/>
                <w:webHidden/>
              </w:rPr>
              <w:tab/>
            </w:r>
            <w:r>
              <w:rPr>
                <w:noProof/>
                <w:webHidden/>
              </w:rPr>
              <w:fldChar w:fldCharType="begin"/>
            </w:r>
            <w:r>
              <w:rPr>
                <w:noProof/>
                <w:webHidden/>
              </w:rPr>
              <w:instrText xml:space="preserve"> PAGEREF _Toc501378805 \h </w:instrText>
            </w:r>
            <w:r>
              <w:rPr>
                <w:noProof/>
                <w:webHidden/>
              </w:rPr>
            </w:r>
            <w:r>
              <w:rPr>
                <w:noProof/>
                <w:webHidden/>
              </w:rPr>
              <w:fldChar w:fldCharType="separate"/>
            </w:r>
            <w:r>
              <w:rPr>
                <w:noProof/>
                <w:webHidden/>
              </w:rPr>
              <w:t>23</w:t>
            </w:r>
            <w:r>
              <w:rPr>
                <w:noProof/>
                <w:webHidden/>
              </w:rPr>
              <w:fldChar w:fldCharType="end"/>
            </w:r>
          </w:hyperlink>
        </w:p>
        <w:p w14:paraId="3EF045EF" w14:textId="61E114FB" w:rsidR="00231DF2" w:rsidRDefault="00231DF2">
          <w:pPr>
            <w:pStyle w:val="TOC3"/>
            <w:tabs>
              <w:tab w:val="right" w:leader="dot" w:pos="9962"/>
            </w:tabs>
            <w:rPr>
              <w:rFonts w:eastAsiaTheme="minorEastAsia" w:cstheme="minorBidi"/>
              <w:noProof/>
              <w:color w:val="auto"/>
              <w:kern w:val="0"/>
              <w:sz w:val="22"/>
              <w:szCs w:val="22"/>
              <w:lang w:eastAsia="en-US" w:bidi="ar-SA"/>
            </w:rPr>
          </w:pPr>
          <w:hyperlink w:anchor="_Toc501378806" w:history="1">
            <w:r w:rsidRPr="0064245E">
              <w:rPr>
                <w:rStyle w:val="Hyperlink"/>
                <w:noProof/>
              </w:rPr>
              <w:t>Microphones</w:t>
            </w:r>
            <w:r>
              <w:rPr>
                <w:noProof/>
                <w:webHidden/>
              </w:rPr>
              <w:tab/>
            </w:r>
            <w:r>
              <w:rPr>
                <w:noProof/>
                <w:webHidden/>
              </w:rPr>
              <w:fldChar w:fldCharType="begin"/>
            </w:r>
            <w:r>
              <w:rPr>
                <w:noProof/>
                <w:webHidden/>
              </w:rPr>
              <w:instrText xml:space="preserve"> PAGEREF _Toc501378806 \h </w:instrText>
            </w:r>
            <w:r>
              <w:rPr>
                <w:noProof/>
                <w:webHidden/>
              </w:rPr>
            </w:r>
            <w:r>
              <w:rPr>
                <w:noProof/>
                <w:webHidden/>
              </w:rPr>
              <w:fldChar w:fldCharType="separate"/>
            </w:r>
            <w:r>
              <w:rPr>
                <w:noProof/>
                <w:webHidden/>
              </w:rPr>
              <w:t>23</w:t>
            </w:r>
            <w:r>
              <w:rPr>
                <w:noProof/>
                <w:webHidden/>
              </w:rPr>
              <w:fldChar w:fldCharType="end"/>
            </w:r>
          </w:hyperlink>
        </w:p>
        <w:p w14:paraId="22B7C88E" w14:textId="09FE45AF" w:rsidR="00231DF2" w:rsidRDefault="00231DF2">
          <w:pPr>
            <w:pStyle w:val="TOC3"/>
            <w:tabs>
              <w:tab w:val="right" w:leader="dot" w:pos="9962"/>
            </w:tabs>
            <w:rPr>
              <w:rFonts w:eastAsiaTheme="minorEastAsia" w:cstheme="minorBidi"/>
              <w:noProof/>
              <w:color w:val="auto"/>
              <w:kern w:val="0"/>
              <w:sz w:val="22"/>
              <w:szCs w:val="22"/>
              <w:lang w:eastAsia="en-US" w:bidi="ar-SA"/>
            </w:rPr>
          </w:pPr>
          <w:hyperlink w:anchor="_Toc501378807" w:history="1">
            <w:r w:rsidRPr="0064245E">
              <w:rPr>
                <w:rStyle w:val="Hyperlink"/>
                <w:noProof/>
              </w:rPr>
              <w:t>Headset</w:t>
            </w:r>
            <w:r>
              <w:rPr>
                <w:noProof/>
                <w:webHidden/>
              </w:rPr>
              <w:tab/>
            </w:r>
            <w:r>
              <w:rPr>
                <w:noProof/>
                <w:webHidden/>
              </w:rPr>
              <w:fldChar w:fldCharType="begin"/>
            </w:r>
            <w:r>
              <w:rPr>
                <w:noProof/>
                <w:webHidden/>
              </w:rPr>
              <w:instrText xml:space="preserve"> PAGEREF _Toc501378807 \h </w:instrText>
            </w:r>
            <w:r>
              <w:rPr>
                <w:noProof/>
                <w:webHidden/>
              </w:rPr>
            </w:r>
            <w:r>
              <w:rPr>
                <w:noProof/>
                <w:webHidden/>
              </w:rPr>
              <w:fldChar w:fldCharType="separate"/>
            </w:r>
            <w:r>
              <w:rPr>
                <w:noProof/>
                <w:webHidden/>
              </w:rPr>
              <w:t>23</w:t>
            </w:r>
            <w:r>
              <w:rPr>
                <w:noProof/>
                <w:webHidden/>
              </w:rPr>
              <w:fldChar w:fldCharType="end"/>
            </w:r>
          </w:hyperlink>
        </w:p>
        <w:p w14:paraId="7F95A42F" w14:textId="0FAC13B5" w:rsidR="00231DF2" w:rsidRDefault="00231DF2">
          <w:pPr>
            <w:pStyle w:val="TOC1"/>
            <w:rPr>
              <w:rFonts w:asciiTheme="minorHAnsi" w:eastAsiaTheme="minorEastAsia" w:hAnsiTheme="minorHAnsi" w:cstheme="minorBidi"/>
              <w:b w:val="0"/>
              <w:noProof/>
              <w:color w:val="auto"/>
              <w:kern w:val="0"/>
              <w:sz w:val="22"/>
              <w:szCs w:val="22"/>
              <w:lang w:eastAsia="en-US" w:bidi="ar-SA"/>
            </w:rPr>
          </w:pPr>
          <w:hyperlink w:anchor="_Toc501378808" w:history="1">
            <w:r w:rsidRPr="0064245E">
              <w:rPr>
                <w:rStyle w:val="Hyperlink"/>
                <w:noProof/>
              </w:rPr>
              <w:t>9</w:t>
            </w:r>
            <w:r>
              <w:rPr>
                <w:rFonts w:asciiTheme="minorHAnsi" w:eastAsiaTheme="minorEastAsia" w:hAnsiTheme="minorHAnsi" w:cstheme="minorBidi"/>
                <w:b w:val="0"/>
                <w:noProof/>
                <w:color w:val="auto"/>
                <w:kern w:val="0"/>
                <w:sz w:val="22"/>
                <w:szCs w:val="22"/>
                <w:lang w:eastAsia="en-US" w:bidi="ar-SA"/>
              </w:rPr>
              <w:tab/>
            </w:r>
            <w:r w:rsidRPr="0064245E">
              <w:rPr>
                <w:rStyle w:val="Hyperlink"/>
                <w:noProof/>
              </w:rPr>
              <w:t>24 pin Audio Expansion</w:t>
            </w:r>
            <w:r>
              <w:rPr>
                <w:noProof/>
                <w:webHidden/>
              </w:rPr>
              <w:tab/>
            </w:r>
            <w:r>
              <w:rPr>
                <w:noProof/>
                <w:webHidden/>
              </w:rPr>
              <w:fldChar w:fldCharType="begin"/>
            </w:r>
            <w:r>
              <w:rPr>
                <w:noProof/>
                <w:webHidden/>
              </w:rPr>
              <w:instrText xml:space="preserve"> PAGEREF _Toc501378808 \h </w:instrText>
            </w:r>
            <w:r>
              <w:rPr>
                <w:noProof/>
                <w:webHidden/>
              </w:rPr>
            </w:r>
            <w:r>
              <w:rPr>
                <w:noProof/>
                <w:webHidden/>
              </w:rPr>
              <w:fldChar w:fldCharType="separate"/>
            </w:r>
            <w:r>
              <w:rPr>
                <w:noProof/>
                <w:webHidden/>
              </w:rPr>
              <w:t>24</w:t>
            </w:r>
            <w:r>
              <w:rPr>
                <w:noProof/>
                <w:webHidden/>
              </w:rPr>
              <w:fldChar w:fldCharType="end"/>
            </w:r>
          </w:hyperlink>
        </w:p>
        <w:p w14:paraId="2AC88C8C" w14:textId="00029C78" w:rsidR="00231DF2" w:rsidRDefault="00231DF2">
          <w:pPr>
            <w:pStyle w:val="TOC3"/>
            <w:tabs>
              <w:tab w:val="right" w:leader="dot" w:pos="9962"/>
            </w:tabs>
            <w:rPr>
              <w:rFonts w:eastAsiaTheme="minorEastAsia" w:cstheme="minorBidi"/>
              <w:noProof/>
              <w:color w:val="auto"/>
              <w:kern w:val="0"/>
              <w:sz w:val="22"/>
              <w:szCs w:val="22"/>
              <w:lang w:eastAsia="en-US" w:bidi="ar-SA"/>
            </w:rPr>
          </w:pPr>
          <w:hyperlink w:anchor="_Toc501378809" w:history="1">
            <w:r w:rsidRPr="0064245E">
              <w:rPr>
                <w:rStyle w:val="Hyperlink"/>
                <w:noProof/>
              </w:rPr>
              <w:t>Analog Microphones</w:t>
            </w:r>
            <w:r>
              <w:rPr>
                <w:noProof/>
                <w:webHidden/>
              </w:rPr>
              <w:tab/>
            </w:r>
            <w:r>
              <w:rPr>
                <w:noProof/>
                <w:webHidden/>
              </w:rPr>
              <w:fldChar w:fldCharType="begin"/>
            </w:r>
            <w:r>
              <w:rPr>
                <w:noProof/>
                <w:webHidden/>
              </w:rPr>
              <w:instrText xml:space="preserve"> PAGEREF _Toc501378809 \h </w:instrText>
            </w:r>
            <w:r>
              <w:rPr>
                <w:noProof/>
                <w:webHidden/>
              </w:rPr>
            </w:r>
            <w:r>
              <w:rPr>
                <w:noProof/>
                <w:webHidden/>
              </w:rPr>
              <w:fldChar w:fldCharType="separate"/>
            </w:r>
            <w:r>
              <w:rPr>
                <w:noProof/>
                <w:webHidden/>
              </w:rPr>
              <w:t>24</w:t>
            </w:r>
            <w:r>
              <w:rPr>
                <w:noProof/>
                <w:webHidden/>
              </w:rPr>
              <w:fldChar w:fldCharType="end"/>
            </w:r>
          </w:hyperlink>
        </w:p>
        <w:p w14:paraId="6AC498DE" w14:textId="754C4479" w:rsidR="00231DF2" w:rsidRDefault="00231DF2">
          <w:pPr>
            <w:pStyle w:val="TOC3"/>
            <w:tabs>
              <w:tab w:val="right" w:leader="dot" w:pos="9962"/>
            </w:tabs>
            <w:rPr>
              <w:rFonts w:eastAsiaTheme="minorEastAsia" w:cstheme="minorBidi"/>
              <w:noProof/>
              <w:color w:val="auto"/>
              <w:kern w:val="0"/>
              <w:sz w:val="22"/>
              <w:szCs w:val="22"/>
              <w:lang w:eastAsia="en-US" w:bidi="ar-SA"/>
            </w:rPr>
          </w:pPr>
          <w:hyperlink w:anchor="_Toc501378810" w:history="1">
            <w:r w:rsidRPr="0064245E">
              <w:rPr>
                <w:rStyle w:val="Hyperlink"/>
                <w:noProof/>
              </w:rPr>
              <w:t>Digital Microphones</w:t>
            </w:r>
            <w:r>
              <w:rPr>
                <w:noProof/>
                <w:webHidden/>
              </w:rPr>
              <w:tab/>
            </w:r>
            <w:r>
              <w:rPr>
                <w:noProof/>
                <w:webHidden/>
              </w:rPr>
              <w:fldChar w:fldCharType="begin"/>
            </w:r>
            <w:r>
              <w:rPr>
                <w:noProof/>
                <w:webHidden/>
              </w:rPr>
              <w:instrText xml:space="preserve"> PAGEREF _Toc501378810 \h </w:instrText>
            </w:r>
            <w:r>
              <w:rPr>
                <w:noProof/>
                <w:webHidden/>
              </w:rPr>
            </w:r>
            <w:r>
              <w:rPr>
                <w:noProof/>
                <w:webHidden/>
              </w:rPr>
              <w:fldChar w:fldCharType="separate"/>
            </w:r>
            <w:r>
              <w:rPr>
                <w:noProof/>
                <w:webHidden/>
              </w:rPr>
              <w:t>24</w:t>
            </w:r>
            <w:r>
              <w:rPr>
                <w:noProof/>
                <w:webHidden/>
              </w:rPr>
              <w:fldChar w:fldCharType="end"/>
            </w:r>
          </w:hyperlink>
        </w:p>
        <w:p w14:paraId="13297DD4" w14:textId="5467E5BC" w:rsidR="00231DF2" w:rsidRDefault="00231DF2">
          <w:pPr>
            <w:pStyle w:val="TOC3"/>
            <w:tabs>
              <w:tab w:val="right" w:leader="dot" w:pos="9962"/>
            </w:tabs>
            <w:rPr>
              <w:rFonts w:eastAsiaTheme="minorEastAsia" w:cstheme="minorBidi"/>
              <w:noProof/>
              <w:color w:val="auto"/>
              <w:kern w:val="0"/>
              <w:sz w:val="22"/>
              <w:szCs w:val="22"/>
              <w:lang w:eastAsia="en-US" w:bidi="ar-SA"/>
            </w:rPr>
          </w:pPr>
          <w:hyperlink w:anchor="_Toc501378811" w:history="1">
            <w:r w:rsidRPr="0064245E">
              <w:rPr>
                <w:rStyle w:val="Hyperlink"/>
                <w:noProof/>
              </w:rPr>
              <w:t>Line Out</w:t>
            </w:r>
            <w:r>
              <w:rPr>
                <w:noProof/>
                <w:webHidden/>
              </w:rPr>
              <w:tab/>
            </w:r>
            <w:r>
              <w:rPr>
                <w:noProof/>
                <w:webHidden/>
              </w:rPr>
              <w:fldChar w:fldCharType="begin"/>
            </w:r>
            <w:r>
              <w:rPr>
                <w:noProof/>
                <w:webHidden/>
              </w:rPr>
              <w:instrText xml:space="preserve"> PAGEREF _Toc501378811 \h </w:instrText>
            </w:r>
            <w:r>
              <w:rPr>
                <w:noProof/>
                <w:webHidden/>
              </w:rPr>
            </w:r>
            <w:r>
              <w:rPr>
                <w:noProof/>
                <w:webHidden/>
              </w:rPr>
              <w:fldChar w:fldCharType="separate"/>
            </w:r>
            <w:r>
              <w:rPr>
                <w:noProof/>
                <w:webHidden/>
              </w:rPr>
              <w:t>24</w:t>
            </w:r>
            <w:r>
              <w:rPr>
                <w:noProof/>
                <w:webHidden/>
              </w:rPr>
              <w:fldChar w:fldCharType="end"/>
            </w:r>
          </w:hyperlink>
        </w:p>
        <w:p w14:paraId="39CCE730" w14:textId="65346405" w:rsidR="00231DF2" w:rsidRDefault="00231DF2">
          <w:pPr>
            <w:pStyle w:val="TOC1"/>
            <w:rPr>
              <w:rFonts w:asciiTheme="minorHAnsi" w:eastAsiaTheme="minorEastAsia" w:hAnsiTheme="minorHAnsi" w:cstheme="minorBidi"/>
              <w:b w:val="0"/>
              <w:noProof/>
              <w:color w:val="auto"/>
              <w:kern w:val="0"/>
              <w:sz w:val="22"/>
              <w:szCs w:val="22"/>
              <w:lang w:eastAsia="en-US" w:bidi="ar-SA"/>
            </w:rPr>
          </w:pPr>
          <w:hyperlink w:anchor="_Toc501378812" w:history="1">
            <w:r w:rsidRPr="0064245E">
              <w:rPr>
                <w:rStyle w:val="Hyperlink"/>
                <w:noProof/>
              </w:rPr>
              <w:t>10</w:t>
            </w:r>
            <w:r>
              <w:rPr>
                <w:rFonts w:asciiTheme="minorHAnsi" w:eastAsiaTheme="minorEastAsia" w:hAnsiTheme="minorHAnsi" w:cstheme="minorBidi"/>
                <w:b w:val="0"/>
                <w:noProof/>
                <w:color w:val="auto"/>
                <w:kern w:val="0"/>
                <w:sz w:val="22"/>
                <w:szCs w:val="22"/>
                <w:lang w:eastAsia="en-US" w:bidi="ar-SA"/>
              </w:rPr>
              <w:tab/>
            </w:r>
            <w:r w:rsidRPr="0064245E">
              <w:rPr>
                <w:rStyle w:val="Hyperlink"/>
                <w:noProof/>
              </w:rPr>
              <w:t>Power management</w:t>
            </w:r>
            <w:r>
              <w:rPr>
                <w:noProof/>
                <w:webHidden/>
              </w:rPr>
              <w:tab/>
            </w:r>
            <w:r>
              <w:rPr>
                <w:noProof/>
                <w:webHidden/>
              </w:rPr>
              <w:fldChar w:fldCharType="begin"/>
            </w:r>
            <w:r>
              <w:rPr>
                <w:noProof/>
                <w:webHidden/>
              </w:rPr>
              <w:instrText xml:space="preserve"> PAGEREF _Toc501378812 \h </w:instrText>
            </w:r>
            <w:r>
              <w:rPr>
                <w:noProof/>
                <w:webHidden/>
              </w:rPr>
            </w:r>
            <w:r>
              <w:rPr>
                <w:noProof/>
                <w:webHidden/>
              </w:rPr>
              <w:fldChar w:fldCharType="separate"/>
            </w:r>
            <w:r>
              <w:rPr>
                <w:noProof/>
                <w:webHidden/>
              </w:rPr>
              <w:t>25</w:t>
            </w:r>
            <w:r>
              <w:rPr>
                <w:noProof/>
                <w:webHidden/>
              </w:rPr>
              <w:fldChar w:fldCharType="end"/>
            </w:r>
          </w:hyperlink>
        </w:p>
        <w:p w14:paraId="04CDE69F" w14:textId="4D1E2BA7" w:rsidR="00231DF2" w:rsidRDefault="00231DF2">
          <w:pPr>
            <w:pStyle w:val="TOC2"/>
            <w:rPr>
              <w:rFonts w:eastAsiaTheme="minorEastAsia" w:cstheme="minorBidi"/>
              <w:noProof/>
              <w:color w:val="auto"/>
              <w:kern w:val="0"/>
              <w:sz w:val="22"/>
              <w:szCs w:val="22"/>
              <w:lang w:eastAsia="en-US" w:bidi="ar-SA"/>
            </w:rPr>
          </w:pPr>
          <w:hyperlink w:anchor="_Toc501378813" w:history="1">
            <w:r w:rsidRPr="0064245E">
              <w:rPr>
                <w:rStyle w:val="Hyperlink"/>
                <w:noProof/>
              </w:rPr>
              <w:t>DC Power Input</w:t>
            </w:r>
            <w:r>
              <w:rPr>
                <w:noProof/>
                <w:webHidden/>
              </w:rPr>
              <w:tab/>
            </w:r>
            <w:r>
              <w:rPr>
                <w:noProof/>
                <w:webHidden/>
              </w:rPr>
              <w:fldChar w:fldCharType="begin"/>
            </w:r>
            <w:r>
              <w:rPr>
                <w:noProof/>
                <w:webHidden/>
              </w:rPr>
              <w:instrText xml:space="preserve"> PAGEREF _Toc501378813 \h </w:instrText>
            </w:r>
            <w:r>
              <w:rPr>
                <w:noProof/>
                <w:webHidden/>
              </w:rPr>
            </w:r>
            <w:r>
              <w:rPr>
                <w:noProof/>
                <w:webHidden/>
              </w:rPr>
              <w:fldChar w:fldCharType="separate"/>
            </w:r>
            <w:r>
              <w:rPr>
                <w:noProof/>
                <w:webHidden/>
              </w:rPr>
              <w:t>25</w:t>
            </w:r>
            <w:r>
              <w:rPr>
                <w:noProof/>
                <w:webHidden/>
              </w:rPr>
              <w:fldChar w:fldCharType="end"/>
            </w:r>
          </w:hyperlink>
        </w:p>
        <w:p w14:paraId="6A150E7E" w14:textId="4E07337F" w:rsidR="00231DF2" w:rsidRDefault="00231DF2">
          <w:pPr>
            <w:pStyle w:val="TOC2"/>
            <w:rPr>
              <w:rFonts w:eastAsiaTheme="minorEastAsia" w:cstheme="minorBidi"/>
              <w:noProof/>
              <w:color w:val="auto"/>
              <w:kern w:val="0"/>
              <w:sz w:val="22"/>
              <w:szCs w:val="22"/>
              <w:lang w:eastAsia="en-US" w:bidi="ar-SA"/>
            </w:rPr>
          </w:pPr>
          <w:hyperlink w:anchor="_Toc501378814" w:history="1">
            <w:r w:rsidRPr="0064245E">
              <w:rPr>
                <w:rStyle w:val="Hyperlink"/>
                <w:noProof/>
              </w:rPr>
              <w:t>Power Source Selection</w:t>
            </w:r>
            <w:r>
              <w:rPr>
                <w:noProof/>
                <w:webHidden/>
              </w:rPr>
              <w:tab/>
            </w:r>
            <w:r>
              <w:rPr>
                <w:noProof/>
                <w:webHidden/>
              </w:rPr>
              <w:fldChar w:fldCharType="begin"/>
            </w:r>
            <w:r>
              <w:rPr>
                <w:noProof/>
                <w:webHidden/>
              </w:rPr>
              <w:instrText xml:space="preserve"> PAGEREF _Toc501378814 \h </w:instrText>
            </w:r>
            <w:r>
              <w:rPr>
                <w:noProof/>
                <w:webHidden/>
              </w:rPr>
            </w:r>
            <w:r>
              <w:rPr>
                <w:noProof/>
                <w:webHidden/>
              </w:rPr>
              <w:fldChar w:fldCharType="separate"/>
            </w:r>
            <w:r>
              <w:rPr>
                <w:noProof/>
                <w:webHidden/>
              </w:rPr>
              <w:t>25</w:t>
            </w:r>
            <w:r>
              <w:rPr>
                <w:noProof/>
                <w:webHidden/>
              </w:rPr>
              <w:fldChar w:fldCharType="end"/>
            </w:r>
          </w:hyperlink>
        </w:p>
        <w:p w14:paraId="44D9E279" w14:textId="4DE08C96" w:rsidR="00231DF2" w:rsidRDefault="00231DF2">
          <w:pPr>
            <w:pStyle w:val="TOC2"/>
            <w:rPr>
              <w:rFonts w:eastAsiaTheme="minorEastAsia" w:cstheme="minorBidi"/>
              <w:noProof/>
              <w:color w:val="auto"/>
              <w:kern w:val="0"/>
              <w:sz w:val="22"/>
              <w:szCs w:val="22"/>
              <w:lang w:eastAsia="en-US" w:bidi="ar-SA"/>
            </w:rPr>
          </w:pPr>
          <w:hyperlink w:anchor="_Toc501378815" w:history="1">
            <w:r w:rsidRPr="0064245E">
              <w:rPr>
                <w:rStyle w:val="Hyperlink"/>
                <w:noProof/>
              </w:rPr>
              <w:t>Power Consumption</w:t>
            </w:r>
            <w:r>
              <w:rPr>
                <w:noProof/>
                <w:webHidden/>
              </w:rPr>
              <w:tab/>
            </w:r>
            <w:r>
              <w:rPr>
                <w:noProof/>
                <w:webHidden/>
              </w:rPr>
              <w:fldChar w:fldCharType="begin"/>
            </w:r>
            <w:r>
              <w:rPr>
                <w:noProof/>
                <w:webHidden/>
              </w:rPr>
              <w:instrText xml:space="preserve"> PAGEREF _Toc501378815 \h </w:instrText>
            </w:r>
            <w:r>
              <w:rPr>
                <w:noProof/>
                <w:webHidden/>
              </w:rPr>
            </w:r>
            <w:r>
              <w:rPr>
                <w:noProof/>
                <w:webHidden/>
              </w:rPr>
              <w:fldChar w:fldCharType="separate"/>
            </w:r>
            <w:r>
              <w:rPr>
                <w:noProof/>
                <w:webHidden/>
              </w:rPr>
              <w:t>25</w:t>
            </w:r>
            <w:r>
              <w:rPr>
                <w:noProof/>
                <w:webHidden/>
              </w:rPr>
              <w:fldChar w:fldCharType="end"/>
            </w:r>
          </w:hyperlink>
        </w:p>
        <w:p w14:paraId="75D2089B" w14:textId="7D503BE4" w:rsidR="00231DF2" w:rsidRDefault="00231DF2">
          <w:pPr>
            <w:pStyle w:val="TOC2"/>
            <w:rPr>
              <w:rFonts w:eastAsiaTheme="minorEastAsia" w:cstheme="minorBidi"/>
              <w:noProof/>
              <w:color w:val="auto"/>
              <w:kern w:val="0"/>
              <w:sz w:val="22"/>
              <w:szCs w:val="22"/>
              <w:lang w:eastAsia="en-US" w:bidi="ar-SA"/>
            </w:rPr>
          </w:pPr>
          <w:hyperlink w:anchor="_Toc501378816" w:history="1">
            <w:r w:rsidRPr="0064245E">
              <w:rPr>
                <w:rStyle w:val="Hyperlink"/>
                <w:noProof/>
              </w:rPr>
              <w:t>Power Sequencing</w:t>
            </w:r>
            <w:r>
              <w:rPr>
                <w:noProof/>
                <w:webHidden/>
              </w:rPr>
              <w:tab/>
            </w:r>
            <w:r>
              <w:rPr>
                <w:noProof/>
                <w:webHidden/>
              </w:rPr>
              <w:fldChar w:fldCharType="begin"/>
            </w:r>
            <w:r>
              <w:rPr>
                <w:noProof/>
                <w:webHidden/>
              </w:rPr>
              <w:instrText xml:space="preserve"> PAGEREF _Toc501378816 \h </w:instrText>
            </w:r>
            <w:r>
              <w:rPr>
                <w:noProof/>
                <w:webHidden/>
              </w:rPr>
            </w:r>
            <w:r>
              <w:rPr>
                <w:noProof/>
                <w:webHidden/>
              </w:rPr>
              <w:fldChar w:fldCharType="separate"/>
            </w:r>
            <w:r>
              <w:rPr>
                <w:noProof/>
                <w:webHidden/>
              </w:rPr>
              <w:t>25</w:t>
            </w:r>
            <w:r>
              <w:rPr>
                <w:noProof/>
                <w:webHidden/>
              </w:rPr>
              <w:fldChar w:fldCharType="end"/>
            </w:r>
          </w:hyperlink>
        </w:p>
        <w:p w14:paraId="15A11B8C" w14:textId="7C2C00A0" w:rsidR="00231DF2" w:rsidRDefault="00231DF2">
          <w:pPr>
            <w:pStyle w:val="TOC2"/>
            <w:rPr>
              <w:rFonts w:eastAsiaTheme="minorEastAsia" w:cstheme="minorBidi"/>
              <w:noProof/>
              <w:color w:val="auto"/>
              <w:kern w:val="0"/>
              <w:sz w:val="22"/>
              <w:szCs w:val="22"/>
              <w:lang w:eastAsia="en-US" w:bidi="ar-SA"/>
            </w:rPr>
          </w:pPr>
          <w:hyperlink w:anchor="_Toc501378817" w:history="1">
            <w:r w:rsidRPr="0064245E">
              <w:rPr>
                <w:rStyle w:val="Hyperlink"/>
                <w:noProof/>
              </w:rPr>
              <w:t>Power Measurements</w:t>
            </w:r>
            <w:r>
              <w:rPr>
                <w:noProof/>
                <w:webHidden/>
              </w:rPr>
              <w:tab/>
            </w:r>
            <w:r>
              <w:rPr>
                <w:noProof/>
                <w:webHidden/>
              </w:rPr>
              <w:fldChar w:fldCharType="begin"/>
            </w:r>
            <w:r>
              <w:rPr>
                <w:noProof/>
                <w:webHidden/>
              </w:rPr>
              <w:instrText xml:space="preserve"> PAGEREF _Toc501378817 \h </w:instrText>
            </w:r>
            <w:r>
              <w:rPr>
                <w:noProof/>
                <w:webHidden/>
              </w:rPr>
            </w:r>
            <w:r>
              <w:rPr>
                <w:noProof/>
                <w:webHidden/>
              </w:rPr>
              <w:fldChar w:fldCharType="separate"/>
            </w:r>
            <w:r>
              <w:rPr>
                <w:noProof/>
                <w:webHidden/>
              </w:rPr>
              <w:t>25</w:t>
            </w:r>
            <w:r>
              <w:rPr>
                <w:noProof/>
                <w:webHidden/>
              </w:rPr>
              <w:fldChar w:fldCharType="end"/>
            </w:r>
          </w:hyperlink>
        </w:p>
        <w:p w14:paraId="60AA7970" w14:textId="4F0A9940" w:rsidR="00231DF2" w:rsidRDefault="00231DF2">
          <w:pPr>
            <w:pStyle w:val="TOC3"/>
            <w:tabs>
              <w:tab w:val="right" w:leader="dot" w:pos="9962"/>
            </w:tabs>
            <w:rPr>
              <w:rFonts w:eastAsiaTheme="minorEastAsia" w:cstheme="minorBidi"/>
              <w:noProof/>
              <w:color w:val="auto"/>
              <w:kern w:val="0"/>
              <w:sz w:val="22"/>
              <w:szCs w:val="22"/>
              <w:lang w:eastAsia="en-US" w:bidi="ar-SA"/>
            </w:rPr>
          </w:pPr>
          <w:hyperlink w:anchor="_Toc501378818" w:history="1">
            <w:r w:rsidRPr="0064245E">
              <w:rPr>
                <w:rStyle w:val="Hyperlink"/>
                <w:noProof/>
              </w:rPr>
              <w:t>DC-In measurement</w:t>
            </w:r>
            <w:r>
              <w:rPr>
                <w:noProof/>
                <w:webHidden/>
              </w:rPr>
              <w:tab/>
            </w:r>
            <w:r>
              <w:rPr>
                <w:noProof/>
                <w:webHidden/>
              </w:rPr>
              <w:fldChar w:fldCharType="begin"/>
            </w:r>
            <w:r>
              <w:rPr>
                <w:noProof/>
                <w:webHidden/>
              </w:rPr>
              <w:instrText xml:space="preserve"> PAGEREF _Toc501378818 \h </w:instrText>
            </w:r>
            <w:r>
              <w:rPr>
                <w:noProof/>
                <w:webHidden/>
              </w:rPr>
            </w:r>
            <w:r>
              <w:rPr>
                <w:noProof/>
                <w:webHidden/>
              </w:rPr>
              <w:fldChar w:fldCharType="separate"/>
            </w:r>
            <w:r>
              <w:rPr>
                <w:noProof/>
                <w:webHidden/>
              </w:rPr>
              <w:t>25</w:t>
            </w:r>
            <w:r>
              <w:rPr>
                <w:noProof/>
                <w:webHidden/>
              </w:rPr>
              <w:fldChar w:fldCharType="end"/>
            </w:r>
          </w:hyperlink>
        </w:p>
        <w:p w14:paraId="0701A4A5" w14:textId="7C226492" w:rsidR="00231DF2" w:rsidRDefault="00231DF2">
          <w:pPr>
            <w:pStyle w:val="TOC3"/>
            <w:tabs>
              <w:tab w:val="right" w:leader="dot" w:pos="9962"/>
            </w:tabs>
            <w:rPr>
              <w:rFonts w:eastAsiaTheme="minorEastAsia" w:cstheme="minorBidi"/>
              <w:noProof/>
              <w:color w:val="auto"/>
              <w:kern w:val="0"/>
              <w:sz w:val="22"/>
              <w:szCs w:val="22"/>
              <w:lang w:eastAsia="en-US" w:bidi="ar-SA"/>
            </w:rPr>
          </w:pPr>
          <w:hyperlink w:anchor="_Toc501378819" w:history="1">
            <w:r w:rsidRPr="0064245E">
              <w:rPr>
                <w:rStyle w:val="Hyperlink"/>
                <w:noProof/>
              </w:rPr>
              <w:t>PMIC Power-In measurement (VPH_PWR measurement)</w:t>
            </w:r>
            <w:r>
              <w:rPr>
                <w:noProof/>
                <w:webHidden/>
              </w:rPr>
              <w:tab/>
            </w:r>
            <w:r>
              <w:rPr>
                <w:noProof/>
                <w:webHidden/>
              </w:rPr>
              <w:fldChar w:fldCharType="begin"/>
            </w:r>
            <w:r>
              <w:rPr>
                <w:noProof/>
                <w:webHidden/>
              </w:rPr>
              <w:instrText xml:space="preserve"> PAGEREF _Toc501378819 \h </w:instrText>
            </w:r>
            <w:r>
              <w:rPr>
                <w:noProof/>
                <w:webHidden/>
              </w:rPr>
            </w:r>
            <w:r>
              <w:rPr>
                <w:noProof/>
                <w:webHidden/>
              </w:rPr>
              <w:fldChar w:fldCharType="separate"/>
            </w:r>
            <w:r>
              <w:rPr>
                <w:noProof/>
                <w:webHidden/>
              </w:rPr>
              <w:t>26</w:t>
            </w:r>
            <w:r>
              <w:rPr>
                <w:noProof/>
                <w:webHidden/>
              </w:rPr>
              <w:fldChar w:fldCharType="end"/>
            </w:r>
          </w:hyperlink>
        </w:p>
        <w:p w14:paraId="6515F115" w14:textId="5127DB67" w:rsidR="00231DF2" w:rsidRDefault="00231DF2">
          <w:pPr>
            <w:pStyle w:val="TOC1"/>
            <w:rPr>
              <w:rFonts w:asciiTheme="minorHAnsi" w:eastAsiaTheme="minorEastAsia" w:hAnsiTheme="minorHAnsi" w:cstheme="minorBidi"/>
              <w:b w:val="0"/>
              <w:noProof/>
              <w:color w:val="auto"/>
              <w:kern w:val="0"/>
              <w:sz w:val="22"/>
              <w:szCs w:val="22"/>
              <w:lang w:eastAsia="en-US" w:bidi="ar-SA"/>
            </w:rPr>
          </w:pPr>
          <w:hyperlink w:anchor="_Toc501378820" w:history="1">
            <w:r w:rsidRPr="0064245E">
              <w:rPr>
                <w:rStyle w:val="Hyperlink"/>
                <w:noProof/>
              </w:rPr>
              <w:t>11</w:t>
            </w:r>
            <w:r>
              <w:rPr>
                <w:rFonts w:asciiTheme="minorHAnsi" w:eastAsiaTheme="minorEastAsia" w:hAnsiTheme="minorHAnsi" w:cstheme="minorBidi"/>
                <w:b w:val="0"/>
                <w:noProof/>
                <w:color w:val="auto"/>
                <w:kern w:val="0"/>
                <w:sz w:val="22"/>
                <w:szCs w:val="22"/>
                <w:lang w:eastAsia="en-US" w:bidi="ar-SA"/>
              </w:rPr>
              <w:tab/>
            </w:r>
            <w:r w:rsidRPr="0064245E">
              <w:rPr>
                <w:rStyle w:val="Hyperlink"/>
                <w:noProof/>
              </w:rPr>
              <w:t>Buttons and status LED’s</w:t>
            </w:r>
            <w:r>
              <w:rPr>
                <w:noProof/>
                <w:webHidden/>
              </w:rPr>
              <w:tab/>
            </w:r>
            <w:r>
              <w:rPr>
                <w:noProof/>
                <w:webHidden/>
              </w:rPr>
              <w:fldChar w:fldCharType="begin"/>
            </w:r>
            <w:r>
              <w:rPr>
                <w:noProof/>
                <w:webHidden/>
              </w:rPr>
              <w:instrText xml:space="preserve"> PAGEREF _Toc501378820 \h </w:instrText>
            </w:r>
            <w:r>
              <w:rPr>
                <w:noProof/>
                <w:webHidden/>
              </w:rPr>
            </w:r>
            <w:r>
              <w:rPr>
                <w:noProof/>
                <w:webHidden/>
              </w:rPr>
              <w:fldChar w:fldCharType="separate"/>
            </w:r>
            <w:r>
              <w:rPr>
                <w:noProof/>
                <w:webHidden/>
              </w:rPr>
              <w:t>27</w:t>
            </w:r>
            <w:r>
              <w:rPr>
                <w:noProof/>
                <w:webHidden/>
              </w:rPr>
              <w:fldChar w:fldCharType="end"/>
            </w:r>
          </w:hyperlink>
        </w:p>
        <w:p w14:paraId="15CE93BD" w14:textId="4B694A3E" w:rsidR="00231DF2" w:rsidRDefault="00231DF2">
          <w:pPr>
            <w:pStyle w:val="TOC2"/>
            <w:rPr>
              <w:rFonts w:eastAsiaTheme="minorEastAsia" w:cstheme="minorBidi"/>
              <w:noProof/>
              <w:color w:val="auto"/>
              <w:kern w:val="0"/>
              <w:sz w:val="22"/>
              <w:szCs w:val="22"/>
              <w:lang w:eastAsia="en-US" w:bidi="ar-SA"/>
            </w:rPr>
          </w:pPr>
          <w:hyperlink w:anchor="_Toc501378821" w:history="1">
            <w:r w:rsidRPr="0064245E">
              <w:rPr>
                <w:rStyle w:val="Hyperlink"/>
                <w:noProof/>
              </w:rPr>
              <w:t>Buttons</w:t>
            </w:r>
            <w:r>
              <w:rPr>
                <w:noProof/>
                <w:webHidden/>
              </w:rPr>
              <w:tab/>
            </w:r>
            <w:r>
              <w:rPr>
                <w:noProof/>
                <w:webHidden/>
              </w:rPr>
              <w:fldChar w:fldCharType="begin"/>
            </w:r>
            <w:r>
              <w:rPr>
                <w:noProof/>
                <w:webHidden/>
              </w:rPr>
              <w:instrText xml:space="preserve"> PAGEREF _Toc501378821 \h </w:instrText>
            </w:r>
            <w:r>
              <w:rPr>
                <w:noProof/>
                <w:webHidden/>
              </w:rPr>
            </w:r>
            <w:r>
              <w:rPr>
                <w:noProof/>
                <w:webHidden/>
              </w:rPr>
              <w:fldChar w:fldCharType="separate"/>
            </w:r>
            <w:r>
              <w:rPr>
                <w:noProof/>
                <w:webHidden/>
              </w:rPr>
              <w:t>27</w:t>
            </w:r>
            <w:r>
              <w:rPr>
                <w:noProof/>
                <w:webHidden/>
              </w:rPr>
              <w:fldChar w:fldCharType="end"/>
            </w:r>
          </w:hyperlink>
        </w:p>
        <w:p w14:paraId="31067CB9" w14:textId="294D8DA8" w:rsidR="00231DF2" w:rsidRDefault="00231DF2">
          <w:pPr>
            <w:pStyle w:val="TOC3"/>
            <w:tabs>
              <w:tab w:val="right" w:leader="dot" w:pos="9962"/>
            </w:tabs>
            <w:rPr>
              <w:rFonts w:eastAsiaTheme="minorEastAsia" w:cstheme="minorBidi"/>
              <w:noProof/>
              <w:color w:val="auto"/>
              <w:kern w:val="0"/>
              <w:sz w:val="22"/>
              <w:szCs w:val="22"/>
              <w:lang w:eastAsia="en-US" w:bidi="ar-SA"/>
            </w:rPr>
          </w:pPr>
          <w:hyperlink w:anchor="_Toc501378822" w:history="1">
            <w:r w:rsidRPr="0064245E">
              <w:rPr>
                <w:rStyle w:val="Hyperlink"/>
                <w:noProof/>
              </w:rPr>
              <w:t>Volume up</w:t>
            </w:r>
            <w:r>
              <w:rPr>
                <w:noProof/>
                <w:webHidden/>
              </w:rPr>
              <w:tab/>
            </w:r>
            <w:r>
              <w:rPr>
                <w:noProof/>
                <w:webHidden/>
              </w:rPr>
              <w:fldChar w:fldCharType="begin"/>
            </w:r>
            <w:r>
              <w:rPr>
                <w:noProof/>
                <w:webHidden/>
              </w:rPr>
              <w:instrText xml:space="preserve"> PAGEREF _Toc501378822 \h </w:instrText>
            </w:r>
            <w:r>
              <w:rPr>
                <w:noProof/>
                <w:webHidden/>
              </w:rPr>
            </w:r>
            <w:r>
              <w:rPr>
                <w:noProof/>
                <w:webHidden/>
              </w:rPr>
              <w:fldChar w:fldCharType="separate"/>
            </w:r>
            <w:r>
              <w:rPr>
                <w:noProof/>
                <w:webHidden/>
              </w:rPr>
              <w:t>27</w:t>
            </w:r>
            <w:r>
              <w:rPr>
                <w:noProof/>
                <w:webHidden/>
              </w:rPr>
              <w:fldChar w:fldCharType="end"/>
            </w:r>
          </w:hyperlink>
        </w:p>
        <w:p w14:paraId="60EB8E7C" w14:textId="38B78986" w:rsidR="00231DF2" w:rsidRDefault="00231DF2">
          <w:pPr>
            <w:pStyle w:val="TOC3"/>
            <w:tabs>
              <w:tab w:val="right" w:leader="dot" w:pos="9962"/>
            </w:tabs>
            <w:rPr>
              <w:rFonts w:eastAsiaTheme="minorEastAsia" w:cstheme="minorBidi"/>
              <w:noProof/>
              <w:color w:val="auto"/>
              <w:kern w:val="0"/>
              <w:sz w:val="22"/>
              <w:szCs w:val="22"/>
              <w:lang w:eastAsia="en-US" w:bidi="ar-SA"/>
            </w:rPr>
          </w:pPr>
          <w:hyperlink w:anchor="_Toc501378823" w:history="1">
            <w:r w:rsidRPr="0064245E">
              <w:rPr>
                <w:rStyle w:val="Hyperlink"/>
                <w:noProof/>
              </w:rPr>
              <w:t>Volume down</w:t>
            </w:r>
            <w:r>
              <w:rPr>
                <w:noProof/>
                <w:webHidden/>
              </w:rPr>
              <w:tab/>
            </w:r>
            <w:r>
              <w:rPr>
                <w:noProof/>
                <w:webHidden/>
              </w:rPr>
              <w:fldChar w:fldCharType="begin"/>
            </w:r>
            <w:r>
              <w:rPr>
                <w:noProof/>
                <w:webHidden/>
              </w:rPr>
              <w:instrText xml:space="preserve"> PAGEREF _Toc501378823 \h </w:instrText>
            </w:r>
            <w:r>
              <w:rPr>
                <w:noProof/>
                <w:webHidden/>
              </w:rPr>
            </w:r>
            <w:r>
              <w:rPr>
                <w:noProof/>
                <w:webHidden/>
              </w:rPr>
              <w:fldChar w:fldCharType="separate"/>
            </w:r>
            <w:r>
              <w:rPr>
                <w:noProof/>
                <w:webHidden/>
              </w:rPr>
              <w:t>27</w:t>
            </w:r>
            <w:r>
              <w:rPr>
                <w:noProof/>
                <w:webHidden/>
              </w:rPr>
              <w:fldChar w:fldCharType="end"/>
            </w:r>
          </w:hyperlink>
        </w:p>
        <w:p w14:paraId="47C61D9D" w14:textId="7D12D273" w:rsidR="00231DF2" w:rsidRDefault="00231DF2">
          <w:pPr>
            <w:pStyle w:val="TOC3"/>
            <w:tabs>
              <w:tab w:val="right" w:leader="dot" w:pos="9962"/>
            </w:tabs>
            <w:rPr>
              <w:rFonts w:eastAsiaTheme="minorEastAsia" w:cstheme="minorBidi"/>
              <w:noProof/>
              <w:color w:val="auto"/>
              <w:kern w:val="0"/>
              <w:sz w:val="22"/>
              <w:szCs w:val="22"/>
              <w:lang w:eastAsia="en-US" w:bidi="ar-SA"/>
            </w:rPr>
          </w:pPr>
          <w:hyperlink w:anchor="_Toc501378824" w:history="1">
            <w:r w:rsidRPr="0064245E">
              <w:rPr>
                <w:rStyle w:val="Hyperlink"/>
                <w:noProof/>
              </w:rPr>
              <w:t>Power Button</w:t>
            </w:r>
            <w:r>
              <w:rPr>
                <w:noProof/>
                <w:webHidden/>
              </w:rPr>
              <w:tab/>
            </w:r>
            <w:r>
              <w:rPr>
                <w:noProof/>
                <w:webHidden/>
              </w:rPr>
              <w:fldChar w:fldCharType="begin"/>
            </w:r>
            <w:r>
              <w:rPr>
                <w:noProof/>
                <w:webHidden/>
              </w:rPr>
              <w:instrText xml:space="preserve"> PAGEREF _Toc501378824 \h </w:instrText>
            </w:r>
            <w:r>
              <w:rPr>
                <w:noProof/>
                <w:webHidden/>
              </w:rPr>
            </w:r>
            <w:r>
              <w:rPr>
                <w:noProof/>
                <w:webHidden/>
              </w:rPr>
              <w:fldChar w:fldCharType="separate"/>
            </w:r>
            <w:r>
              <w:rPr>
                <w:noProof/>
                <w:webHidden/>
              </w:rPr>
              <w:t>27</w:t>
            </w:r>
            <w:r>
              <w:rPr>
                <w:noProof/>
                <w:webHidden/>
              </w:rPr>
              <w:fldChar w:fldCharType="end"/>
            </w:r>
          </w:hyperlink>
        </w:p>
        <w:p w14:paraId="166ADF76" w14:textId="7B61F367" w:rsidR="00231DF2" w:rsidRDefault="00231DF2">
          <w:pPr>
            <w:pStyle w:val="TOC3"/>
            <w:tabs>
              <w:tab w:val="right" w:leader="dot" w:pos="9962"/>
            </w:tabs>
            <w:rPr>
              <w:rFonts w:eastAsiaTheme="minorEastAsia" w:cstheme="minorBidi"/>
              <w:noProof/>
              <w:color w:val="auto"/>
              <w:kern w:val="0"/>
              <w:sz w:val="22"/>
              <w:szCs w:val="22"/>
              <w:lang w:eastAsia="en-US" w:bidi="ar-SA"/>
            </w:rPr>
          </w:pPr>
          <w:hyperlink w:anchor="_Toc501378825" w:history="1">
            <w:r w:rsidRPr="0064245E">
              <w:rPr>
                <w:rStyle w:val="Hyperlink"/>
                <w:noProof/>
              </w:rPr>
              <w:t>Entering Fastboot</w:t>
            </w:r>
            <w:r>
              <w:rPr>
                <w:noProof/>
                <w:webHidden/>
              </w:rPr>
              <w:tab/>
            </w:r>
            <w:r>
              <w:rPr>
                <w:noProof/>
                <w:webHidden/>
              </w:rPr>
              <w:fldChar w:fldCharType="begin"/>
            </w:r>
            <w:r>
              <w:rPr>
                <w:noProof/>
                <w:webHidden/>
              </w:rPr>
              <w:instrText xml:space="preserve"> PAGEREF _Toc501378825 \h </w:instrText>
            </w:r>
            <w:r>
              <w:rPr>
                <w:noProof/>
                <w:webHidden/>
              </w:rPr>
            </w:r>
            <w:r>
              <w:rPr>
                <w:noProof/>
                <w:webHidden/>
              </w:rPr>
              <w:fldChar w:fldCharType="separate"/>
            </w:r>
            <w:r>
              <w:rPr>
                <w:noProof/>
                <w:webHidden/>
              </w:rPr>
              <w:t>27</w:t>
            </w:r>
            <w:r>
              <w:rPr>
                <w:noProof/>
                <w:webHidden/>
              </w:rPr>
              <w:fldChar w:fldCharType="end"/>
            </w:r>
          </w:hyperlink>
        </w:p>
        <w:p w14:paraId="1D0B7A07" w14:textId="78901460" w:rsidR="00231DF2" w:rsidRDefault="00231DF2">
          <w:pPr>
            <w:pStyle w:val="TOC3"/>
            <w:tabs>
              <w:tab w:val="right" w:leader="dot" w:pos="9962"/>
            </w:tabs>
            <w:rPr>
              <w:rFonts w:eastAsiaTheme="minorEastAsia" w:cstheme="minorBidi"/>
              <w:noProof/>
              <w:color w:val="auto"/>
              <w:kern w:val="0"/>
              <w:sz w:val="22"/>
              <w:szCs w:val="22"/>
              <w:lang w:eastAsia="en-US" w:bidi="ar-SA"/>
            </w:rPr>
          </w:pPr>
          <w:hyperlink w:anchor="_Toc501378826" w:history="1">
            <w:r w:rsidRPr="0064245E">
              <w:rPr>
                <w:rStyle w:val="Hyperlink"/>
                <w:noProof/>
              </w:rPr>
              <w:t>Hard Reset</w:t>
            </w:r>
            <w:r>
              <w:rPr>
                <w:noProof/>
                <w:webHidden/>
              </w:rPr>
              <w:tab/>
            </w:r>
            <w:r>
              <w:rPr>
                <w:noProof/>
                <w:webHidden/>
              </w:rPr>
              <w:fldChar w:fldCharType="begin"/>
            </w:r>
            <w:r>
              <w:rPr>
                <w:noProof/>
                <w:webHidden/>
              </w:rPr>
              <w:instrText xml:space="preserve"> PAGEREF _Toc501378826 \h </w:instrText>
            </w:r>
            <w:r>
              <w:rPr>
                <w:noProof/>
                <w:webHidden/>
              </w:rPr>
            </w:r>
            <w:r>
              <w:rPr>
                <w:noProof/>
                <w:webHidden/>
              </w:rPr>
              <w:fldChar w:fldCharType="separate"/>
            </w:r>
            <w:r>
              <w:rPr>
                <w:noProof/>
                <w:webHidden/>
              </w:rPr>
              <w:t>27</w:t>
            </w:r>
            <w:r>
              <w:rPr>
                <w:noProof/>
                <w:webHidden/>
              </w:rPr>
              <w:fldChar w:fldCharType="end"/>
            </w:r>
          </w:hyperlink>
        </w:p>
        <w:p w14:paraId="5C550EF2" w14:textId="017FCE0F" w:rsidR="00231DF2" w:rsidRDefault="00231DF2">
          <w:pPr>
            <w:pStyle w:val="TOC2"/>
            <w:rPr>
              <w:rFonts w:eastAsiaTheme="minorEastAsia" w:cstheme="minorBidi"/>
              <w:noProof/>
              <w:color w:val="auto"/>
              <w:kern w:val="0"/>
              <w:sz w:val="22"/>
              <w:szCs w:val="22"/>
              <w:lang w:eastAsia="en-US" w:bidi="ar-SA"/>
            </w:rPr>
          </w:pPr>
          <w:hyperlink w:anchor="_Toc501378827" w:history="1">
            <w:r w:rsidRPr="0064245E">
              <w:rPr>
                <w:rStyle w:val="Hyperlink"/>
                <w:noProof/>
              </w:rPr>
              <w:t>Holding power and volume down buttons for 15 seconds will force a hard reset of the DragonBoard 820c.</w:t>
            </w:r>
            <w:r>
              <w:rPr>
                <w:noProof/>
                <w:webHidden/>
              </w:rPr>
              <w:tab/>
            </w:r>
            <w:r>
              <w:rPr>
                <w:noProof/>
                <w:webHidden/>
              </w:rPr>
              <w:fldChar w:fldCharType="begin"/>
            </w:r>
            <w:r>
              <w:rPr>
                <w:noProof/>
                <w:webHidden/>
              </w:rPr>
              <w:instrText xml:space="preserve"> PAGEREF _Toc501378827 \h </w:instrText>
            </w:r>
            <w:r>
              <w:rPr>
                <w:noProof/>
                <w:webHidden/>
              </w:rPr>
            </w:r>
            <w:r>
              <w:rPr>
                <w:noProof/>
                <w:webHidden/>
              </w:rPr>
              <w:fldChar w:fldCharType="separate"/>
            </w:r>
            <w:r>
              <w:rPr>
                <w:noProof/>
                <w:webHidden/>
              </w:rPr>
              <w:t>27</w:t>
            </w:r>
            <w:r>
              <w:rPr>
                <w:noProof/>
                <w:webHidden/>
              </w:rPr>
              <w:fldChar w:fldCharType="end"/>
            </w:r>
          </w:hyperlink>
        </w:p>
        <w:p w14:paraId="462B40CA" w14:textId="72E0842E" w:rsidR="00231DF2" w:rsidRDefault="00231DF2">
          <w:pPr>
            <w:pStyle w:val="TOC2"/>
            <w:rPr>
              <w:rFonts w:eastAsiaTheme="minorEastAsia" w:cstheme="minorBidi"/>
              <w:noProof/>
              <w:color w:val="auto"/>
              <w:kern w:val="0"/>
              <w:sz w:val="22"/>
              <w:szCs w:val="22"/>
              <w:lang w:eastAsia="en-US" w:bidi="ar-SA"/>
            </w:rPr>
          </w:pPr>
          <w:hyperlink w:anchor="_Toc501378828" w:history="1">
            <w:r w:rsidRPr="0064245E">
              <w:rPr>
                <w:rStyle w:val="Hyperlink"/>
                <w:noProof/>
              </w:rPr>
              <w:t>LEDs</w:t>
            </w:r>
            <w:r>
              <w:rPr>
                <w:noProof/>
                <w:webHidden/>
              </w:rPr>
              <w:tab/>
            </w:r>
            <w:r>
              <w:rPr>
                <w:noProof/>
                <w:webHidden/>
              </w:rPr>
              <w:fldChar w:fldCharType="begin"/>
            </w:r>
            <w:r>
              <w:rPr>
                <w:noProof/>
                <w:webHidden/>
              </w:rPr>
              <w:instrText xml:space="preserve"> PAGEREF _Toc501378828 \h </w:instrText>
            </w:r>
            <w:r>
              <w:rPr>
                <w:noProof/>
                <w:webHidden/>
              </w:rPr>
            </w:r>
            <w:r>
              <w:rPr>
                <w:noProof/>
                <w:webHidden/>
              </w:rPr>
              <w:fldChar w:fldCharType="separate"/>
            </w:r>
            <w:r>
              <w:rPr>
                <w:noProof/>
                <w:webHidden/>
              </w:rPr>
              <w:t>27</w:t>
            </w:r>
            <w:r>
              <w:rPr>
                <w:noProof/>
                <w:webHidden/>
              </w:rPr>
              <w:fldChar w:fldCharType="end"/>
            </w:r>
          </w:hyperlink>
        </w:p>
        <w:p w14:paraId="04616E49" w14:textId="74A6814B" w:rsidR="00231DF2" w:rsidRDefault="00231DF2">
          <w:pPr>
            <w:pStyle w:val="TOC3"/>
            <w:tabs>
              <w:tab w:val="right" w:leader="dot" w:pos="9962"/>
            </w:tabs>
            <w:rPr>
              <w:rFonts w:eastAsiaTheme="minorEastAsia" w:cstheme="minorBidi"/>
              <w:noProof/>
              <w:color w:val="auto"/>
              <w:kern w:val="0"/>
              <w:sz w:val="22"/>
              <w:szCs w:val="22"/>
              <w:lang w:eastAsia="en-US" w:bidi="ar-SA"/>
            </w:rPr>
          </w:pPr>
          <w:hyperlink w:anchor="_Toc501378829" w:history="1">
            <w:r w:rsidRPr="0064245E">
              <w:rPr>
                <w:rStyle w:val="Hyperlink"/>
                <w:noProof/>
              </w:rPr>
              <w:t>User LED 1-4</w:t>
            </w:r>
            <w:r>
              <w:rPr>
                <w:noProof/>
                <w:webHidden/>
              </w:rPr>
              <w:tab/>
            </w:r>
            <w:r>
              <w:rPr>
                <w:noProof/>
                <w:webHidden/>
              </w:rPr>
              <w:fldChar w:fldCharType="begin"/>
            </w:r>
            <w:r>
              <w:rPr>
                <w:noProof/>
                <w:webHidden/>
              </w:rPr>
              <w:instrText xml:space="preserve"> PAGEREF _Toc501378829 \h </w:instrText>
            </w:r>
            <w:r>
              <w:rPr>
                <w:noProof/>
                <w:webHidden/>
              </w:rPr>
            </w:r>
            <w:r>
              <w:rPr>
                <w:noProof/>
                <w:webHidden/>
              </w:rPr>
              <w:fldChar w:fldCharType="separate"/>
            </w:r>
            <w:r>
              <w:rPr>
                <w:noProof/>
                <w:webHidden/>
              </w:rPr>
              <w:t>28</w:t>
            </w:r>
            <w:r>
              <w:rPr>
                <w:noProof/>
                <w:webHidden/>
              </w:rPr>
              <w:fldChar w:fldCharType="end"/>
            </w:r>
          </w:hyperlink>
        </w:p>
        <w:p w14:paraId="28D0A563" w14:textId="00D7FF5C" w:rsidR="00231DF2" w:rsidRDefault="00231DF2">
          <w:pPr>
            <w:pStyle w:val="TOC3"/>
            <w:tabs>
              <w:tab w:val="right" w:leader="dot" w:pos="9962"/>
            </w:tabs>
            <w:rPr>
              <w:rFonts w:eastAsiaTheme="minorEastAsia" w:cstheme="minorBidi"/>
              <w:noProof/>
              <w:color w:val="auto"/>
              <w:kern w:val="0"/>
              <w:sz w:val="22"/>
              <w:szCs w:val="22"/>
              <w:lang w:eastAsia="en-US" w:bidi="ar-SA"/>
            </w:rPr>
          </w:pPr>
          <w:hyperlink w:anchor="_Toc501378830" w:history="1">
            <w:r w:rsidRPr="0064245E">
              <w:rPr>
                <w:rStyle w:val="Hyperlink"/>
                <w:noProof/>
              </w:rPr>
              <w:t>Bluetooth status</w:t>
            </w:r>
            <w:r>
              <w:rPr>
                <w:noProof/>
                <w:webHidden/>
              </w:rPr>
              <w:tab/>
            </w:r>
            <w:r>
              <w:rPr>
                <w:noProof/>
                <w:webHidden/>
              </w:rPr>
              <w:fldChar w:fldCharType="begin"/>
            </w:r>
            <w:r>
              <w:rPr>
                <w:noProof/>
                <w:webHidden/>
              </w:rPr>
              <w:instrText xml:space="preserve"> PAGEREF _Toc501378830 \h </w:instrText>
            </w:r>
            <w:r>
              <w:rPr>
                <w:noProof/>
                <w:webHidden/>
              </w:rPr>
            </w:r>
            <w:r>
              <w:rPr>
                <w:noProof/>
                <w:webHidden/>
              </w:rPr>
              <w:fldChar w:fldCharType="separate"/>
            </w:r>
            <w:r>
              <w:rPr>
                <w:noProof/>
                <w:webHidden/>
              </w:rPr>
              <w:t>28</w:t>
            </w:r>
            <w:r>
              <w:rPr>
                <w:noProof/>
                <w:webHidden/>
              </w:rPr>
              <w:fldChar w:fldCharType="end"/>
            </w:r>
          </w:hyperlink>
        </w:p>
        <w:p w14:paraId="676589A6" w14:textId="67341868" w:rsidR="00231DF2" w:rsidRDefault="00231DF2">
          <w:pPr>
            <w:pStyle w:val="TOC3"/>
            <w:tabs>
              <w:tab w:val="right" w:leader="dot" w:pos="9962"/>
            </w:tabs>
            <w:rPr>
              <w:rFonts w:eastAsiaTheme="minorEastAsia" w:cstheme="minorBidi"/>
              <w:noProof/>
              <w:color w:val="auto"/>
              <w:kern w:val="0"/>
              <w:sz w:val="22"/>
              <w:szCs w:val="22"/>
              <w:lang w:eastAsia="en-US" w:bidi="ar-SA"/>
            </w:rPr>
          </w:pPr>
          <w:hyperlink w:anchor="_Toc501378831" w:history="1">
            <w:r w:rsidRPr="0064245E">
              <w:rPr>
                <w:rStyle w:val="Hyperlink"/>
                <w:noProof/>
              </w:rPr>
              <w:t>WiFi status</w:t>
            </w:r>
            <w:r>
              <w:rPr>
                <w:noProof/>
                <w:webHidden/>
              </w:rPr>
              <w:tab/>
            </w:r>
            <w:r>
              <w:rPr>
                <w:noProof/>
                <w:webHidden/>
              </w:rPr>
              <w:fldChar w:fldCharType="begin"/>
            </w:r>
            <w:r>
              <w:rPr>
                <w:noProof/>
                <w:webHidden/>
              </w:rPr>
              <w:instrText xml:space="preserve"> PAGEREF _Toc501378831 \h </w:instrText>
            </w:r>
            <w:r>
              <w:rPr>
                <w:noProof/>
                <w:webHidden/>
              </w:rPr>
            </w:r>
            <w:r>
              <w:rPr>
                <w:noProof/>
                <w:webHidden/>
              </w:rPr>
              <w:fldChar w:fldCharType="separate"/>
            </w:r>
            <w:r>
              <w:rPr>
                <w:noProof/>
                <w:webHidden/>
              </w:rPr>
              <w:t>28</w:t>
            </w:r>
            <w:r>
              <w:rPr>
                <w:noProof/>
                <w:webHidden/>
              </w:rPr>
              <w:fldChar w:fldCharType="end"/>
            </w:r>
          </w:hyperlink>
        </w:p>
        <w:p w14:paraId="3D5E9878" w14:textId="59CCC9E0" w:rsidR="00231DF2" w:rsidRDefault="00231DF2">
          <w:pPr>
            <w:pStyle w:val="TOC1"/>
            <w:rPr>
              <w:rFonts w:asciiTheme="minorHAnsi" w:eastAsiaTheme="minorEastAsia" w:hAnsiTheme="minorHAnsi" w:cstheme="minorBidi"/>
              <w:b w:val="0"/>
              <w:noProof/>
              <w:color w:val="auto"/>
              <w:kern w:val="0"/>
              <w:sz w:val="22"/>
              <w:szCs w:val="22"/>
              <w:lang w:eastAsia="en-US" w:bidi="ar-SA"/>
            </w:rPr>
          </w:pPr>
          <w:hyperlink w:anchor="_Toc501378832" w:history="1">
            <w:r w:rsidRPr="0064245E">
              <w:rPr>
                <w:rStyle w:val="Hyperlink"/>
                <w:noProof/>
              </w:rPr>
              <w:t>12</w:t>
            </w:r>
            <w:r>
              <w:rPr>
                <w:rFonts w:asciiTheme="minorHAnsi" w:eastAsiaTheme="minorEastAsia" w:hAnsiTheme="minorHAnsi" w:cstheme="minorBidi"/>
                <w:b w:val="0"/>
                <w:noProof/>
                <w:color w:val="auto"/>
                <w:kern w:val="0"/>
                <w:sz w:val="22"/>
                <w:szCs w:val="22"/>
                <w:lang w:eastAsia="en-US" w:bidi="ar-SA"/>
              </w:rPr>
              <w:tab/>
            </w:r>
            <w:r w:rsidRPr="0064245E">
              <w:rPr>
                <w:rStyle w:val="Hyperlink"/>
                <w:noProof/>
              </w:rPr>
              <w:t>Boot configuration</w:t>
            </w:r>
            <w:r>
              <w:rPr>
                <w:noProof/>
                <w:webHidden/>
              </w:rPr>
              <w:tab/>
            </w:r>
            <w:r>
              <w:rPr>
                <w:noProof/>
                <w:webHidden/>
              </w:rPr>
              <w:fldChar w:fldCharType="begin"/>
            </w:r>
            <w:r>
              <w:rPr>
                <w:noProof/>
                <w:webHidden/>
              </w:rPr>
              <w:instrText xml:space="preserve"> PAGEREF _Toc501378832 \h </w:instrText>
            </w:r>
            <w:r>
              <w:rPr>
                <w:noProof/>
                <w:webHidden/>
              </w:rPr>
            </w:r>
            <w:r>
              <w:rPr>
                <w:noProof/>
                <w:webHidden/>
              </w:rPr>
              <w:fldChar w:fldCharType="separate"/>
            </w:r>
            <w:r>
              <w:rPr>
                <w:noProof/>
                <w:webHidden/>
              </w:rPr>
              <w:t>29</w:t>
            </w:r>
            <w:r>
              <w:rPr>
                <w:noProof/>
                <w:webHidden/>
              </w:rPr>
              <w:fldChar w:fldCharType="end"/>
            </w:r>
          </w:hyperlink>
        </w:p>
        <w:p w14:paraId="710C1466" w14:textId="13EC3EC5" w:rsidR="00231DF2" w:rsidRDefault="00231DF2">
          <w:pPr>
            <w:pStyle w:val="TOC1"/>
            <w:rPr>
              <w:rFonts w:asciiTheme="minorHAnsi" w:eastAsiaTheme="minorEastAsia" w:hAnsiTheme="minorHAnsi" w:cstheme="minorBidi"/>
              <w:b w:val="0"/>
              <w:noProof/>
              <w:color w:val="auto"/>
              <w:kern w:val="0"/>
              <w:sz w:val="22"/>
              <w:szCs w:val="22"/>
              <w:lang w:eastAsia="en-US" w:bidi="ar-SA"/>
            </w:rPr>
          </w:pPr>
          <w:hyperlink w:anchor="_Toc501378833" w:history="1">
            <w:r w:rsidRPr="0064245E">
              <w:rPr>
                <w:rStyle w:val="Hyperlink"/>
                <w:noProof/>
              </w:rPr>
              <w:t>13</w:t>
            </w:r>
            <w:r>
              <w:rPr>
                <w:rFonts w:asciiTheme="minorHAnsi" w:eastAsiaTheme="minorEastAsia" w:hAnsiTheme="minorHAnsi" w:cstheme="minorBidi"/>
                <w:b w:val="0"/>
                <w:noProof/>
                <w:color w:val="auto"/>
                <w:kern w:val="0"/>
                <w:sz w:val="22"/>
                <w:szCs w:val="22"/>
                <w:lang w:eastAsia="en-US" w:bidi="ar-SA"/>
              </w:rPr>
              <w:tab/>
            </w:r>
            <w:r w:rsidRPr="0064245E">
              <w:rPr>
                <w:rStyle w:val="Hyperlink"/>
                <w:noProof/>
              </w:rPr>
              <w:t>Mechanical specification</w:t>
            </w:r>
            <w:r>
              <w:rPr>
                <w:noProof/>
                <w:webHidden/>
              </w:rPr>
              <w:tab/>
            </w:r>
            <w:r>
              <w:rPr>
                <w:noProof/>
                <w:webHidden/>
              </w:rPr>
              <w:fldChar w:fldCharType="begin"/>
            </w:r>
            <w:r>
              <w:rPr>
                <w:noProof/>
                <w:webHidden/>
              </w:rPr>
              <w:instrText xml:space="preserve"> PAGEREF _Toc501378833 \h </w:instrText>
            </w:r>
            <w:r>
              <w:rPr>
                <w:noProof/>
                <w:webHidden/>
              </w:rPr>
            </w:r>
            <w:r>
              <w:rPr>
                <w:noProof/>
                <w:webHidden/>
              </w:rPr>
              <w:fldChar w:fldCharType="separate"/>
            </w:r>
            <w:r>
              <w:rPr>
                <w:noProof/>
                <w:webHidden/>
              </w:rPr>
              <w:t>30</w:t>
            </w:r>
            <w:r>
              <w:rPr>
                <w:noProof/>
                <w:webHidden/>
              </w:rPr>
              <w:fldChar w:fldCharType="end"/>
            </w:r>
          </w:hyperlink>
        </w:p>
        <w:p w14:paraId="777780F7" w14:textId="1B4DCF9B" w:rsidR="00231DF2" w:rsidRDefault="00231DF2">
          <w:pPr>
            <w:pStyle w:val="TOC2"/>
            <w:rPr>
              <w:rFonts w:eastAsiaTheme="minorEastAsia" w:cstheme="minorBidi"/>
              <w:noProof/>
              <w:color w:val="auto"/>
              <w:kern w:val="0"/>
              <w:sz w:val="22"/>
              <w:szCs w:val="22"/>
              <w:lang w:eastAsia="en-US" w:bidi="ar-SA"/>
            </w:rPr>
          </w:pPr>
          <w:hyperlink w:anchor="_Toc501378834" w:history="1">
            <w:r w:rsidRPr="0064245E">
              <w:rPr>
                <w:rStyle w:val="Hyperlink"/>
                <w:noProof/>
                <w:lang w:eastAsia="en-US"/>
              </w:rPr>
              <w:t>Additional interfaces</w:t>
            </w:r>
            <w:r>
              <w:rPr>
                <w:noProof/>
                <w:webHidden/>
              </w:rPr>
              <w:tab/>
            </w:r>
            <w:r>
              <w:rPr>
                <w:noProof/>
                <w:webHidden/>
              </w:rPr>
              <w:fldChar w:fldCharType="begin"/>
            </w:r>
            <w:r>
              <w:rPr>
                <w:noProof/>
                <w:webHidden/>
              </w:rPr>
              <w:instrText xml:space="preserve"> PAGEREF _Toc501378834 \h </w:instrText>
            </w:r>
            <w:r>
              <w:rPr>
                <w:noProof/>
                <w:webHidden/>
              </w:rPr>
            </w:r>
            <w:r>
              <w:rPr>
                <w:noProof/>
                <w:webHidden/>
              </w:rPr>
              <w:fldChar w:fldCharType="separate"/>
            </w:r>
            <w:r>
              <w:rPr>
                <w:noProof/>
                <w:webHidden/>
              </w:rPr>
              <w:t>31</w:t>
            </w:r>
            <w:r>
              <w:rPr>
                <w:noProof/>
                <w:webHidden/>
              </w:rPr>
              <w:fldChar w:fldCharType="end"/>
            </w:r>
          </w:hyperlink>
        </w:p>
        <w:p w14:paraId="3E9B83EF" w14:textId="4BE1E9D1" w:rsidR="00231DF2" w:rsidRDefault="00231DF2">
          <w:pPr>
            <w:pStyle w:val="TOC1"/>
            <w:rPr>
              <w:rFonts w:asciiTheme="minorHAnsi" w:eastAsiaTheme="minorEastAsia" w:hAnsiTheme="minorHAnsi" w:cstheme="minorBidi"/>
              <w:b w:val="0"/>
              <w:noProof/>
              <w:color w:val="auto"/>
              <w:kern w:val="0"/>
              <w:sz w:val="22"/>
              <w:szCs w:val="22"/>
              <w:lang w:eastAsia="en-US" w:bidi="ar-SA"/>
            </w:rPr>
          </w:pPr>
          <w:hyperlink w:anchor="_Toc501378835" w:history="1">
            <w:r w:rsidRPr="0064245E">
              <w:rPr>
                <w:rStyle w:val="Hyperlink"/>
                <w:noProof/>
              </w:rPr>
              <w:t>14</w:t>
            </w:r>
            <w:r>
              <w:rPr>
                <w:rFonts w:asciiTheme="minorHAnsi" w:eastAsiaTheme="minorEastAsia" w:hAnsiTheme="minorHAnsi" w:cstheme="minorBidi"/>
                <w:b w:val="0"/>
                <w:noProof/>
                <w:color w:val="auto"/>
                <w:kern w:val="0"/>
                <w:sz w:val="22"/>
                <w:szCs w:val="22"/>
                <w:lang w:eastAsia="en-US" w:bidi="ar-SA"/>
              </w:rPr>
              <w:tab/>
            </w:r>
            <w:r w:rsidRPr="0064245E">
              <w:rPr>
                <w:rStyle w:val="Hyperlink"/>
                <w:noProof/>
              </w:rPr>
              <w:t>License Agreement</w:t>
            </w:r>
            <w:r>
              <w:rPr>
                <w:noProof/>
                <w:webHidden/>
              </w:rPr>
              <w:tab/>
            </w:r>
            <w:r>
              <w:rPr>
                <w:noProof/>
                <w:webHidden/>
              </w:rPr>
              <w:fldChar w:fldCharType="begin"/>
            </w:r>
            <w:r>
              <w:rPr>
                <w:noProof/>
                <w:webHidden/>
              </w:rPr>
              <w:instrText xml:space="preserve"> PAGEREF _Toc501378835 \h </w:instrText>
            </w:r>
            <w:r>
              <w:rPr>
                <w:noProof/>
                <w:webHidden/>
              </w:rPr>
            </w:r>
            <w:r>
              <w:rPr>
                <w:noProof/>
                <w:webHidden/>
              </w:rPr>
              <w:fldChar w:fldCharType="separate"/>
            </w:r>
            <w:r>
              <w:rPr>
                <w:noProof/>
                <w:webHidden/>
              </w:rPr>
              <w:t>32</w:t>
            </w:r>
            <w:r>
              <w:rPr>
                <w:noProof/>
                <w:webHidden/>
              </w:rPr>
              <w:fldChar w:fldCharType="end"/>
            </w:r>
          </w:hyperlink>
        </w:p>
        <w:p w14:paraId="6F213992" w14:textId="5C4308E2" w:rsidR="00231DF2" w:rsidRDefault="00231DF2">
          <w:pPr>
            <w:pStyle w:val="TOC2"/>
            <w:rPr>
              <w:rFonts w:eastAsiaTheme="minorEastAsia" w:cstheme="minorBidi"/>
              <w:noProof/>
              <w:color w:val="auto"/>
              <w:kern w:val="0"/>
              <w:sz w:val="22"/>
              <w:szCs w:val="22"/>
              <w:lang w:eastAsia="en-US" w:bidi="ar-SA"/>
            </w:rPr>
          </w:pPr>
          <w:hyperlink w:anchor="_Toc501378836" w:history="1">
            <w:r w:rsidRPr="0064245E">
              <w:rPr>
                <w:rStyle w:val="Hyperlink"/>
                <w:noProof/>
              </w:rPr>
              <w:t>EVALUATION BOARD LICENSE AGREEMENT</w:t>
            </w:r>
            <w:r>
              <w:rPr>
                <w:noProof/>
                <w:webHidden/>
              </w:rPr>
              <w:tab/>
            </w:r>
            <w:r>
              <w:rPr>
                <w:noProof/>
                <w:webHidden/>
              </w:rPr>
              <w:fldChar w:fldCharType="begin"/>
            </w:r>
            <w:r>
              <w:rPr>
                <w:noProof/>
                <w:webHidden/>
              </w:rPr>
              <w:instrText xml:space="preserve"> PAGEREF _Toc501378836 \h </w:instrText>
            </w:r>
            <w:r>
              <w:rPr>
                <w:noProof/>
                <w:webHidden/>
              </w:rPr>
            </w:r>
            <w:r>
              <w:rPr>
                <w:noProof/>
                <w:webHidden/>
              </w:rPr>
              <w:fldChar w:fldCharType="separate"/>
            </w:r>
            <w:r>
              <w:rPr>
                <w:noProof/>
                <w:webHidden/>
              </w:rPr>
              <w:t>32</w:t>
            </w:r>
            <w:r>
              <w:rPr>
                <w:noProof/>
                <w:webHidden/>
              </w:rPr>
              <w:fldChar w:fldCharType="end"/>
            </w:r>
          </w:hyperlink>
        </w:p>
        <w:p w14:paraId="68AA7665" w14:textId="50601800" w:rsidR="00231DF2" w:rsidRDefault="00231DF2">
          <w:pPr>
            <w:pStyle w:val="TOC2"/>
            <w:rPr>
              <w:rFonts w:eastAsiaTheme="minorEastAsia" w:cstheme="minorBidi"/>
              <w:noProof/>
              <w:color w:val="auto"/>
              <w:kern w:val="0"/>
              <w:sz w:val="22"/>
              <w:szCs w:val="22"/>
              <w:lang w:eastAsia="en-US" w:bidi="ar-SA"/>
            </w:rPr>
          </w:pPr>
          <w:hyperlink w:anchor="_Toc501378837" w:history="1">
            <w:r w:rsidRPr="0064245E">
              <w:rPr>
                <w:rStyle w:val="Hyperlink"/>
                <w:noProof/>
              </w:rPr>
              <w:t>WARRANTY</w:t>
            </w:r>
            <w:r>
              <w:rPr>
                <w:noProof/>
                <w:webHidden/>
              </w:rPr>
              <w:tab/>
            </w:r>
            <w:r>
              <w:rPr>
                <w:noProof/>
                <w:webHidden/>
              </w:rPr>
              <w:fldChar w:fldCharType="begin"/>
            </w:r>
            <w:r>
              <w:rPr>
                <w:noProof/>
                <w:webHidden/>
              </w:rPr>
              <w:instrText xml:space="preserve"> PAGEREF _Toc501378837 \h </w:instrText>
            </w:r>
            <w:r>
              <w:rPr>
                <w:noProof/>
                <w:webHidden/>
              </w:rPr>
            </w:r>
            <w:r>
              <w:rPr>
                <w:noProof/>
                <w:webHidden/>
              </w:rPr>
              <w:fldChar w:fldCharType="separate"/>
            </w:r>
            <w:r>
              <w:rPr>
                <w:noProof/>
                <w:webHidden/>
              </w:rPr>
              <w:t>32</w:t>
            </w:r>
            <w:r>
              <w:rPr>
                <w:noProof/>
                <w:webHidden/>
              </w:rPr>
              <w:fldChar w:fldCharType="end"/>
            </w:r>
          </w:hyperlink>
        </w:p>
        <w:p w14:paraId="6E8CF14E" w14:textId="14A46752" w:rsidR="00231DF2" w:rsidRDefault="00231DF2">
          <w:pPr>
            <w:pStyle w:val="TOC2"/>
            <w:rPr>
              <w:rFonts w:eastAsiaTheme="minorEastAsia" w:cstheme="minorBidi"/>
              <w:noProof/>
              <w:color w:val="auto"/>
              <w:kern w:val="0"/>
              <w:sz w:val="22"/>
              <w:szCs w:val="22"/>
              <w:lang w:eastAsia="en-US" w:bidi="ar-SA"/>
            </w:rPr>
          </w:pPr>
          <w:hyperlink w:anchor="_Toc501378838" w:history="1">
            <w:r w:rsidRPr="0064245E">
              <w:rPr>
                <w:rStyle w:val="Hyperlink"/>
                <w:noProof/>
              </w:rPr>
              <w:t>INDEMNIFICATION</w:t>
            </w:r>
            <w:r>
              <w:rPr>
                <w:noProof/>
                <w:webHidden/>
              </w:rPr>
              <w:tab/>
            </w:r>
            <w:r>
              <w:rPr>
                <w:noProof/>
                <w:webHidden/>
              </w:rPr>
              <w:fldChar w:fldCharType="begin"/>
            </w:r>
            <w:r>
              <w:rPr>
                <w:noProof/>
                <w:webHidden/>
              </w:rPr>
              <w:instrText xml:space="preserve"> PAGEREF _Toc501378838 \h </w:instrText>
            </w:r>
            <w:r>
              <w:rPr>
                <w:noProof/>
                <w:webHidden/>
              </w:rPr>
            </w:r>
            <w:r>
              <w:rPr>
                <w:noProof/>
                <w:webHidden/>
              </w:rPr>
              <w:fldChar w:fldCharType="separate"/>
            </w:r>
            <w:r>
              <w:rPr>
                <w:noProof/>
                <w:webHidden/>
              </w:rPr>
              <w:t>33</w:t>
            </w:r>
            <w:r>
              <w:rPr>
                <w:noProof/>
                <w:webHidden/>
              </w:rPr>
              <w:fldChar w:fldCharType="end"/>
            </w:r>
          </w:hyperlink>
        </w:p>
        <w:p w14:paraId="30123DC4" w14:textId="4ACE582F" w:rsidR="00231DF2" w:rsidRDefault="00231DF2">
          <w:pPr>
            <w:pStyle w:val="TOC2"/>
            <w:rPr>
              <w:rFonts w:eastAsiaTheme="minorEastAsia" w:cstheme="minorBidi"/>
              <w:noProof/>
              <w:color w:val="auto"/>
              <w:kern w:val="0"/>
              <w:sz w:val="22"/>
              <w:szCs w:val="22"/>
              <w:lang w:eastAsia="en-US" w:bidi="ar-SA"/>
            </w:rPr>
          </w:pPr>
          <w:hyperlink w:anchor="_Toc501378839" w:history="1">
            <w:r w:rsidRPr="0064245E">
              <w:rPr>
                <w:rStyle w:val="Hyperlink"/>
                <w:noProof/>
              </w:rPr>
              <w:t>RECYCLING</w:t>
            </w:r>
            <w:r>
              <w:rPr>
                <w:noProof/>
                <w:webHidden/>
              </w:rPr>
              <w:tab/>
            </w:r>
            <w:r>
              <w:rPr>
                <w:noProof/>
                <w:webHidden/>
              </w:rPr>
              <w:fldChar w:fldCharType="begin"/>
            </w:r>
            <w:r>
              <w:rPr>
                <w:noProof/>
                <w:webHidden/>
              </w:rPr>
              <w:instrText xml:space="preserve"> PAGEREF _Toc501378839 \h </w:instrText>
            </w:r>
            <w:r>
              <w:rPr>
                <w:noProof/>
                <w:webHidden/>
              </w:rPr>
            </w:r>
            <w:r>
              <w:rPr>
                <w:noProof/>
                <w:webHidden/>
              </w:rPr>
              <w:fldChar w:fldCharType="separate"/>
            </w:r>
            <w:r>
              <w:rPr>
                <w:noProof/>
                <w:webHidden/>
              </w:rPr>
              <w:t>33</w:t>
            </w:r>
            <w:r>
              <w:rPr>
                <w:noProof/>
                <w:webHidden/>
              </w:rPr>
              <w:fldChar w:fldCharType="end"/>
            </w:r>
          </w:hyperlink>
        </w:p>
        <w:p w14:paraId="4F7A2BAC" w14:textId="07146D84" w:rsidR="00E3566A" w:rsidRDefault="00E3566A">
          <w:r>
            <w:rPr>
              <w:rFonts w:asciiTheme="majorHAnsi" w:hAnsiTheme="majorHAnsi" w:cs="Mangal"/>
              <w:b/>
              <w:sz w:val="24"/>
              <w:szCs w:val="32"/>
            </w:rPr>
            <w:fldChar w:fldCharType="end"/>
          </w:r>
        </w:p>
      </w:sdtContent>
    </w:sdt>
    <w:p w14:paraId="608F3034" w14:textId="0D416032" w:rsidR="00E3566A" w:rsidRDefault="00E3566A" w:rsidP="00E3566A">
      <w:pPr>
        <w:widowControl/>
        <w:suppressAutoHyphens w:val="0"/>
        <w:autoSpaceDN/>
        <w:spacing w:after="60" w:line="276" w:lineRule="auto"/>
        <w:textAlignment w:val="auto"/>
      </w:pPr>
    </w:p>
    <w:p w14:paraId="703925A9" w14:textId="77777777" w:rsidR="00E3566A" w:rsidRDefault="00E3566A" w:rsidP="00E3566A">
      <w:pPr>
        <w:widowControl/>
        <w:suppressAutoHyphens w:val="0"/>
        <w:autoSpaceDN/>
        <w:spacing w:after="60" w:line="276" w:lineRule="auto"/>
        <w:textAlignment w:val="auto"/>
      </w:pPr>
    </w:p>
    <w:p w14:paraId="5B66BE60" w14:textId="1A62042C" w:rsidR="00E3566A" w:rsidRDefault="00E3566A" w:rsidP="00C50B20">
      <w:pPr>
        <w:pStyle w:val="Heading1"/>
      </w:pPr>
      <w:bookmarkStart w:id="2" w:name="_Toc501378743"/>
      <w:r w:rsidRPr="00C50B20">
        <w:lastRenderedPageBreak/>
        <w:t>Introduction</w:t>
      </w:r>
      <w:bookmarkEnd w:id="0"/>
      <w:bookmarkEnd w:id="2"/>
    </w:p>
    <w:p w14:paraId="3D46CD19" w14:textId="59262337" w:rsidR="000429EE" w:rsidRPr="000429EE" w:rsidRDefault="000429EE" w:rsidP="000429EE">
      <w:pPr>
        <w:pStyle w:val="Textbody"/>
        <w:rPr>
          <w:rFonts w:asciiTheme="minorHAnsi" w:hAnsiTheme="minorHAnsi"/>
          <w:sz w:val="20"/>
        </w:rPr>
      </w:pPr>
      <w:r w:rsidRPr="000429EE">
        <w:rPr>
          <w:rFonts w:asciiTheme="minorHAnsi" w:hAnsiTheme="minorHAnsi"/>
          <w:sz w:val="20"/>
        </w:rPr>
        <w:t>Acronyms and abbreviation definitions</w:t>
      </w:r>
    </w:p>
    <w:tbl>
      <w:tblPr>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Look w:val="04A0" w:firstRow="1" w:lastRow="0" w:firstColumn="1" w:lastColumn="0" w:noHBand="0" w:noVBand="1"/>
      </w:tblPr>
      <w:tblGrid>
        <w:gridCol w:w="1790"/>
        <w:gridCol w:w="7110"/>
      </w:tblGrid>
      <w:tr w:rsidR="007B1D78" w:rsidRPr="00473E49" w14:paraId="27F04BF2" w14:textId="77777777" w:rsidTr="007B1D78">
        <w:trPr>
          <w:cantSplit/>
          <w:tblHeader/>
        </w:trPr>
        <w:tc>
          <w:tcPr>
            <w:tcW w:w="1790" w:type="dxa"/>
            <w:tcBorders>
              <w:bottom w:val="single" w:sz="8" w:space="0" w:color="4F81BD"/>
            </w:tcBorders>
            <w:shd w:val="clear" w:color="auto" w:fill="C6D9F1" w:themeFill="text2" w:themeFillTint="33"/>
          </w:tcPr>
          <w:p w14:paraId="63E2FB4E" w14:textId="77777777" w:rsidR="007B1D78" w:rsidRDefault="007B1D78" w:rsidP="007B1D78">
            <w:pPr>
              <w:pStyle w:val="TableText"/>
              <w:keepNext/>
              <w:rPr>
                <w:rFonts w:asciiTheme="minorHAnsi" w:hAnsiTheme="minorHAnsi" w:cstheme="minorHAnsi"/>
                <w:lang w:val="en-US"/>
              </w:rPr>
            </w:pPr>
            <w:r>
              <w:rPr>
                <w:rFonts w:asciiTheme="minorHAnsi" w:hAnsiTheme="minorHAnsi" w:cstheme="minorHAnsi"/>
                <w:lang w:val="en-US"/>
              </w:rPr>
              <w:t xml:space="preserve">Acronym / </w:t>
            </w:r>
          </w:p>
          <w:p w14:paraId="15CFBC1A" w14:textId="77777777" w:rsidR="007B1D78" w:rsidRPr="00473E49" w:rsidRDefault="007B1D78" w:rsidP="007B1D78">
            <w:pPr>
              <w:pStyle w:val="TableText"/>
              <w:keepNext/>
              <w:rPr>
                <w:rFonts w:asciiTheme="minorHAnsi" w:hAnsiTheme="minorHAnsi" w:cstheme="minorHAnsi"/>
                <w:lang w:val="en-US"/>
              </w:rPr>
            </w:pPr>
            <w:r>
              <w:rPr>
                <w:rFonts w:asciiTheme="minorHAnsi" w:hAnsiTheme="minorHAnsi" w:cstheme="minorHAnsi"/>
                <w:lang w:val="en-US"/>
              </w:rPr>
              <w:t>Abbreviation</w:t>
            </w:r>
          </w:p>
        </w:tc>
        <w:tc>
          <w:tcPr>
            <w:tcW w:w="7110" w:type="dxa"/>
            <w:tcBorders>
              <w:bottom w:val="single" w:sz="8" w:space="0" w:color="4F81BD"/>
            </w:tcBorders>
            <w:shd w:val="clear" w:color="auto" w:fill="C6D9F1" w:themeFill="text2" w:themeFillTint="33"/>
          </w:tcPr>
          <w:p w14:paraId="5D6FDFF9" w14:textId="77777777" w:rsidR="007B1D78" w:rsidRPr="00473E49" w:rsidRDefault="007B1D78" w:rsidP="007B1D78">
            <w:pPr>
              <w:pStyle w:val="TableText"/>
              <w:keepNext/>
              <w:rPr>
                <w:rFonts w:asciiTheme="minorHAnsi" w:hAnsiTheme="minorHAnsi" w:cstheme="minorHAnsi"/>
                <w:lang w:val="en-US"/>
              </w:rPr>
            </w:pPr>
            <w:r>
              <w:rPr>
                <w:rFonts w:asciiTheme="minorHAnsi" w:hAnsiTheme="minorHAnsi" w:cstheme="minorHAnsi"/>
                <w:lang w:val="en-US"/>
              </w:rPr>
              <w:t>Definition</w:t>
            </w:r>
          </w:p>
        </w:tc>
      </w:tr>
      <w:tr w:rsidR="007B1D78" w14:paraId="0B8644F9" w14:textId="77777777" w:rsidTr="007B1D78">
        <w:trPr>
          <w:cantSplit/>
        </w:trPr>
        <w:tc>
          <w:tcPr>
            <w:tcW w:w="1790" w:type="dxa"/>
          </w:tcPr>
          <w:p w14:paraId="638883B3"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BOM</w:t>
            </w:r>
          </w:p>
        </w:tc>
        <w:tc>
          <w:tcPr>
            <w:tcW w:w="7110" w:type="dxa"/>
          </w:tcPr>
          <w:p w14:paraId="07315B3F"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Bill Of Materials</w:t>
            </w:r>
          </w:p>
        </w:tc>
      </w:tr>
      <w:tr w:rsidR="007B1D78" w14:paraId="20A18412" w14:textId="77777777" w:rsidTr="007B1D78">
        <w:trPr>
          <w:cantSplit/>
        </w:trPr>
        <w:tc>
          <w:tcPr>
            <w:tcW w:w="1790" w:type="dxa"/>
          </w:tcPr>
          <w:p w14:paraId="3910CA11"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BT</w:t>
            </w:r>
          </w:p>
        </w:tc>
        <w:tc>
          <w:tcPr>
            <w:tcW w:w="7110" w:type="dxa"/>
          </w:tcPr>
          <w:p w14:paraId="5424BE33"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Blue Tooth</w:t>
            </w:r>
          </w:p>
        </w:tc>
      </w:tr>
      <w:tr w:rsidR="007B1D78" w14:paraId="1D0700B4" w14:textId="77777777" w:rsidTr="007B1D78">
        <w:trPr>
          <w:cantSplit/>
        </w:trPr>
        <w:tc>
          <w:tcPr>
            <w:tcW w:w="1790" w:type="dxa"/>
          </w:tcPr>
          <w:p w14:paraId="6F545C56"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CLK</w:t>
            </w:r>
          </w:p>
        </w:tc>
        <w:tc>
          <w:tcPr>
            <w:tcW w:w="7110" w:type="dxa"/>
          </w:tcPr>
          <w:p w14:paraId="1267391E"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Clock</w:t>
            </w:r>
          </w:p>
        </w:tc>
      </w:tr>
      <w:tr w:rsidR="007B1D78" w14:paraId="5AF4A502" w14:textId="77777777" w:rsidTr="007B1D78">
        <w:trPr>
          <w:cantSplit/>
        </w:trPr>
        <w:tc>
          <w:tcPr>
            <w:tcW w:w="1790" w:type="dxa"/>
          </w:tcPr>
          <w:p w14:paraId="30B2B3D6"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CPU</w:t>
            </w:r>
          </w:p>
        </w:tc>
        <w:tc>
          <w:tcPr>
            <w:tcW w:w="7110" w:type="dxa"/>
          </w:tcPr>
          <w:p w14:paraId="52A9E64B"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Central Processing Unit</w:t>
            </w:r>
          </w:p>
        </w:tc>
      </w:tr>
      <w:tr w:rsidR="007B1D78" w14:paraId="53C354D4" w14:textId="77777777" w:rsidTr="007B1D78">
        <w:trPr>
          <w:cantSplit/>
        </w:trPr>
        <w:tc>
          <w:tcPr>
            <w:tcW w:w="1790" w:type="dxa"/>
          </w:tcPr>
          <w:p w14:paraId="766B2ECA"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CS</w:t>
            </w:r>
          </w:p>
        </w:tc>
        <w:tc>
          <w:tcPr>
            <w:tcW w:w="7110" w:type="dxa"/>
          </w:tcPr>
          <w:p w14:paraId="08EEFF43"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Chip Select</w:t>
            </w:r>
          </w:p>
        </w:tc>
      </w:tr>
      <w:tr w:rsidR="007B1D78" w14:paraId="2532473E" w14:textId="77777777" w:rsidTr="007B1D78">
        <w:trPr>
          <w:cantSplit/>
        </w:trPr>
        <w:tc>
          <w:tcPr>
            <w:tcW w:w="1790" w:type="dxa"/>
          </w:tcPr>
          <w:p w14:paraId="079A184B"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CSI</w:t>
            </w:r>
          </w:p>
        </w:tc>
        <w:tc>
          <w:tcPr>
            <w:tcW w:w="7110" w:type="dxa"/>
          </w:tcPr>
          <w:p w14:paraId="3DA2AF77"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Camera Serial Interface</w:t>
            </w:r>
          </w:p>
        </w:tc>
      </w:tr>
      <w:tr w:rsidR="007B1D78" w14:paraId="042E33F2" w14:textId="77777777" w:rsidTr="007B1D78">
        <w:trPr>
          <w:cantSplit/>
        </w:trPr>
        <w:tc>
          <w:tcPr>
            <w:tcW w:w="1790" w:type="dxa"/>
          </w:tcPr>
          <w:p w14:paraId="14E3D54A"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DSI</w:t>
            </w:r>
          </w:p>
        </w:tc>
        <w:tc>
          <w:tcPr>
            <w:tcW w:w="7110" w:type="dxa"/>
          </w:tcPr>
          <w:p w14:paraId="037A4177"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Display Serial Interface</w:t>
            </w:r>
          </w:p>
        </w:tc>
      </w:tr>
      <w:tr w:rsidR="000429EE" w14:paraId="762B8A64" w14:textId="77777777" w:rsidTr="007B1D78">
        <w:trPr>
          <w:cantSplit/>
        </w:trPr>
        <w:tc>
          <w:tcPr>
            <w:tcW w:w="1790" w:type="dxa"/>
          </w:tcPr>
          <w:p w14:paraId="30562B6E" w14:textId="5094CCAE" w:rsidR="000429EE" w:rsidRDefault="000429EE" w:rsidP="007B1D78">
            <w:pPr>
              <w:pStyle w:val="TableText"/>
              <w:rPr>
                <w:rFonts w:asciiTheme="minorHAnsi" w:hAnsiTheme="minorHAnsi" w:cstheme="minorHAnsi"/>
                <w:lang w:val="en-US"/>
              </w:rPr>
            </w:pPr>
            <w:r>
              <w:rPr>
                <w:rFonts w:asciiTheme="minorHAnsi" w:hAnsiTheme="minorHAnsi" w:cstheme="minorHAnsi"/>
                <w:lang w:val="en-US"/>
              </w:rPr>
              <w:t>EMC</w:t>
            </w:r>
          </w:p>
        </w:tc>
        <w:tc>
          <w:tcPr>
            <w:tcW w:w="7110" w:type="dxa"/>
          </w:tcPr>
          <w:p w14:paraId="74CCF6F8" w14:textId="1246BF60" w:rsidR="000429EE" w:rsidRDefault="000429EE" w:rsidP="007B1D78">
            <w:pPr>
              <w:pStyle w:val="TableText"/>
              <w:rPr>
                <w:rFonts w:asciiTheme="minorHAnsi" w:hAnsiTheme="minorHAnsi" w:cstheme="minorHAnsi"/>
                <w:lang w:val="en-US"/>
              </w:rPr>
            </w:pPr>
            <w:r>
              <w:rPr>
                <w:rFonts w:asciiTheme="minorHAnsi" w:hAnsiTheme="minorHAnsi" w:cstheme="minorHAnsi"/>
                <w:lang w:val="en-US"/>
              </w:rPr>
              <w:t>Electro-Magnetic Compatibility</w:t>
            </w:r>
          </w:p>
        </w:tc>
      </w:tr>
      <w:tr w:rsidR="007B1D78" w14:paraId="7B5BE6BC" w14:textId="77777777" w:rsidTr="007B1D78">
        <w:trPr>
          <w:cantSplit/>
        </w:trPr>
        <w:tc>
          <w:tcPr>
            <w:tcW w:w="1790" w:type="dxa"/>
          </w:tcPr>
          <w:p w14:paraId="7B8B89DA"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EMI</w:t>
            </w:r>
          </w:p>
        </w:tc>
        <w:tc>
          <w:tcPr>
            <w:tcW w:w="7110" w:type="dxa"/>
          </w:tcPr>
          <w:p w14:paraId="33346037"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Electro-Magnetic Interference</w:t>
            </w:r>
          </w:p>
        </w:tc>
      </w:tr>
      <w:tr w:rsidR="007B1D78" w14:paraId="42B97436" w14:textId="77777777" w:rsidTr="007B1D78">
        <w:trPr>
          <w:cantSplit/>
        </w:trPr>
        <w:tc>
          <w:tcPr>
            <w:tcW w:w="1790" w:type="dxa"/>
          </w:tcPr>
          <w:p w14:paraId="0FAFA273"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EN</w:t>
            </w:r>
          </w:p>
        </w:tc>
        <w:tc>
          <w:tcPr>
            <w:tcW w:w="7110" w:type="dxa"/>
          </w:tcPr>
          <w:p w14:paraId="5FF7DBD5"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ENable</w:t>
            </w:r>
          </w:p>
        </w:tc>
      </w:tr>
      <w:tr w:rsidR="007B1D78" w14:paraId="71140368" w14:textId="77777777" w:rsidTr="007B1D78">
        <w:trPr>
          <w:cantSplit/>
        </w:trPr>
        <w:tc>
          <w:tcPr>
            <w:tcW w:w="1790" w:type="dxa"/>
          </w:tcPr>
          <w:p w14:paraId="1BCBD2FB"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ESD</w:t>
            </w:r>
          </w:p>
        </w:tc>
        <w:tc>
          <w:tcPr>
            <w:tcW w:w="7110" w:type="dxa"/>
          </w:tcPr>
          <w:p w14:paraId="7569A60C"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Electro-Static Discharge</w:t>
            </w:r>
          </w:p>
        </w:tc>
      </w:tr>
      <w:tr w:rsidR="007B1D78" w14:paraId="46752569" w14:textId="77777777" w:rsidTr="007B1D78">
        <w:trPr>
          <w:cantSplit/>
        </w:trPr>
        <w:tc>
          <w:tcPr>
            <w:tcW w:w="1790" w:type="dxa"/>
          </w:tcPr>
          <w:p w14:paraId="27D3A019"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GND</w:t>
            </w:r>
          </w:p>
        </w:tc>
        <w:tc>
          <w:tcPr>
            <w:tcW w:w="7110" w:type="dxa"/>
          </w:tcPr>
          <w:p w14:paraId="7CB1A789"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GrouND</w:t>
            </w:r>
          </w:p>
        </w:tc>
      </w:tr>
      <w:tr w:rsidR="007B1D78" w14:paraId="7D1CE18A" w14:textId="77777777" w:rsidTr="007B1D78">
        <w:trPr>
          <w:cantSplit/>
        </w:trPr>
        <w:tc>
          <w:tcPr>
            <w:tcW w:w="1790" w:type="dxa"/>
          </w:tcPr>
          <w:p w14:paraId="172903B1"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GPIO</w:t>
            </w:r>
          </w:p>
        </w:tc>
        <w:tc>
          <w:tcPr>
            <w:tcW w:w="7110" w:type="dxa"/>
          </w:tcPr>
          <w:p w14:paraId="1B7F48E9"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General Purpose I/O</w:t>
            </w:r>
          </w:p>
        </w:tc>
      </w:tr>
      <w:tr w:rsidR="007B1D78" w14:paraId="392CFC6B" w14:textId="77777777" w:rsidTr="007B1D78">
        <w:trPr>
          <w:cantSplit/>
        </w:trPr>
        <w:tc>
          <w:tcPr>
            <w:tcW w:w="1790" w:type="dxa"/>
          </w:tcPr>
          <w:p w14:paraId="58057599"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GPS</w:t>
            </w:r>
          </w:p>
        </w:tc>
        <w:tc>
          <w:tcPr>
            <w:tcW w:w="7110" w:type="dxa"/>
          </w:tcPr>
          <w:p w14:paraId="647D6232"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Global Positioning System</w:t>
            </w:r>
          </w:p>
        </w:tc>
      </w:tr>
      <w:tr w:rsidR="007B1D78" w14:paraId="5E6149CD" w14:textId="77777777" w:rsidTr="007B1D78">
        <w:trPr>
          <w:cantSplit/>
        </w:trPr>
        <w:tc>
          <w:tcPr>
            <w:tcW w:w="1790" w:type="dxa"/>
          </w:tcPr>
          <w:p w14:paraId="0DDC7010"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HDMI</w:t>
            </w:r>
          </w:p>
        </w:tc>
        <w:tc>
          <w:tcPr>
            <w:tcW w:w="7110" w:type="dxa"/>
          </w:tcPr>
          <w:p w14:paraId="5CC3CB76"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High Definition Multimedia Interface</w:t>
            </w:r>
          </w:p>
        </w:tc>
      </w:tr>
      <w:tr w:rsidR="007B1D78" w14:paraId="20A0CFD1" w14:textId="77777777" w:rsidTr="007B1D78">
        <w:trPr>
          <w:cantSplit/>
        </w:trPr>
        <w:tc>
          <w:tcPr>
            <w:tcW w:w="1790" w:type="dxa"/>
          </w:tcPr>
          <w:p w14:paraId="555938CE"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I2C</w:t>
            </w:r>
          </w:p>
        </w:tc>
        <w:tc>
          <w:tcPr>
            <w:tcW w:w="7110" w:type="dxa"/>
          </w:tcPr>
          <w:p w14:paraId="5AE50FED"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Inter-Integrated Circuit</w:t>
            </w:r>
          </w:p>
        </w:tc>
      </w:tr>
      <w:tr w:rsidR="007B1D78" w14:paraId="60E41D3F" w14:textId="77777777" w:rsidTr="007B1D78">
        <w:trPr>
          <w:cantSplit/>
        </w:trPr>
        <w:tc>
          <w:tcPr>
            <w:tcW w:w="1790" w:type="dxa"/>
          </w:tcPr>
          <w:p w14:paraId="54513ACC"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I2S</w:t>
            </w:r>
          </w:p>
        </w:tc>
        <w:tc>
          <w:tcPr>
            <w:tcW w:w="7110" w:type="dxa"/>
          </w:tcPr>
          <w:p w14:paraId="4B4994F3"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Inter-IC Sound</w:t>
            </w:r>
          </w:p>
        </w:tc>
      </w:tr>
      <w:tr w:rsidR="007B1D78" w14:paraId="1BC32D5E" w14:textId="77777777" w:rsidTr="007B1D78">
        <w:trPr>
          <w:cantSplit/>
        </w:trPr>
        <w:tc>
          <w:tcPr>
            <w:tcW w:w="1790" w:type="dxa"/>
          </w:tcPr>
          <w:p w14:paraId="2A42D41A"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INT</w:t>
            </w:r>
          </w:p>
        </w:tc>
        <w:tc>
          <w:tcPr>
            <w:tcW w:w="7110" w:type="dxa"/>
          </w:tcPr>
          <w:p w14:paraId="60CFB798"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INTerrupt</w:t>
            </w:r>
          </w:p>
        </w:tc>
      </w:tr>
      <w:tr w:rsidR="004830B1" w14:paraId="7801DC53" w14:textId="77777777" w:rsidTr="007B1D78">
        <w:trPr>
          <w:cantSplit/>
        </w:trPr>
        <w:tc>
          <w:tcPr>
            <w:tcW w:w="1790" w:type="dxa"/>
          </w:tcPr>
          <w:p w14:paraId="50F0C50F" w14:textId="034EF09D" w:rsidR="004830B1" w:rsidRDefault="004830B1" w:rsidP="007B1D78">
            <w:pPr>
              <w:pStyle w:val="TableText"/>
              <w:rPr>
                <w:rFonts w:asciiTheme="minorHAnsi" w:hAnsiTheme="minorHAnsi" w:cstheme="minorHAnsi"/>
                <w:lang w:val="en-US"/>
              </w:rPr>
            </w:pPr>
            <w:r>
              <w:rPr>
                <w:rFonts w:asciiTheme="minorHAnsi" w:hAnsiTheme="minorHAnsi" w:cstheme="minorHAnsi"/>
                <w:lang w:val="en-US"/>
              </w:rPr>
              <w:t>ISP</w:t>
            </w:r>
          </w:p>
        </w:tc>
        <w:tc>
          <w:tcPr>
            <w:tcW w:w="7110" w:type="dxa"/>
          </w:tcPr>
          <w:p w14:paraId="3FC4B288" w14:textId="3FA40F89" w:rsidR="004830B1" w:rsidRDefault="004830B1" w:rsidP="007B1D78">
            <w:pPr>
              <w:pStyle w:val="TableText"/>
              <w:rPr>
                <w:rFonts w:asciiTheme="minorHAnsi" w:hAnsiTheme="minorHAnsi" w:cstheme="minorHAnsi"/>
                <w:lang w:val="en-US"/>
              </w:rPr>
            </w:pPr>
            <w:r>
              <w:rPr>
                <w:rFonts w:asciiTheme="minorHAnsi" w:hAnsiTheme="minorHAnsi" w:cstheme="minorHAnsi"/>
                <w:lang w:val="en-US"/>
              </w:rPr>
              <w:t>Image Sensor Processor</w:t>
            </w:r>
          </w:p>
        </w:tc>
      </w:tr>
      <w:tr w:rsidR="007B1D78" w14:paraId="00315965" w14:textId="77777777" w:rsidTr="007B1D78">
        <w:trPr>
          <w:cantSplit/>
        </w:trPr>
        <w:tc>
          <w:tcPr>
            <w:tcW w:w="1790" w:type="dxa"/>
          </w:tcPr>
          <w:p w14:paraId="376A962F"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LDO</w:t>
            </w:r>
          </w:p>
        </w:tc>
        <w:tc>
          <w:tcPr>
            <w:tcW w:w="7110" w:type="dxa"/>
          </w:tcPr>
          <w:p w14:paraId="0F105248"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Low Drop-Out</w:t>
            </w:r>
          </w:p>
        </w:tc>
      </w:tr>
      <w:tr w:rsidR="007B1D78" w14:paraId="07468033" w14:textId="77777777" w:rsidTr="007B1D78">
        <w:trPr>
          <w:cantSplit/>
        </w:trPr>
        <w:tc>
          <w:tcPr>
            <w:tcW w:w="1790" w:type="dxa"/>
          </w:tcPr>
          <w:p w14:paraId="003F24E1"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LRM</w:t>
            </w:r>
          </w:p>
        </w:tc>
        <w:tc>
          <w:tcPr>
            <w:tcW w:w="7110" w:type="dxa"/>
          </w:tcPr>
          <w:p w14:paraId="11766D29"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Linear Resonant Actuator</w:t>
            </w:r>
          </w:p>
        </w:tc>
      </w:tr>
      <w:tr w:rsidR="007B1D78" w14:paraId="64C4BA4A" w14:textId="77777777" w:rsidTr="007B1D78">
        <w:trPr>
          <w:cantSplit/>
        </w:trPr>
        <w:tc>
          <w:tcPr>
            <w:tcW w:w="1790" w:type="dxa"/>
          </w:tcPr>
          <w:p w14:paraId="36B0C8DA"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LTE</w:t>
            </w:r>
          </w:p>
        </w:tc>
        <w:tc>
          <w:tcPr>
            <w:tcW w:w="7110" w:type="dxa"/>
          </w:tcPr>
          <w:p w14:paraId="37161231"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Long-Term Evolution</w:t>
            </w:r>
          </w:p>
        </w:tc>
      </w:tr>
      <w:tr w:rsidR="007B1D78" w14:paraId="1D6B6228" w14:textId="77777777" w:rsidTr="007B1D78">
        <w:trPr>
          <w:cantSplit/>
        </w:trPr>
        <w:tc>
          <w:tcPr>
            <w:tcW w:w="1790" w:type="dxa"/>
          </w:tcPr>
          <w:p w14:paraId="6A2B9693"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MDP</w:t>
            </w:r>
          </w:p>
        </w:tc>
        <w:tc>
          <w:tcPr>
            <w:tcW w:w="7110" w:type="dxa"/>
          </w:tcPr>
          <w:p w14:paraId="253C829C"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Mobile Display Port</w:t>
            </w:r>
          </w:p>
        </w:tc>
      </w:tr>
      <w:tr w:rsidR="007B1D78" w14:paraId="603D187B" w14:textId="77777777" w:rsidTr="007B1D78">
        <w:trPr>
          <w:cantSplit/>
        </w:trPr>
        <w:tc>
          <w:tcPr>
            <w:tcW w:w="1790" w:type="dxa"/>
          </w:tcPr>
          <w:p w14:paraId="3BA156F2"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MI2S</w:t>
            </w:r>
          </w:p>
        </w:tc>
        <w:tc>
          <w:tcPr>
            <w:tcW w:w="7110" w:type="dxa"/>
          </w:tcPr>
          <w:p w14:paraId="37916785"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Mobile Inter-IC Sound</w:t>
            </w:r>
          </w:p>
        </w:tc>
      </w:tr>
      <w:tr w:rsidR="007B1D78" w14:paraId="7B2EF331" w14:textId="77777777" w:rsidTr="007B1D78">
        <w:trPr>
          <w:cantSplit/>
        </w:trPr>
        <w:tc>
          <w:tcPr>
            <w:tcW w:w="1790" w:type="dxa"/>
          </w:tcPr>
          <w:p w14:paraId="22E1053F"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MIC</w:t>
            </w:r>
          </w:p>
        </w:tc>
        <w:tc>
          <w:tcPr>
            <w:tcW w:w="7110" w:type="dxa"/>
          </w:tcPr>
          <w:p w14:paraId="2D92FE35"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MICrophone</w:t>
            </w:r>
          </w:p>
        </w:tc>
      </w:tr>
      <w:tr w:rsidR="004830B1" w14:paraId="1F2A171C" w14:textId="77777777" w:rsidTr="007B1D78">
        <w:trPr>
          <w:cantSplit/>
        </w:trPr>
        <w:tc>
          <w:tcPr>
            <w:tcW w:w="1790" w:type="dxa"/>
          </w:tcPr>
          <w:p w14:paraId="0487201B" w14:textId="77777777" w:rsidR="004830B1" w:rsidRDefault="004830B1" w:rsidP="007B1D78">
            <w:pPr>
              <w:pStyle w:val="TableText"/>
              <w:rPr>
                <w:rFonts w:asciiTheme="minorHAnsi" w:hAnsiTheme="minorHAnsi" w:cstheme="minorHAnsi"/>
                <w:lang w:val="en-US"/>
              </w:rPr>
            </w:pPr>
          </w:p>
        </w:tc>
        <w:tc>
          <w:tcPr>
            <w:tcW w:w="7110" w:type="dxa"/>
          </w:tcPr>
          <w:p w14:paraId="4EE76C14" w14:textId="77777777" w:rsidR="004830B1" w:rsidRDefault="004830B1" w:rsidP="007B1D78">
            <w:pPr>
              <w:pStyle w:val="TableText"/>
              <w:rPr>
                <w:rFonts w:asciiTheme="minorHAnsi" w:hAnsiTheme="minorHAnsi" w:cstheme="minorHAnsi"/>
                <w:lang w:val="en-US"/>
              </w:rPr>
            </w:pPr>
          </w:p>
        </w:tc>
      </w:tr>
      <w:tr w:rsidR="007B1D78" w14:paraId="164D300A" w14:textId="77777777" w:rsidTr="007B1D78">
        <w:trPr>
          <w:cantSplit/>
        </w:trPr>
        <w:tc>
          <w:tcPr>
            <w:tcW w:w="1790" w:type="dxa"/>
          </w:tcPr>
          <w:p w14:paraId="5334AAFE"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MIPI</w:t>
            </w:r>
          </w:p>
        </w:tc>
        <w:tc>
          <w:tcPr>
            <w:tcW w:w="7110" w:type="dxa"/>
          </w:tcPr>
          <w:p w14:paraId="2690A66B"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Mobile Industry Processor Interface</w:t>
            </w:r>
          </w:p>
        </w:tc>
      </w:tr>
      <w:tr w:rsidR="007B1D78" w14:paraId="24108D55" w14:textId="77777777" w:rsidTr="007B1D78">
        <w:trPr>
          <w:cantSplit/>
        </w:trPr>
        <w:tc>
          <w:tcPr>
            <w:tcW w:w="1790" w:type="dxa"/>
          </w:tcPr>
          <w:p w14:paraId="2A38A8F4"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MPP</w:t>
            </w:r>
          </w:p>
        </w:tc>
        <w:tc>
          <w:tcPr>
            <w:tcW w:w="7110" w:type="dxa"/>
          </w:tcPr>
          <w:p w14:paraId="5AB670C1"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Multi-Purpose Pin</w:t>
            </w:r>
          </w:p>
        </w:tc>
      </w:tr>
      <w:tr w:rsidR="007B1D78" w14:paraId="13C3E8A2" w14:textId="77777777" w:rsidTr="007B1D78">
        <w:trPr>
          <w:cantSplit/>
        </w:trPr>
        <w:tc>
          <w:tcPr>
            <w:tcW w:w="1790" w:type="dxa"/>
          </w:tcPr>
          <w:p w14:paraId="2A0ABAF7"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NFC</w:t>
            </w:r>
          </w:p>
        </w:tc>
        <w:tc>
          <w:tcPr>
            <w:tcW w:w="7110" w:type="dxa"/>
          </w:tcPr>
          <w:p w14:paraId="78B35B56"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Near Field Communication</w:t>
            </w:r>
          </w:p>
        </w:tc>
      </w:tr>
      <w:tr w:rsidR="007B1D78" w14:paraId="4A52FD44" w14:textId="77777777" w:rsidTr="007B1D78">
        <w:trPr>
          <w:cantSplit/>
        </w:trPr>
        <w:tc>
          <w:tcPr>
            <w:tcW w:w="1790" w:type="dxa"/>
          </w:tcPr>
          <w:p w14:paraId="5DC04207"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PCB</w:t>
            </w:r>
          </w:p>
        </w:tc>
        <w:tc>
          <w:tcPr>
            <w:tcW w:w="7110" w:type="dxa"/>
          </w:tcPr>
          <w:p w14:paraId="33B1E2B5"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Printed Circuit Board</w:t>
            </w:r>
          </w:p>
        </w:tc>
      </w:tr>
      <w:tr w:rsidR="007B1D78" w14:paraId="208E0139" w14:textId="77777777" w:rsidTr="007B1D78">
        <w:trPr>
          <w:cantSplit/>
        </w:trPr>
        <w:tc>
          <w:tcPr>
            <w:tcW w:w="1790" w:type="dxa"/>
          </w:tcPr>
          <w:p w14:paraId="6CCAE66D"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PCIE</w:t>
            </w:r>
          </w:p>
        </w:tc>
        <w:tc>
          <w:tcPr>
            <w:tcW w:w="7110" w:type="dxa"/>
          </w:tcPr>
          <w:p w14:paraId="3EF6E3CD"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Peripheral Component Interconnect Express</w:t>
            </w:r>
          </w:p>
        </w:tc>
      </w:tr>
      <w:tr w:rsidR="007B1D78" w14:paraId="78F81443" w14:textId="77777777" w:rsidTr="007B1D78">
        <w:trPr>
          <w:cantSplit/>
        </w:trPr>
        <w:tc>
          <w:tcPr>
            <w:tcW w:w="1790" w:type="dxa"/>
          </w:tcPr>
          <w:p w14:paraId="02D1A1B5"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PWM</w:t>
            </w:r>
          </w:p>
        </w:tc>
        <w:tc>
          <w:tcPr>
            <w:tcW w:w="7110" w:type="dxa"/>
          </w:tcPr>
          <w:p w14:paraId="3F35407F"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Pulse-Width Modulation</w:t>
            </w:r>
          </w:p>
        </w:tc>
      </w:tr>
      <w:tr w:rsidR="007B1D78" w14:paraId="29889C8E" w14:textId="77777777" w:rsidTr="007B1D78">
        <w:trPr>
          <w:cantSplit/>
        </w:trPr>
        <w:tc>
          <w:tcPr>
            <w:tcW w:w="1790" w:type="dxa"/>
          </w:tcPr>
          <w:p w14:paraId="602E5429"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RF</w:t>
            </w:r>
          </w:p>
        </w:tc>
        <w:tc>
          <w:tcPr>
            <w:tcW w:w="7110" w:type="dxa"/>
          </w:tcPr>
          <w:p w14:paraId="6C5F929E"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Radio Frequency</w:t>
            </w:r>
          </w:p>
        </w:tc>
      </w:tr>
      <w:tr w:rsidR="007B1D78" w14:paraId="3726DC57" w14:textId="77777777" w:rsidTr="007B1D78">
        <w:trPr>
          <w:cantSplit/>
        </w:trPr>
        <w:tc>
          <w:tcPr>
            <w:tcW w:w="1790" w:type="dxa"/>
          </w:tcPr>
          <w:p w14:paraId="78EAAF73"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RX</w:t>
            </w:r>
          </w:p>
        </w:tc>
        <w:tc>
          <w:tcPr>
            <w:tcW w:w="7110" w:type="dxa"/>
          </w:tcPr>
          <w:p w14:paraId="5E59D400"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Receive</w:t>
            </w:r>
          </w:p>
        </w:tc>
      </w:tr>
      <w:tr w:rsidR="007B1D78" w14:paraId="717E44BE" w14:textId="77777777" w:rsidTr="007B1D78">
        <w:trPr>
          <w:cantSplit/>
        </w:trPr>
        <w:tc>
          <w:tcPr>
            <w:tcW w:w="1790" w:type="dxa"/>
          </w:tcPr>
          <w:p w14:paraId="68DFD55D"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SCL</w:t>
            </w:r>
          </w:p>
        </w:tc>
        <w:tc>
          <w:tcPr>
            <w:tcW w:w="7110" w:type="dxa"/>
          </w:tcPr>
          <w:p w14:paraId="6E092FDE"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Serial CLock</w:t>
            </w:r>
          </w:p>
        </w:tc>
      </w:tr>
      <w:tr w:rsidR="007B1D78" w14:paraId="19F43F07" w14:textId="77777777" w:rsidTr="007B1D78">
        <w:trPr>
          <w:cantSplit/>
        </w:trPr>
        <w:tc>
          <w:tcPr>
            <w:tcW w:w="1790" w:type="dxa"/>
          </w:tcPr>
          <w:p w14:paraId="142018D9"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SDA</w:t>
            </w:r>
          </w:p>
        </w:tc>
        <w:tc>
          <w:tcPr>
            <w:tcW w:w="7110" w:type="dxa"/>
          </w:tcPr>
          <w:p w14:paraId="2E65FEFF"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Serial DAta</w:t>
            </w:r>
          </w:p>
        </w:tc>
      </w:tr>
      <w:tr w:rsidR="007B1D78" w14:paraId="31C22C85" w14:textId="77777777" w:rsidTr="007B1D78">
        <w:trPr>
          <w:cantSplit/>
        </w:trPr>
        <w:tc>
          <w:tcPr>
            <w:tcW w:w="1790" w:type="dxa"/>
          </w:tcPr>
          <w:p w14:paraId="4A22A079"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SDC</w:t>
            </w:r>
          </w:p>
        </w:tc>
        <w:tc>
          <w:tcPr>
            <w:tcW w:w="7110" w:type="dxa"/>
          </w:tcPr>
          <w:p w14:paraId="2D730CE3"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Secure Digital Interface</w:t>
            </w:r>
          </w:p>
        </w:tc>
      </w:tr>
      <w:tr w:rsidR="007B1D78" w14:paraId="63F5A9D0" w14:textId="77777777" w:rsidTr="007B1D78">
        <w:trPr>
          <w:cantSplit/>
        </w:trPr>
        <w:tc>
          <w:tcPr>
            <w:tcW w:w="1790" w:type="dxa"/>
          </w:tcPr>
          <w:p w14:paraId="0132ABCF"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SOM</w:t>
            </w:r>
          </w:p>
        </w:tc>
        <w:tc>
          <w:tcPr>
            <w:tcW w:w="7110" w:type="dxa"/>
          </w:tcPr>
          <w:p w14:paraId="0FF5CE3D"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System On Module</w:t>
            </w:r>
          </w:p>
        </w:tc>
      </w:tr>
      <w:tr w:rsidR="007B1D78" w:rsidRPr="00473E49" w14:paraId="71FFEB98" w14:textId="77777777" w:rsidTr="007B1D78">
        <w:trPr>
          <w:cantSplit/>
        </w:trPr>
        <w:tc>
          <w:tcPr>
            <w:tcW w:w="1790" w:type="dxa"/>
          </w:tcPr>
          <w:p w14:paraId="628089FB"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SPI</w:t>
            </w:r>
          </w:p>
        </w:tc>
        <w:tc>
          <w:tcPr>
            <w:tcW w:w="7110" w:type="dxa"/>
          </w:tcPr>
          <w:p w14:paraId="783A5C9D"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Serial Peripheral Interface</w:t>
            </w:r>
          </w:p>
        </w:tc>
      </w:tr>
      <w:tr w:rsidR="007B1D78" w:rsidRPr="00473E49" w14:paraId="7B5CF8DF" w14:textId="77777777" w:rsidTr="007B1D78">
        <w:trPr>
          <w:cantSplit/>
        </w:trPr>
        <w:tc>
          <w:tcPr>
            <w:tcW w:w="1790" w:type="dxa"/>
          </w:tcPr>
          <w:p w14:paraId="01FE0A1A" w14:textId="77777777" w:rsidR="007B1D78" w:rsidRPr="00473E49" w:rsidRDefault="007B1D78" w:rsidP="007B1D78">
            <w:pPr>
              <w:pStyle w:val="TableText"/>
              <w:rPr>
                <w:rFonts w:asciiTheme="minorHAnsi" w:hAnsiTheme="minorHAnsi" w:cstheme="minorHAnsi"/>
                <w:lang w:val="en-US"/>
              </w:rPr>
            </w:pPr>
            <w:r>
              <w:rPr>
                <w:rFonts w:asciiTheme="minorHAnsi" w:hAnsiTheme="minorHAnsi" w:cstheme="minorHAnsi"/>
                <w:lang w:val="en-US"/>
              </w:rPr>
              <w:t>SSC</w:t>
            </w:r>
          </w:p>
        </w:tc>
        <w:tc>
          <w:tcPr>
            <w:tcW w:w="7110" w:type="dxa"/>
          </w:tcPr>
          <w:p w14:paraId="09D63FDF" w14:textId="77777777" w:rsidR="007B1D78" w:rsidRPr="00473E49" w:rsidRDefault="007B1D78" w:rsidP="007B1D78">
            <w:pPr>
              <w:pStyle w:val="TableText"/>
              <w:rPr>
                <w:rFonts w:asciiTheme="minorHAnsi" w:hAnsiTheme="minorHAnsi" w:cstheme="minorHAnsi"/>
                <w:lang w:val="en-US"/>
              </w:rPr>
            </w:pPr>
            <w:r>
              <w:rPr>
                <w:rFonts w:asciiTheme="minorHAnsi" w:hAnsiTheme="minorHAnsi" w:cstheme="minorHAnsi"/>
                <w:lang w:val="en-US"/>
              </w:rPr>
              <w:t>Snapdragon™ Sensor Core</w:t>
            </w:r>
          </w:p>
        </w:tc>
      </w:tr>
      <w:tr w:rsidR="007B1D78" w:rsidRPr="00473E49" w14:paraId="3393BEB6" w14:textId="77777777" w:rsidTr="007B1D78">
        <w:trPr>
          <w:cantSplit/>
        </w:trPr>
        <w:tc>
          <w:tcPr>
            <w:tcW w:w="1790" w:type="dxa"/>
          </w:tcPr>
          <w:p w14:paraId="38C46FF3"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TX</w:t>
            </w:r>
          </w:p>
        </w:tc>
        <w:tc>
          <w:tcPr>
            <w:tcW w:w="7110" w:type="dxa"/>
          </w:tcPr>
          <w:p w14:paraId="63078C06"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Transmit</w:t>
            </w:r>
          </w:p>
        </w:tc>
      </w:tr>
      <w:tr w:rsidR="007B1D78" w:rsidRPr="00473E49" w14:paraId="75173D93" w14:textId="77777777" w:rsidTr="007B1D78">
        <w:trPr>
          <w:cantSplit/>
        </w:trPr>
        <w:tc>
          <w:tcPr>
            <w:tcW w:w="1790" w:type="dxa"/>
          </w:tcPr>
          <w:p w14:paraId="4608219C"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UART</w:t>
            </w:r>
          </w:p>
        </w:tc>
        <w:tc>
          <w:tcPr>
            <w:tcW w:w="7110" w:type="dxa"/>
          </w:tcPr>
          <w:p w14:paraId="40FE412D" w14:textId="77777777" w:rsidR="007B1D78" w:rsidRPr="00473E49" w:rsidRDefault="007B1D78" w:rsidP="007B1D78">
            <w:pPr>
              <w:pStyle w:val="TableText"/>
              <w:rPr>
                <w:rFonts w:asciiTheme="minorHAnsi" w:hAnsiTheme="minorHAnsi" w:cstheme="minorHAnsi"/>
                <w:lang w:val="en-US"/>
              </w:rPr>
            </w:pPr>
            <w:r>
              <w:rPr>
                <w:rFonts w:asciiTheme="minorHAnsi" w:hAnsiTheme="minorHAnsi" w:cstheme="minorHAnsi"/>
                <w:lang w:val="en-US"/>
              </w:rPr>
              <w:t>Universal Asynchronous Receiver/Transmitter</w:t>
            </w:r>
          </w:p>
        </w:tc>
      </w:tr>
      <w:tr w:rsidR="007B1D78" w:rsidRPr="00473E49" w14:paraId="49279BFD" w14:textId="77777777" w:rsidTr="007B1D78">
        <w:trPr>
          <w:cantSplit/>
        </w:trPr>
        <w:tc>
          <w:tcPr>
            <w:tcW w:w="1790" w:type="dxa"/>
          </w:tcPr>
          <w:p w14:paraId="17A235A1"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UIM</w:t>
            </w:r>
          </w:p>
        </w:tc>
        <w:tc>
          <w:tcPr>
            <w:tcW w:w="7110" w:type="dxa"/>
          </w:tcPr>
          <w:p w14:paraId="44F01377"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User Interface Module</w:t>
            </w:r>
          </w:p>
        </w:tc>
      </w:tr>
      <w:tr w:rsidR="007B1D78" w:rsidRPr="00473E49" w14:paraId="3E93F9F8" w14:textId="77777777" w:rsidTr="007B1D78">
        <w:trPr>
          <w:cantSplit/>
        </w:trPr>
        <w:tc>
          <w:tcPr>
            <w:tcW w:w="1790" w:type="dxa"/>
          </w:tcPr>
          <w:p w14:paraId="0F9817FF"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USB</w:t>
            </w:r>
          </w:p>
        </w:tc>
        <w:tc>
          <w:tcPr>
            <w:tcW w:w="7110" w:type="dxa"/>
          </w:tcPr>
          <w:p w14:paraId="58DD585E" w14:textId="77777777" w:rsidR="007B1D78" w:rsidRDefault="007B1D78" w:rsidP="007B1D78">
            <w:pPr>
              <w:pStyle w:val="TableText"/>
              <w:rPr>
                <w:rFonts w:asciiTheme="minorHAnsi" w:hAnsiTheme="minorHAnsi" w:cstheme="minorHAnsi"/>
                <w:lang w:val="en-US"/>
              </w:rPr>
            </w:pPr>
            <w:r>
              <w:rPr>
                <w:rFonts w:asciiTheme="minorHAnsi" w:hAnsiTheme="minorHAnsi" w:cstheme="minorHAnsi"/>
                <w:lang w:val="en-US"/>
              </w:rPr>
              <w:t>Universal Serial Bus</w:t>
            </w:r>
          </w:p>
        </w:tc>
      </w:tr>
      <w:tr w:rsidR="007B1D78" w:rsidRPr="00473E49" w14:paraId="45609C35" w14:textId="77777777" w:rsidTr="007B1D78">
        <w:trPr>
          <w:cantSplit/>
        </w:trPr>
        <w:tc>
          <w:tcPr>
            <w:tcW w:w="1790" w:type="dxa"/>
          </w:tcPr>
          <w:p w14:paraId="4DE9878B" w14:textId="77777777" w:rsidR="007B1D78" w:rsidRPr="00473E49" w:rsidRDefault="007B1D78" w:rsidP="007B1D78">
            <w:pPr>
              <w:pStyle w:val="TableText"/>
              <w:rPr>
                <w:rFonts w:asciiTheme="minorHAnsi" w:hAnsiTheme="minorHAnsi" w:cstheme="minorHAnsi"/>
                <w:lang w:val="en-US"/>
              </w:rPr>
            </w:pPr>
            <w:r>
              <w:rPr>
                <w:rFonts w:asciiTheme="minorHAnsi" w:hAnsiTheme="minorHAnsi" w:cstheme="minorHAnsi"/>
                <w:lang w:val="en-US"/>
              </w:rPr>
              <w:t>WLAN</w:t>
            </w:r>
          </w:p>
        </w:tc>
        <w:tc>
          <w:tcPr>
            <w:tcW w:w="7110" w:type="dxa"/>
          </w:tcPr>
          <w:p w14:paraId="1301C148" w14:textId="77777777" w:rsidR="007B1D78" w:rsidRPr="00473E49" w:rsidRDefault="007B1D78" w:rsidP="007B1D78">
            <w:pPr>
              <w:pStyle w:val="TableText"/>
              <w:rPr>
                <w:rFonts w:asciiTheme="minorHAnsi" w:hAnsiTheme="minorHAnsi" w:cstheme="minorHAnsi"/>
                <w:lang w:val="en-US"/>
              </w:rPr>
            </w:pPr>
            <w:r>
              <w:rPr>
                <w:rFonts w:asciiTheme="minorHAnsi" w:hAnsiTheme="minorHAnsi" w:cstheme="minorHAnsi"/>
                <w:lang w:val="en-US"/>
              </w:rPr>
              <w:t>Wireless Local Area Network</w:t>
            </w:r>
          </w:p>
        </w:tc>
      </w:tr>
    </w:tbl>
    <w:p w14:paraId="6C6A2386" w14:textId="5328E70E" w:rsidR="007B1D78" w:rsidRPr="007B1D78" w:rsidRDefault="007B1D78" w:rsidP="007B1D78">
      <w:pPr>
        <w:pStyle w:val="Heading1"/>
      </w:pPr>
      <w:bookmarkStart w:id="3" w:name="_Toc501378744"/>
      <w:r>
        <w:lastRenderedPageBreak/>
        <w:t>Key features</w:t>
      </w:r>
      <w:bookmarkEnd w:id="3"/>
    </w:p>
    <w:p w14:paraId="45768E43" w14:textId="1908FF76" w:rsidR="0030626A" w:rsidRDefault="00F74E1B" w:rsidP="00DA608B">
      <w:r>
        <w:t xml:space="preserve">The </w:t>
      </w:r>
      <w:r w:rsidR="005F1D3D" w:rsidRPr="00B13D4C">
        <w:t xml:space="preserve">DragonBoard </w:t>
      </w:r>
      <w:r w:rsidR="006E3EB4">
        <w:t>820c</w:t>
      </w:r>
      <w:r w:rsidR="006E3EB4" w:rsidRPr="00B13D4C">
        <w:t xml:space="preserve"> </w:t>
      </w:r>
      <w:r w:rsidR="005F1D3D" w:rsidRPr="00B13D4C">
        <w:t>(‘</w:t>
      </w:r>
      <w:r w:rsidR="006E3EB4">
        <w:t>820c</w:t>
      </w:r>
      <w:r w:rsidR="006E3EB4" w:rsidRPr="00B13D4C">
        <w:t>’</w:t>
      </w:r>
      <w:r w:rsidR="005F1D3D" w:rsidRPr="00B13D4C">
        <w:t>)</w:t>
      </w:r>
      <w:r w:rsidRPr="00B13D4C">
        <w:t xml:space="preserve"> board is a </w:t>
      </w:r>
      <w:r w:rsidR="00DF372D" w:rsidRPr="005C7E22">
        <w:t>96Boards</w:t>
      </w:r>
      <w:r w:rsidRPr="005C7E22">
        <w:t xml:space="preserve"> compliant community board</w:t>
      </w:r>
      <w:r w:rsidR="005F1D3D" w:rsidRPr="005C7E22">
        <w:t xml:space="preserve"> based on Qualcomm</w:t>
      </w:r>
      <w:r w:rsidR="005F1D3D">
        <w:t xml:space="preserve">® </w:t>
      </w:r>
      <w:r w:rsidR="000910C2">
        <w:t>Snapdragon</w:t>
      </w:r>
      <w:r w:rsidR="00810F61">
        <w:t>™ 820</w:t>
      </w:r>
      <w:r w:rsidR="001051E0">
        <w:t xml:space="preserve"> </w:t>
      </w:r>
      <w:r w:rsidR="005D06CA">
        <w:t>processor.</w:t>
      </w:r>
      <w:r w:rsidR="00AB4D57">
        <w:t xml:space="preserve"> </w:t>
      </w:r>
    </w:p>
    <w:p w14:paraId="62FC8913" w14:textId="703C6DBD" w:rsidR="00F74E1B" w:rsidRDefault="00AB4D57" w:rsidP="0030626A">
      <w:r>
        <w:t>The following table list</w:t>
      </w:r>
      <w:r w:rsidR="0030626A">
        <w:t>s</w:t>
      </w:r>
      <w:r>
        <w:t xml:space="preserve"> its key features</w:t>
      </w:r>
      <w:r w:rsidR="0030626A">
        <w:t>:</w:t>
      </w:r>
    </w:p>
    <w:tbl>
      <w:tblPr>
        <w:tblStyle w:val="TableGrid"/>
        <w:tblW w:w="0" w:type="auto"/>
        <w:tblLook w:val="04A0" w:firstRow="1" w:lastRow="0" w:firstColumn="1" w:lastColumn="0" w:noHBand="0" w:noVBand="1"/>
      </w:tblPr>
      <w:tblGrid>
        <w:gridCol w:w="1975"/>
        <w:gridCol w:w="7601"/>
      </w:tblGrid>
      <w:tr w:rsidR="00AB4D57" w14:paraId="655E39C6" w14:textId="77777777" w:rsidTr="00EB19FD">
        <w:tc>
          <w:tcPr>
            <w:tcW w:w="1975" w:type="dxa"/>
          </w:tcPr>
          <w:p w14:paraId="084D53AD" w14:textId="77777777" w:rsidR="00AB4D57" w:rsidRDefault="00AB4D57" w:rsidP="0030626A">
            <w:r>
              <w:t>Processor</w:t>
            </w:r>
          </w:p>
          <w:p w14:paraId="198FCC59" w14:textId="77777777" w:rsidR="00AB4D57" w:rsidRDefault="00AB4D57" w:rsidP="0030626A"/>
        </w:tc>
        <w:tc>
          <w:tcPr>
            <w:tcW w:w="7601" w:type="dxa"/>
          </w:tcPr>
          <w:p w14:paraId="3C9F2429" w14:textId="143C5AE0" w:rsidR="00AB4D57" w:rsidRDefault="00AB4D57" w:rsidP="0030626A">
            <w:r>
              <w:t xml:space="preserve">Qualcomm </w:t>
            </w:r>
            <w:r w:rsidR="000910C2">
              <w:t>Snapdragon</w:t>
            </w:r>
            <w:r>
              <w:t xml:space="preserve"> </w:t>
            </w:r>
            <w:r w:rsidR="006E3EB4">
              <w:t>820</w:t>
            </w:r>
          </w:p>
          <w:p w14:paraId="403B0AB7" w14:textId="3F99ED16" w:rsidR="00AB4D57" w:rsidRDefault="00AB4D57" w:rsidP="0030626A">
            <w:r>
              <w:t>Quad-</w:t>
            </w:r>
            <w:r w:rsidRPr="00F272F9">
              <w:rPr>
                <w:color w:val="auto"/>
              </w:rPr>
              <w:t xml:space="preserve">core </w:t>
            </w:r>
            <w:r w:rsidR="006E3EB4" w:rsidRPr="00F272F9">
              <w:rPr>
                <w:rFonts w:cs="Arial"/>
                <w:color w:val="auto"/>
                <w:szCs w:val="27"/>
                <w:shd w:val="clear" w:color="auto" w:fill="FFFFFF"/>
              </w:rPr>
              <w:t>Qualcomm® Kryo™</w:t>
            </w:r>
            <w:r>
              <w:t xml:space="preserve">at up to </w:t>
            </w:r>
            <w:r w:rsidR="006E3EB4">
              <w:t>2</w:t>
            </w:r>
            <w:r>
              <w:t>.</w:t>
            </w:r>
            <w:r w:rsidR="001051E0">
              <w:t>1</w:t>
            </w:r>
            <w:r w:rsidR="00696F84">
              <w:t>5</w:t>
            </w:r>
            <w:r>
              <w:t>GHz per core</w:t>
            </w:r>
          </w:p>
          <w:p w14:paraId="3416F5CF" w14:textId="77777777" w:rsidR="00AB4D57" w:rsidRDefault="00AB4D57" w:rsidP="0030626A">
            <w:r>
              <w:t>64-Bit capable</w:t>
            </w:r>
          </w:p>
          <w:p w14:paraId="6FE0CC2E" w14:textId="435D531F" w:rsidR="00AB4D57" w:rsidRDefault="00AB4D57" w:rsidP="0030626A">
            <w:r>
              <w:t>Qualcomm</w:t>
            </w:r>
            <w:r w:rsidR="00A24254">
              <w:t>®</w:t>
            </w:r>
            <w:r>
              <w:t xml:space="preserve"> Adreno</w:t>
            </w:r>
            <w:r w:rsidR="00A24254">
              <w:t>™</w:t>
            </w:r>
            <w:r>
              <w:t xml:space="preserve"> </w:t>
            </w:r>
            <w:r w:rsidR="006E3EB4">
              <w:t xml:space="preserve">530 624MHz </w:t>
            </w:r>
            <w:r>
              <w:t>GPU for PC-class graphics with support for</w:t>
            </w:r>
          </w:p>
          <w:p w14:paraId="1E05F394" w14:textId="0541E19E" w:rsidR="00AB4D57" w:rsidRDefault="00AB4D57" w:rsidP="0030626A">
            <w:r>
              <w:t>advanced APIs, including OpenGL ES 3.</w:t>
            </w:r>
            <w:r w:rsidR="006E3EB4">
              <w:t>1+</w:t>
            </w:r>
            <w:r>
              <w:t>, OpenCL, DirectX, and content security</w:t>
            </w:r>
          </w:p>
        </w:tc>
      </w:tr>
      <w:tr w:rsidR="00AB4D57" w14:paraId="557A9468" w14:textId="77777777" w:rsidTr="00EB19FD">
        <w:tc>
          <w:tcPr>
            <w:tcW w:w="1975" w:type="dxa"/>
          </w:tcPr>
          <w:p w14:paraId="6ADB45EE" w14:textId="77777777" w:rsidR="00AB4D57" w:rsidRDefault="00AB4D57" w:rsidP="0030626A">
            <w:r>
              <w:t>Memory/</w:t>
            </w:r>
          </w:p>
          <w:p w14:paraId="7916B5F7" w14:textId="77777777" w:rsidR="00AB4D57" w:rsidRDefault="00AB4D57" w:rsidP="0030626A">
            <w:r>
              <w:t>Storage</w:t>
            </w:r>
          </w:p>
        </w:tc>
        <w:tc>
          <w:tcPr>
            <w:tcW w:w="7601" w:type="dxa"/>
          </w:tcPr>
          <w:p w14:paraId="774FC455" w14:textId="585BB122" w:rsidR="00AB4D57" w:rsidRPr="00E301F2" w:rsidRDefault="00164AFE" w:rsidP="0030626A">
            <w:pPr>
              <w:rPr>
                <w:lang w:val="de-DE"/>
              </w:rPr>
            </w:pPr>
            <w:r>
              <w:rPr>
                <w:lang w:val="de-DE"/>
              </w:rPr>
              <w:t>3</w:t>
            </w:r>
            <w:r w:rsidRPr="00E301F2">
              <w:rPr>
                <w:lang w:val="de-DE"/>
              </w:rPr>
              <w:t>GB LPDDR</w:t>
            </w:r>
            <w:r>
              <w:rPr>
                <w:lang w:val="de-DE"/>
              </w:rPr>
              <w:t>4</w:t>
            </w:r>
            <w:r w:rsidRPr="00E301F2">
              <w:rPr>
                <w:lang w:val="de-DE"/>
              </w:rPr>
              <w:t xml:space="preserve"> </w:t>
            </w:r>
            <w:r>
              <w:rPr>
                <w:lang w:val="de-DE"/>
              </w:rPr>
              <w:t>18</w:t>
            </w:r>
            <w:r w:rsidR="00696F84">
              <w:rPr>
                <w:lang w:val="de-DE"/>
              </w:rPr>
              <w:t>66</w:t>
            </w:r>
            <w:r w:rsidRPr="00E301F2">
              <w:rPr>
                <w:lang w:val="de-DE"/>
              </w:rPr>
              <w:t>MHz</w:t>
            </w:r>
          </w:p>
          <w:p w14:paraId="4A2BD79B" w14:textId="0586013D" w:rsidR="00AB4D57" w:rsidRPr="00E301F2" w:rsidRDefault="00164AFE" w:rsidP="0030626A">
            <w:pPr>
              <w:rPr>
                <w:lang w:val="de-DE"/>
              </w:rPr>
            </w:pPr>
            <w:r>
              <w:rPr>
                <w:lang w:val="de-DE"/>
              </w:rPr>
              <w:t>32</w:t>
            </w:r>
            <w:r w:rsidRPr="00E301F2">
              <w:rPr>
                <w:lang w:val="de-DE"/>
              </w:rPr>
              <w:t xml:space="preserve">GB </w:t>
            </w:r>
            <w:r>
              <w:rPr>
                <w:lang w:val="de-DE"/>
              </w:rPr>
              <w:t>UFS 2.0</w:t>
            </w:r>
          </w:p>
          <w:p w14:paraId="0EFB305A" w14:textId="77777777" w:rsidR="00AB4D57" w:rsidRDefault="00AB4D57" w:rsidP="0030626A">
            <w:r>
              <w:t>SD 3.0 (UHS-I)</w:t>
            </w:r>
          </w:p>
        </w:tc>
      </w:tr>
      <w:tr w:rsidR="00AB4D57" w14:paraId="6ABEB1AF" w14:textId="77777777" w:rsidTr="00F272F9">
        <w:tc>
          <w:tcPr>
            <w:tcW w:w="1975" w:type="dxa"/>
          </w:tcPr>
          <w:p w14:paraId="5A9C3DF6" w14:textId="77777777" w:rsidR="00AB4D57" w:rsidRDefault="00AB4D57" w:rsidP="0030626A">
            <w:r>
              <w:t>Video</w:t>
            </w:r>
          </w:p>
        </w:tc>
        <w:tc>
          <w:tcPr>
            <w:tcW w:w="7601" w:type="dxa"/>
          </w:tcPr>
          <w:p w14:paraId="5D2B8CA0" w14:textId="10CD476C" w:rsidR="00AB4D57" w:rsidRDefault="00164AFE" w:rsidP="00164AFE">
            <w:r>
              <w:t>4K UltraHD</w:t>
            </w:r>
            <w:r w:rsidR="00AB4D57">
              <w:t>@30fps video playback and capture with H.264 (AVC) and H.265 (HEVC)</w:t>
            </w:r>
          </w:p>
        </w:tc>
      </w:tr>
      <w:tr w:rsidR="00AB4D57" w14:paraId="4DCFD816" w14:textId="77777777" w:rsidTr="00EB19FD">
        <w:tc>
          <w:tcPr>
            <w:tcW w:w="1975" w:type="dxa"/>
          </w:tcPr>
          <w:p w14:paraId="30B3856E" w14:textId="77777777" w:rsidR="00AB4D57" w:rsidRDefault="00AB4D57" w:rsidP="0030626A">
            <w:r>
              <w:t>Camera Support</w:t>
            </w:r>
          </w:p>
        </w:tc>
        <w:tc>
          <w:tcPr>
            <w:tcW w:w="7601" w:type="dxa"/>
          </w:tcPr>
          <w:p w14:paraId="7212944A" w14:textId="22418FB6" w:rsidR="00AB4D57" w:rsidRDefault="00AB4D57" w:rsidP="0030626A">
            <w:r>
              <w:t xml:space="preserve">Integrated </w:t>
            </w:r>
            <w:r w:rsidR="00696F84">
              <w:t xml:space="preserve">Dual </w:t>
            </w:r>
            <w:r>
              <w:t xml:space="preserve">ISP with support for </w:t>
            </w:r>
            <w:r w:rsidR="00164AFE">
              <w:t xml:space="preserve">3 </w:t>
            </w:r>
            <w:r>
              <w:t xml:space="preserve">image sensors up to </w:t>
            </w:r>
            <w:r w:rsidR="00164AFE">
              <w:t>28MP</w:t>
            </w:r>
          </w:p>
        </w:tc>
      </w:tr>
      <w:tr w:rsidR="00AB4D57" w14:paraId="43E194CF" w14:textId="77777777" w:rsidTr="004736A1">
        <w:tc>
          <w:tcPr>
            <w:tcW w:w="1975" w:type="dxa"/>
          </w:tcPr>
          <w:p w14:paraId="39A1B1EA" w14:textId="77777777" w:rsidR="00AB4D57" w:rsidRDefault="00AB4D57" w:rsidP="0030626A">
            <w:r>
              <w:t>Audio</w:t>
            </w:r>
          </w:p>
        </w:tc>
        <w:tc>
          <w:tcPr>
            <w:tcW w:w="7601" w:type="dxa"/>
          </w:tcPr>
          <w:p w14:paraId="0B332365" w14:textId="77777777" w:rsidR="00AB4D57" w:rsidRPr="001E756E" w:rsidRDefault="00AB4D57" w:rsidP="0030626A">
            <w:r w:rsidRPr="001E756E">
              <w:t>PCM/AAC+/MP3/WMA, ECNS, Audio+ post-processing (optional)</w:t>
            </w:r>
          </w:p>
        </w:tc>
      </w:tr>
      <w:tr w:rsidR="00AB4D57" w14:paraId="0CBE432B" w14:textId="77777777" w:rsidTr="002D6B15">
        <w:trPr>
          <w:trHeight w:val="2294"/>
        </w:trPr>
        <w:tc>
          <w:tcPr>
            <w:tcW w:w="1975" w:type="dxa"/>
          </w:tcPr>
          <w:p w14:paraId="4016AF1A" w14:textId="77777777" w:rsidR="00AB4D57" w:rsidRDefault="00AB4D57" w:rsidP="0030626A">
            <w:r>
              <w:t>Connectivity</w:t>
            </w:r>
          </w:p>
        </w:tc>
        <w:tc>
          <w:tcPr>
            <w:tcW w:w="7601" w:type="dxa"/>
          </w:tcPr>
          <w:p w14:paraId="4AA3ED75" w14:textId="77777777" w:rsidR="002D6B15" w:rsidRPr="007A0034" w:rsidRDefault="00AB4D57" w:rsidP="002D6B15">
            <w:r>
              <w:t xml:space="preserve">WLAN </w:t>
            </w:r>
            <w:r w:rsidR="00810F61">
              <w:t xml:space="preserve">2x2 </w:t>
            </w:r>
            <w:r>
              <w:t>802.11</w:t>
            </w:r>
            <w:r w:rsidR="00472AC5">
              <w:t xml:space="preserve"> </w:t>
            </w:r>
            <w:r>
              <w:t>b/g/n</w:t>
            </w:r>
            <w:r w:rsidR="006E3EB4">
              <w:t>/ac</w:t>
            </w:r>
            <w:r>
              <w:t xml:space="preserve"> 2.4</w:t>
            </w:r>
            <w:r w:rsidR="00164AFE">
              <w:t xml:space="preserve"> and 5</w:t>
            </w:r>
            <w:r>
              <w:t>GHz</w:t>
            </w:r>
            <w:r w:rsidR="002D6B15">
              <w:t xml:space="preserve"> </w:t>
            </w:r>
            <w:r w:rsidR="002D6B15" w:rsidRPr="00F272F9">
              <w:t>with on-board dual band WLAN antennas</w:t>
            </w:r>
            <w:r w:rsidR="002D6B15" w:rsidRPr="007A0034">
              <w:t xml:space="preserve"> </w:t>
            </w:r>
          </w:p>
          <w:p w14:paraId="0EB78A20" w14:textId="7451F20D" w:rsidR="00AB4D57" w:rsidRDefault="00AB4D57" w:rsidP="00951F26">
            <w:r>
              <w:t xml:space="preserve">Bluetooth </w:t>
            </w:r>
            <w:r w:rsidR="00810F61">
              <w:t>v</w:t>
            </w:r>
            <w:r>
              <w:t>4.1</w:t>
            </w:r>
            <w:r w:rsidR="00951F26">
              <w:t xml:space="preserve"> </w:t>
            </w:r>
            <w:r w:rsidR="00951F26" w:rsidRPr="0050755D">
              <w:t xml:space="preserve">with </w:t>
            </w:r>
            <w:r w:rsidR="002D6B15">
              <w:t>o</w:t>
            </w:r>
            <w:r w:rsidR="002D6B15" w:rsidRPr="002D6B15">
              <w:t>n</w:t>
            </w:r>
            <w:r w:rsidR="00951F26" w:rsidRPr="00F272F9">
              <w:t>-board antenna</w:t>
            </w:r>
          </w:p>
          <w:p w14:paraId="1ECEB031" w14:textId="3B8F428A" w:rsidR="00164AFE" w:rsidRDefault="00164AFE" w:rsidP="0030626A">
            <w:r>
              <w:t>GbE Ethernet connection</w:t>
            </w:r>
          </w:p>
          <w:p w14:paraId="323AAB71" w14:textId="3C793355" w:rsidR="00AB4D57" w:rsidRDefault="00AB4D57" w:rsidP="0030626A">
            <w:r w:rsidRPr="00F272F9">
              <w:t>One USB 2.0 micro B</w:t>
            </w:r>
            <w:r w:rsidRPr="00951F26">
              <w:t xml:space="preserve"> (device mode only)</w:t>
            </w:r>
          </w:p>
          <w:p w14:paraId="0FCFE246" w14:textId="5122C18D" w:rsidR="00AB4D57" w:rsidRDefault="00AB4D57" w:rsidP="0030626A">
            <w:r>
              <w:t xml:space="preserve">Two USB </w:t>
            </w:r>
            <w:r w:rsidR="00164AFE">
              <w:t>3</w:t>
            </w:r>
            <w:r>
              <w:t>.0 (host mode only)</w:t>
            </w:r>
          </w:p>
          <w:p w14:paraId="6BF763D8" w14:textId="661FFE07" w:rsidR="00951F26" w:rsidRDefault="00AB4D57" w:rsidP="00D33EC1">
            <w:r>
              <w:t>GPS</w:t>
            </w:r>
            <w:r w:rsidR="00951F26">
              <w:t xml:space="preserve"> with On-board GPS antenna</w:t>
            </w:r>
          </w:p>
        </w:tc>
      </w:tr>
      <w:tr w:rsidR="00AB4D57" w14:paraId="57BB2BB6" w14:textId="77777777" w:rsidTr="00EB19FD">
        <w:tc>
          <w:tcPr>
            <w:tcW w:w="1975" w:type="dxa"/>
          </w:tcPr>
          <w:p w14:paraId="7A237919" w14:textId="762AA7D9" w:rsidR="00AB4D57" w:rsidRDefault="00AB4D57" w:rsidP="0030626A">
            <w:r>
              <w:t>I/O Interfaces</w:t>
            </w:r>
          </w:p>
        </w:tc>
        <w:tc>
          <w:tcPr>
            <w:tcW w:w="7601" w:type="dxa"/>
          </w:tcPr>
          <w:p w14:paraId="5674D0AD" w14:textId="0AF52E46" w:rsidR="00164AFE" w:rsidRPr="00F272F9" w:rsidRDefault="00A35ED2" w:rsidP="00164AFE">
            <w:r>
              <w:t xml:space="preserve">MINI </w:t>
            </w:r>
            <w:r w:rsidR="002D6B15" w:rsidRPr="00F272F9">
              <w:t>PCI</w:t>
            </w:r>
            <w:r w:rsidR="002D6B15">
              <w:t>e</w:t>
            </w:r>
          </w:p>
          <w:p w14:paraId="3DE9A1ED" w14:textId="511CBC68" w:rsidR="00AB4D57" w:rsidRPr="001E756E" w:rsidRDefault="00AB4D57" w:rsidP="0030626A">
            <w:r w:rsidRPr="001E756E">
              <w:t>One 40-pin Low Speed (LS) expansion connector</w:t>
            </w:r>
          </w:p>
          <w:p w14:paraId="46F5E607" w14:textId="65AB98FC" w:rsidR="00AB4D57" w:rsidRPr="009A4DA7" w:rsidRDefault="00AB4D57" w:rsidP="0030626A">
            <w:r w:rsidRPr="001E756E">
              <w:t>• UART</w:t>
            </w:r>
            <w:r w:rsidR="00696F84">
              <w:t>x2</w:t>
            </w:r>
            <w:r w:rsidRPr="001E756E">
              <w:t>, SPI, I2S, I2C x2, GPIO x12, DC po</w:t>
            </w:r>
            <w:r w:rsidRPr="009A4DA7">
              <w:t>wer</w:t>
            </w:r>
          </w:p>
          <w:p w14:paraId="628667B8" w14:textId="4EB1FFEA" w:rsidR="00AB4D57" w:rsidRPr="001E756E" w:rsidRDefault="000941E7" w:rsidP="0030626A">
            <w:r w:rsidRPr="00EB19FD">
              <w:t xml:space="preserve">Primary </w:t>
            </w:r>
            <w:r w:rsidR="00AB4D57" w:rsidRPr="001E756E">
              <w:t>60-pin High Speed (HS) expansion connector</w:t>
            </w:r>
          </w:p>
          <w:p w14:paraId="5945DB21" w14:textId="783E5CDF" w:rsidR="00AB4D57" w:rsidRPr="00F272F9" w:rsidRDefault="00AB4D57" w:rsidP="0030626A">
            <w:r w:rsidRPr="001E756E">
              <w:t>• 4L-MIPI DSI, USB, I2C x2, 2L+4L</w:t>
            </w:r>
            <w:r w:rsidR="008C67A8" w:rsidRPr="001E756E">
              <w:t>-</w:t>
            </w:r>
            <w:r w:rsidRPr="001E756E">
              <w:t>MIPI CSI</w:t>
            </w:r>
            <w:r w:rsidR="00B26702" w:rsidRPr="00F272F9">
              <w:t>, SPI</w:t>
            </w:r>
          </w:p>
          <w:p w14:paraId="45A0E7E8" w14:textId="0C0C3110" w:rsidR="000941E7" w:rsidRPr="00EB19FD" w:rsidRDefault="000941E7" w:rsidP="000941E7">
            <w:r w:rsidRPr="00EB19FD">
              <w:t>Secondary 60-pin High Speed (HS) expansion connector</w:t>
            </w:r>
          </w:p>
          <w:p w14:paraId="201480C7" w14:textId="657594D3" w:rsidR="00BB7727" w:rsidRDefault="000941E7" w:rsidP="0030626A">
            <w:r w:rsidRPr="00EB19FD">
              <w:t xml:space="preserve">• 4L-MIPI DSI, </w:t>
            </w:r>
            <w:r w:rsidR="00B26702" w:rsidRPr="00EB19FD">
              <w:t>DC power</w:t>
            </w:r>
            <w:r w:rsidRPr="00EB19FD">
              <w:t xml:space="preserve">, </w:t>
            </w:r>
            <w:r w:rsidR="00A965D2" w:rsidRPr="00EB19FD">
              <w:t xml:space="preserve">1.8V supply, </w:t>
            </w:r>
            <w:r w:rsidRPr="00EB19FD">
              <w:t xml:space="preserve">I2C, </w:t>
            </w:r>
            <w:r w:rsidR="00B26702" w:rsidRPr="00EB19FD">
              <w:t>Camera Flash control, Display control</w:t>
            </w:r>
            <w:r w:rsidR="00A965D2" w:rsidRPr="00EB19FD">
              <w:t>, 2 x GPIO</w:t>
            </w:r>
            <w:r w:rsidR="00BB7727">
              <w:t>,</w:t>
            </w:r>
            <w:r w:rsidR="00B26702" w:rsidRPr="00EB19FD">
              <w:t xml:space="preserve"> Sensor core SPI</w:t>
            </w:r>
            <w:r w:rsidR="00BB7727">
              <w:t xml:space="preserve">, 3 x UART, </w:t>
            </w:r>
            <w:r w:rsidR="00A965D2" w:rsidRPr="00EB19FD">
              <w:t xml:space="preserve"> I2C</w:t>
            </w:r>
          </w:p>
          <w:p w14:paraId="0FF29319" w14:textId="4FC36919" w:rsidR="00A965D2" w:rsidRDefault="00A965D2" w:rsidP="0030626A">
            <w:r>
              <w:t>Audio support</w:t>
            </w:r>
            <w:r w:rsidR="00BB7727">
              <w:t xml:space="preserve"> including:</w:t>
            </w:r>
          </w:p>
          <w:p w14:paraId="57D467C7" w14:textId="0A9E2F6A" w:rsidR="00A965D2" w:rsidRPr="00CE0D5C" w:rsidRDefault="00A965D2" w:rsidP="00A965D2">
            <w:r w:rsidRPr="00CE0D5C">
              <w:t>• Stereo Speaker and Mono microphone via 3.5mm headset jack</w:t>
            </w:r>
          </w:p>
          <w:p w14:paraId="2605CC9E" w14:textId="55707EDE" w:rsidR="00A965D2" w:rsidRDefault="00A965D2" w:rsidP="0030626A">
            <w:r w:rsidRPr="00CE0D5C">
              <w:t>•</w:t>
            </w:r>
            <w:r>
              <w:t>24 pin audio expansion connector</w:t>
            </w:r>
          </w:p>
          <w:p w14:paraId="57BFFA4A" w14:textId="3BBEB94B" w:rsidR="00A965D2" w:rsidRDefault="00A965D2" w:rsidP="00F272F9">
            <w:pPr>
              <w:ind w:left="709"/>
            </w:pPr>
            <w:r w:rsidRPr="00CE0D5C">
              <w:t>•</w:t>
            </w:r>
            <w:r>
              <w:t>3.3V supply, 2 x analog line in,</w:t>
            </w:r>
            <w:r w:rsidR="00052DB2">
              <w:t xml:space="preserve"> </w:t>
            </w:r>
            <w:r w:rsidR="00BB7727">
              <w:t>4</w:t>
            </w:r>
            <w:r w:rsidR="00052DB2">
              <w:t xml:space="preserve"> x analog line out, speaker amp control, 2 x digital microphone</w:t>
            </w:r>
            <w:r w:rsidR="00BB7727">
              <w:t xml:space="preserve"> links supporting a total of 4 microphones</w:t>
            </w:r>
          </w:p>
          <w:p w14:paraId="5D74FB1A" w14:textId="7926F991" w:rsidR="00D33EC1" w:rsidRPr="00F272F9" w:rsidRDefault="004B20F1" w:rsidP="00D33EC1">
            <w:pPr>
              <w:rPr>
                <w:b/>
                <w:i/>
                <w:sz w:val="14"/>
              </w:rPr>
            </w:pPr>
            <w:r>
              <w:rPr>
                <w:noProof/>
                <w:lang w:eastAsia="en-US" w:bidi="ar-SA"/>
              </w:rPr>
              <mc:AlternateContent>
                <mc:Choice Requires="wps">
                  <w:drawing>
                    <wp:anchor distT="0" distB="0" distL="114300" distR="114300" simplePos="0" relativeHeight="251664384" behindDoc="0" locked="0" layoutInCell="1" allowOverlap="1" wp14:anchorId="2D6F96B5" wp14:editId="6C7BB840">
                      <wp:simplePos x="0" y="0"/>
                      <wp:positionH relativeFrom="column">
                        <wp:posOffset>-1211580</wp:posOffset>
                      </wp:positionH>
                      <wp:positionV relativeFrom="paragraph">
                        <wp:posOffset>-3810</wp:posOffset>
                      </wp:positionV>
                      <wp:extent cx="5920740" cy="0"/>
                      <wp:effectExtent l="0" t="0" r="22860" b="19050"/>
                      <wp:wrapNone/>
                      <wp:docPr id="4" name="Straight Connector 4"/>
                      <wp:cNvGraphicFramePr/>
                      <a:graphic xmlns:a="http://schemas.openxmlformats.org/drawingml/2006/main">
                        <a:graphicData uri="http://schemas.microsoft.com/office/word/2010/wordprocessingShape">
                          <wps:wsp>
                            <wps:cNvCnPr/>
                            <wps:spPr>
                              <a:xfrm>
                                <a:off x="0" y="0"/>
                                <a:ext cx="592074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8A2DF9F" id="Straight Connector 4"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95.4pt,-.3pt" to="370.8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" strokecolor="black [3213]"/>
                  </w:pict>
                </mc:Fallback>
              </mc:AlternateContent>
            </w:r>
            <w:r w:rsidR="00D33EC1" w:rsidRPr="00F272F9">
              <w:rPr>
                <w:b/>
                <w:i/>
                <w:sz w:val="14"/>
              </w:rPr>
              <w:t xml:space="preserve">NOTE: Qualcomm </w:t>
            </w:r>
            <w:r w:rsidR="00332D2C">
              <w:rPr>
                <w:b/>
                <w:i/>
                <w:sz w:val="14"/>
              </w:rPr>
              <w:t xml:space="preserve">Snapdragon, </w:t>
            </w:r>
            <w:r w:rsidR="00D33EC1" w:rsidRPr="00F272F9">
              <w:rPr>
                <w:b/>
                <w:i/>
                <w:sz w:val="14"/>
              </w:rPr>
              <w:t>Kryo, Adreno and Hexagon are all products of Qualcomm Technologies, Inc.</w:t>
            </w:r>
          </w:p>
          <w:p w14:paraId="238E94A5" w14:textId="37D6DC43" w:rsidR="00A965D2" w:rsidRDefault="00A965D2" w:rsidP="0030626A">
            <w:r w:rsidRPr="00CE0D5C">
              <w:lastRenderedPageBreak/>
              <w:t>•</w:t>
            </w:r>
            <w:r>
              <w:t>16 pin audio expansion connector</w:t>
            </w:r>
          </w:p>
          <w:p w14:paraId="48CCC816" w14:textId="00107BC6" w:rsidR="00052DB2" w:rsidRDefault="00052DB2" w:rsidP="00F272F9">
            <w:pPr>
              <w:ind w:left="709"/>
            </w:pPr>
            <w:r w:rsidRPr="00CE0D5C">
              <w:t>•</w:t>
            </w:r>
            <w:r>
              <w:t xml:space="preserve">stereo </w:t>
            </w:r>
            <w:r w:rsidR="00EB19FD">
              <w:t>headset</w:t>
            </w:r>
            <w:r>
              <w:t>/line out, speaker and analog line in</w:t>
            </w:r>
          </w:p>
          <w:p w14:paraId="7ACACFE0" w14:textId="419A2198" w:rsidR="00D23161" w:rsidRPr="001E756E" w:rsidRDefault="00D23161" w:rsidP="0030626A">
            <w:r>
              <w:t>Camera connector</w:t>
            </w:r>
            <w:r w:rsidR="00CB0016">
              <w:t xml:space="preserve"> based upon 96boards camera interface addendum</w:t>
            </w:r>
            <w:r>
              <w:t>. 30 pin connector ZIF connector with 4L-CSI, DC power, 5V and 3.3V supply, camera control signals, I2C.</w:t>
            </w:r>
          </w:p>
          <w:p w14:paraId="35270B73" w14:textId="77777777" w:rsidR="00AB4D57" w:rsidRDefault="00AB4D57" w:rsidP="0030626A">
            <w:r w:rsidRPr="001E756E">
              <w:t xml:space="preserve">The </w:t>
            </w:r>
            <w:r w:rsidR="000D00B4">
              <w:t xml:space="preserve">820c </w:t>
            </w:r>
            <w:r w:rsidRPr="001E756E">
              <w:t xml:space="preserve">board can be made compatible with Arduino </w:t>
            </w:r>
            <w:r w:rsidR="004830B1">
              <w:t>compatible shield</w:t>
            </w:r>
            <w:r w:rsidR="004830B1" w:rsidRPr="001E756E">
              <w:t xml:space="preserve"> </w:t>
            </w:r>
            <w:r w:rsidRPr="001E756E">
              <w:t>using an a</w:t>
            </w:r>
            <w:r w:rsidR="00CB0016">
              <w:t>dd-on mezzanine.</w:t>
            </w:r>
            <w:r w:rsidR="004830B1">
              <w:t xml:space="preserve"> Go to:</w:t>
            </w:r>
          </w:p>
          <w:p w14:paraId="277AA1BC" w14:textId="4AFB6BD3" w:rsidR="004830B1" w:rsidRDefault="001561D5" w:rsidP="0030626A">
            <w:hyperlink r:id="rId17" w:history="1">
              <w:r w:rsidR="004830B1" w:rsidRPr="004B2AAF">
                <w:rPr>
                  <w:rStyle w:val="Hyperlink"/>
                </w:rPr>
                <w:t>http://www.96boards.org/product/sensors-mezzanine/</w:t>
              </w:r>
            </w:hyperlink>
          </w:p>
          <w:p w14:paraId="0267808C" w14:textId="5C62A272" w:rsidR="004830B1" w:rsidRPr="00BD6E63" w:rsidRDefault="004830B1" w:rsidP="0030626A">
            <w:r>
              <w:t>For more information about compatible mezzanine cards</w:t>
            </w:r>
          </w:p>
        </w:tc>
      </w:tr>
      <w:tr w:rsidR="00AB4D57" w14:paraId="6BFD476D" w14:textId="77777777" w:rsidTr="003677B0">
        <w:trPr>
          <w:trHeight w:val="539"/>
        </w:trPr>
        <w:tc>
          <w:tcPr>
            <w:tcW w:w="1975" w:type="dxa"/>
          </w:tcPr>
          <w:p w14:paraId="158B093B" w14:textId="1D569BEB" w:rsidR="00AB4D57" w:rsidRDefault="00AB4D57" w:rsidP="0030626A">
            <w:r>
              <w:t>External</w:t>
            </w:r>
            <w:r w:rsidR="00A965D2">
              <w:t xml:space="preserve"> Storage</w:t>
            </w:r>
          </w:p>
        </w:tc>
        <w:tc>
          <w:tcPr>
            <w:tcW w:w="7601" w:type="dxa"/>
          </w:tcPr>
          <w:p w14:paraId="11EDD47C" w14:textId="77777777" w:rsidR="00AB4D57" w:rsidRDefault="00AB4D57" w:rsidP="0030626A">
            <w:r>
              <w:t>Micro SD card slot</w:t>
            </w:r>
          </w:p>
        </w:tc>
      </w:tr>
      <w:tr w:rsidR="00AB4D57" w14:paraId="40983CCF" w14:textId="77777777" w:rsidTr="003677B0">
        <w:tc>
          <w:tcPr>
            <w:tcW w:w="1975" w:type="dxa"/>
          </w:tcPr>
          <w:p w14:paraId="6EAA0B25" w14:textId="77777777" w:rsidR="00AB4D57" w:rsidRDefault="00AB4D57" w:rsidP="0030626A">
            <w:r>
              <w:t>User Interface</w:t>
            </w:r>
          </w:p>
        </w:tc>
        <w:tc>
          <w:tcPr>
            <w:tcW w:w="7601" w:type="dxa"/>
          </w:tcPr>
          <w:p w14:paraId="6853742F" w14:textId="6E24D563" w:rsidR="00CB0016" w:rsidRDefault="00CB0016" w:rsidP="0030626A">
            <w:r>
              <w:t>Switches</w:t>
            </w:r>
          </w:p>
          <w:p w14:paraId="0C7A6FAC" w14:textId="57842C0A" w:rsidR="00AB4D57" w:rsidRDefault="00CB0016" w:rsidP="0030626A">
            <w:r>
              <w:t xml:space="preserve">• </w:t>
            </w:r>
            <w:r w:rsidR="00AB4D57">
              <w:t>Power/Reset</w:t>
            </w:r>
            <w:r>
              <w:t xml:space="preserve"> </w:t>
            </w:r>
          </w:p>
          <w:p w14:paraId="39A20AB6" w14:textId="77777777" w:rsidR="00CB0016" w:rsidRDefault="00CB0016" w:rsidP="0030626A">
            <w:r>
              <w:t xml:space="preserve">• </w:t>
            </w:r>
            <w:r w:rsidR="00AB4D57">
              <w:t>Volume Up</w:t>
            </w:r>
          </w:p>
          <w:p w14:paraId="501ADC3F" w14:textId="4E205198" w:rsidR="00AB4D57" w:rsidRDefault="00CB0016" w:rsidP="0030626A">
            <w:r>
              <w:t xml:space="preserve">• Volume </w:t>
            </w:r>
            <w:r w:rsidR="00AB4D57">
              <w:t>down</w:t>
            </w:r>
          </w:p>
          <w:p w14:paraId="318030A8" w14:textId="77777777" w:rsidR="00AB4D57" w:rsidRDefault="00AB4D57" w:rsidP="0030626A">
            <w:r>
              <w:t>6 LED indicators</w:t>
            </w:r>
          </w:p>
          <w:p w14:paraId="1DD779B8" w14:textId="77777777" w:rsidR="00AB4D57" w:rsidRDefault="00AB4D57" w:rsidP="0030626A">
            <w:r>
              <w:t>• 4 - user controllable</w:t>
            </w:r>
          </w:p>
          <w:p w14:paraId="6E6555C4" w14:textId="77777777" w:rsidR="00AB4D57" w:rsidRDefault="00AB4D57" w:rsidP="0030626A">
            <w:r>
              <w:t>• 2 - for radios (BT and WLAN activity)</w:t>
            </w:r>
          </w:p>
        </w:tc>
      </w:tr>
      <w:tr w:rsidR="0079665C" w14:paraId="1DC39DB4" w14:textId="77777777" w:rsidTr="003677B0">
        <w:tc>
          <w:tcPr>
            <w:tcW w:w="1975" w:type="dxa"/>
          </w:tcPr>
          <w:p w14:paraId="2C6066E6" w14:textId="3BFA181A" w:rsidR="0079665C" w:rsidRDefault="0079665C" w:rsidP="0030626A">
            <w:r>
              <w:t>Sensors</w:t>
            </w:r>
          </w:p>
        </w:tc>
        <w:tc>
          <w:tcPr>
            <w:tcW w:w="7601" w:type="dxa"/>
          </w:tcPr>
          <w:p w14:paraId="78EA5804" w14:textId="77777777" w:rsidR="0079665C" w:rsidRDefault="0079665C" w:rsidP="0030626A">
            <w:r>
              <w:t>6-axis IMU containing accelerometer and gyroscope</w:t>
            </w:r>
          </w:p>
          <w:p w14:paraId="09585BBA" w14:textId="53E61868" w:rsidR="0079665C" w:rsidRDefault="0079665C" w:rsidP="0030626A">
            <w:r>
              <w:t>3-axis magnetometer</w:t>
            </w:r>
          </w:p>
        </w:tc>
      </w:tr>
      <w:tr w:rsidR="00AB4D57" w14:paraId="6671E1C8" w14:textId="77777777" w:rsidTr="00F272F9">
        <w:trPr>
          <w:trHeight w:val="476"/>
        </w:trPr>
        <w:tc>
          <w:tcPr>
            <w:tcW w:w="1975" w:type="dxa"/>
          </w:tcPr>
          <w:p w14:paraId="5D52EBA6" w14:textId="55C707A3" w:rsidR="00AB4D57" w:rsidRDefault="00AB4D57" w:rsidP="0030626A">
            <w:r>
              <w:t>OS-support</w:t>
            </w:r>
          </w:p>
        </w:tc>
        <w:tc>
          <w:tcPr>
            <w:tcW w:w="7601" w:type="dxa"/>
          </w:tcPr>
          <w:p w14:paraId="39900DE5" w14:textId="75F063D7" w:rsidR="00AB4D57" w:rsidRDefault="00E64924" w:rsidP="00164AFE">
            <w:r>
              <w:t xml:space="preserve">Linux </w:t>
            </w:r>
            <w:r w:rsidR="004D4C64">
              <w:t xml:space="preserve">Debian </w:t>
            </w:r>
          </w:p>
        </w:tc>
      </w:tr>
      <w:tr w:rsidR="00AB4D57" w14:paraId="0188FBF0" w14:textId="77777777" w:rsidTr="00EB19FD">
        <w:tc>
          <w:tcPr>
            <w:tcW w:w="1975" w:type="dxa"/>
          </w:tcPr>
          <w:p w14:paraId="39EF9C75" w14:textId="77777777" w:rsidR="00AB4D57" w:rsidRDefault="00AB4D57" w:rsidP="0030626A">
            <w:r>
              <w:t>Power,</w:t>
            </w:r>
          </w:p>
          <w:p w14:paraId="38521670" w14:textId="77777777" w:rsidR="00AB4D57" w:rsidRDefault="00AB4D57" w:rsidP="0030626A">
            <w:r>
              <w:t>Mechanical and</w:t>
            </w:r>
          </w:p>
          <w:p w14:paraId="403389AC" w14:textId="77777777" w:rsidR="00AB4D57" w:rsidRDefault="00AB4D57" w:rsidP="0030626A">
            <w:r>
              <w:t>Environmental</w:t>
            </w:r>
          </w:p>
          <w:p w14:paraId="1435742A" w14:textId="77777777" w:rsidR="00AB4D57" w:rsidRDefault="00AB4D57" w:rsidP="0030626A"/>
        </w:tc>
        <w:tc>
          <w:tcPr>
            <w:tcW w:w="7601" w:type="dxa"/>
          </w:tcPr>
          <w:p w14:paraId="61B61937" w14:textId="5EDA84AB" w:rsidR="00AB4D57" w:rsidRDefault="00CB0016" w:rsidP="0030626A">
            <w:r>
              <w:t>Input voltage</w:t>
            </w:r>
            <w:r w:rsidR="00AB4D57">
              <w:t>: +6.5V to +18V</w:t>
            </w:r>
          </w:p>
          <w:p w14:paraId="66D0165E" w14:textId="67D1D1C5" w:rsidR="00AB4D57" w:rsidRDefault="004F45F4" w:rsidP="0030626A">
            <w:r>
              <w:t xml:space="preserve">Dimensions: </w:t>
            </w:r>
            <w:r w:rsidR="00F00B54">
              <w:t xml:space="preserve">100mm </w:t>
            </w:r>
            <w:r w:rsidR="00AB4D57">
              <w:t>by 85</w:t>
            </w:r>
            <w:r>
              <w:t>m</w:t>
            </w:r>
            <w:r w:rsidR="00AB4D57">
              <w:t>m meeting 96Boards™ Consumer Edition</w:t>
            </w:r>
            <w:r w:rsidR="00F00B54">
              <w:t xml:space="preserve"> ’extended’</w:t>
            </w:r>
            <w:r w:rsidR="00AB4D57">
              <w:t xml:space="preserve"> dimensions specifications.</w:t>
            </w:r>
          </w:p>
          <w:p w14:paraId="57F6FF85" w14:textId="79DDA621" w:rsidR="00AB4D57" w:rsidRDefault="00AB4D57" w:rsidP="0030626A">
            <w:r>
              <w:t>Operating Temp: 0°C to +</w:t>
            </w:r>
            <w:r w:rsidR="007B1D78">
              <w:t>4</w:t>
            </w:r>
            <w:r>
              <w:t>0°C</w:t>
            </w:r>
          </w:p>
          <w:p w14:paraId="39B57652" w14:textId="77777777" w:rsidR="00AB4D57" w:rsidRDefault="00AB4D57" w:rsidP="0030626A">
            <w:r>
              <w:t>RoHS and Reach compliant</w:t>
            </w:r>
          </w:p>
        </w:tc>
      </w:tr>
    </w:tbl>
    <w:p w14:paraId="4294EE41" w14:textId="0B052C6E" w:rsidR="00B13D4C" w:rsidRDefault="00B13D4C" w:rsidP="008D743C"/>
    <w:p w14:paraId="15A26230" w14:textId="5EE8B552" w:rsidR="00EB19FD" w:rsidRDefault="00EB19FD">
      <w:pPr>
        <w:spacing w:before="0" w:after="0"/>
      </w:pPr>
      <w:r>
        <w:br w:type="page"/>
      </w:r>
    </w:p>
    <w:p w14:paraId="2080F6EA" w14:textId="77777777" w:rsidR="008D743C" w:rsidRPr="00F74E1B" w:rsidRDefault="008D743C" w:rsidP="00DA608B"/>
    <w:p w14:paraId="03ABF97D" w14:textId="16BE900B" w:rsidR="00530774" w:rsidRDefault="007F50D3" w:rsidP="004D4C64">
      <w:pPr>
        <w:pStyle w:val="Heading2"/>
      </w:pPr>
      <w:bookmarkStart w:id="4" w:name="_Toc419796401"/>
      <w:bookmarkStart w:id="5" w:name="_Toc501378745"/>
      <w:r>
        <w:t>Board</w:t>
      </w:r>
      <w:r w:rsidR="00E3566A">
        <w:t xml:space="preserve"> overview</w:t>
      </w:r>
      <w:bookmarkEnd w:id="4"/>
      <w:bookmarkEnd w:id="5"/>
    </w:p>
    <w:tbl>
      <w:tblPr>
        <w:tblStyle w:val="TableGrid"/>
        <w:tblpPr w:leftFromText="187" w:rightFromText="187" w:vertAnchor="text" w:horzAnchor="page" w:tblpX="8094" w:tblpY="735"/>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ayout w:type="fixed"/>
        <w:tblLook w:val="04A0" w:firstRow="1" w:lastRow="0" w:firstColumn="1" w:lastColumn="0" w:noHBand="0" w:noVBand="1"/>
      </w:tblPr>
      <w:tblGrid>
        <w:gridCol w:w="467"/>
        <w:gridCol w:w="2768"/>
      </w:tblGrid>
      <w:tr w:rsidR="00AD3BA9" w:rsidRPr="00AD3BA9" w14:paraId="47AAC32E" w14:textId="77777777" w:rsidTr="00F272F9">
        <w:trPr>
          <w:trHeight w:hRule="exact" w:val="259"/>
        </w:trPr>
        <w:tc>
          <w:tcPr>
            <w:tcW w:w="467" w:type="dxa"/>
            <w:tcMar>
              <w:top w:w="29" w:type="dxa"/>
              <w:left w:w="115" w:type="dxa"/>
              <w:bottom w:w="29" w:type="dxa"/>
              <w:right w:w="115" w:type="dxa"/>
            </w:tcMar>
            <w:vAlign w:val="center"/>
          </w:tcPr>
          <w:p w14:paraId="15BA7A4C" w14:textId="77777777" w:rsidR="00AD3BA9" w:rsidRPr="001E756E" w:rsidRDefault="00AD3BA9" w:rsidP="00AD3BA9">
            <w:pPr>
              <w:spacing w:before="0" w:after="0"/>
              <w:rPr>
                <w:rFonts w:ascii="Calibri" w:hAnsi="Calibri"/>
                <w:sz w:val="16"/>
                <w:szCs w:val="16"/>
              </w:rPr>
            </w:pPr>
            <w:r w:rsidRPr="001E756E">
              <w:rPr>
                <w:rFonts w:ascii="Calibri" w:hAnsi="Calibri"/>
                <w:sz w:val="16"/>
                <w:szCs w:val="16"/>
              </w:rPr>
              <w:t>1.</w:t>
            </w:r>
          </w:p>
        </w:tc>
        <w:tc>
          <w:tcPr>
            <w:tcW w:w="2768" w:type="dxa"/>
            <w:tcMar>
              <w:top w:w="29" w:type="dxa"/>
              <w:left w:w="115" w:type="dxa"/>
              <w:bottom w:w="29" w:type="dxa"/>
              <w:right w:w="115" w:type="dxa"/>
            </w:tcMar>
            <w:vAlign w:val="center"/>
          </w:tcPr>
          <w:p w14:paraId="2DF268C9" w14:textId="3CDB738F" w:rsidR="00AD3BA9" w:rsidRPr="001E756E" w:rsidRDefault="00AD3BA9" w:rsidP="00AD3BA9">
            <w:pPr>
              <w:spacing w:before="0" w:after="0"/>
              <w:rPr>
                <w:rFonts w:ascii="Calibri" w:hAnsi="Calibri"/>
                <w:sz w:val="16"/>
                <w:szCs w:val="16"/>
              </w:rPr>
            </w:pPr>
            <w:r w:rsidRPr="001E756E">
              <w:rPr>
                <w:rFonts w:ascii="Calibri" w:hAnsi="Calibri"/>
                <w:sz w:val="16"/>
                <w:szCs w:val="16"/>
              </w:rPr>
              <w:t>(J</w:t>
            </w:r>
            <w:r w:rsidR="00660DEC" w:rsidRPr="00F272F9">
              <w:rPr>
                <w:rFonts w:ascii="Calibri" w:hAnsi="Calibri"/>
                <w:sz w:val="16"/>
                <w:szCs w:val="16"/>
              </w:rPr>
              <w:t>11</w:t>
            </w:r>
            <w:r w:rsidRPr="001E756E">
              <w:rPr>
                <w:rFonts w:ascii="Calibri" w:hAnsi="Calibri"/>
                <w:sz w:val="16"/>
                <w:szCs w:val="16"/>
              </w:rPr>
              <w:t xml:space="preserve">) </w:t>
            </w:r>
            <w:r w:rsidR="00660DEC" w:rsidRPr="00F272F9">
              <w:rPr>
                <w:rFonts w:ascii="Calibri" w:hAnsi="Calibri"/>
                <w:sz w:val="16"/>
                <w:szCs w:val="16"/>
              </w:rPr>
              <w:t>Ethernet Connector</w:t>
            </w:r>
          </w:p>
        </w:tc>
      </w:tr>
      <w:tr w:rsidR="00660DEC" w:rsidRPr="00AD3BA9" w14:paraId="4EC0962F" w14:textId="77777777" w:rsidTr="00F272F9">
        <w:trPr>
          <w:trHeight w:hRule="exact" w:val="259"/>
        </w:trPr>
        <w:tc>
          <w:tcPr>
            <w:tcW w:w="467" w:type="dxa"/>
            <w:tcMar>
              <w:top w:w="29" w:type="dxa"/>
              <w:left w:w="115" w:type="dxa"/>
              <w:bottom w:w="29" w:type="dxa"/>
              <w:right w:w="115" w:type="dxa"/>
            </w:tcMar>
            <w:vAlign w:val="center"/>
          </w:tcPr>
          <w:p w14:paraId="7D0EA595" w14:textId="77777777" w:rsidR="00660DEC" w:rsidRPr="001E756E" w:rsidRDefault="00660DEC" w:rsidP="00660DEC">
            <w:pPr>
              <w:spacing w:before="0" w:after="0"/>
              <w:rPr>
                <w:rFonts w:ascii="Calibri" w:hAnsi="Calibri"/>
                <w:sz w:val="16"/>
                <w:szCs w:val="16"/>
              </w:rPr>
            </w:pPr>
            <w:r w:rsidRPr="001E756E">
              <w:rPr>
                <w:rFonts w:ascii="Calibri" w:hAnsi="Calibri"/>
                <w:sz w:val="16"/>
                <w:szCs w:val="16"/>
              </w:rPr>
              <w:t>2.</w:t>
            </w:r>
          </w:p>
        </w:tc>
        <w:tc>
          <w:tcPr>
            <w:tcW w:w="2768" w:type="dxa"/>
            <w:tcMar>
              <w:top w:w="29" w:type="dxa"/>
              <w:left w:w="115" w:type="dxa"/>
              <w:bottom w:w="29" w:type="dxa"/>
              <w:right w:w="115" w:type="dxa"/>
            </w:tcMar>
            <w:vAlign w:val="center"/>
          </w:tcPr>
          <w:p w14:paraId="35F33838" w14:textId="32BC9EE1" w:rsidR="00660DEC" w:rsidRPr="001E756E" w:rsidRDefault="00660DEC" w:rsidP="00660DEC">
            <w:pPr>
              <w:spacing w:before="0" w:after="0"/>
              <w:rPr>
                <w:rFonts w:ascii="Calibri" w:hAnsi="Calibri"/>
                <w:sz w:val="16"/>
                <w:szCs w:val="16"/>
              </w:rPr>
            </w:pPr>
            <w:r w:rsidRPr="00F272F9">
              <w:rPr>
                <w:rFonts w:ascii="Calibri" w:hAnsi="Calibri"/>
                <w:sz w:val="16"/>
                <w:szCs w:val="16"/>
              </w:rPr>
              <w:t>(J1) Power Jack</w:t>
            </w:r>
          </w:p>
        </w:tc>
      </w:tr>
      <w:tr w:rsidR="00660DEC" w:rsidRPr="00AD3BA9" w14:paraId="5201E284" w14:textId="77777777" w:rsidTr="00F272F9">
        <w:trPr>
          <w:trHeight w:hRule="exact" w:val="259"/>
        </w:trPr>
        <w:tc>
          <w:tcPr>
            <w:tcW w:w="467" w:type="dxa"/>
            <w:tcMar>
              <w:top w:w="29" w:type="dxa"/>
              <w:left w:w="115" w:type="dxa"/>
              <w:bottom w:w="29" w:type="dxa"/>
              <w:right w:w="115" w:type="dxa"/>
            </w:tcMar>
            <w:vAlign w:val="center"/>
          </w:tcPr>
          <w:p w14:paraId="4D4E5ABF" w14:textId="77777777" w:rsidR="00660DEC" w:rsidRPr="001E756E" w:rsidRDefault="00660DEC" w:rsidP="00660DEC">
            <w:pPr>
              <w:spacing w:before="0" w:after="0"/>
              <w:rPr>
                <w:rFonts w:ascii="Calibri" w:hAnsi="Calibri"/>
                <w:sz w:val="16"/>
                <w:szCs w:val="16"/>
              </w:rPr>
            </w:pPr>
            <w:r w:rsidRPr="001E756E">
              <w:rPr>
                <w:rFonts w:ascii="Calibri" w:hAnsi="Calibri"/>
                <w:sz w:val="16"/>
                <w:szCs w:val="16"/>
              </w:rPr>
              <w:t>3.</w:t>
            </w:r>
          </w:p>
        </w:tc>
        <w:tc>
          <w:tcPr>
            <w:tcW w:w="2768" w:type="dxa"/>
            <w:tcMar>
              <w:top w:w="29" w:type="dxa"/>
              <w:left w:w="115" w:type="dxa"/>
              <w:bottom w:w="29" w:type="dxa"/>
              <w:right w:w="115" w:type="dxa"/>
            </w:tcMar>
            <w:vAlign w:val="center"/>
          </w:tcPr>
          <w:p w14:paraId="51FC2AC7" w14:textId="1FB59924" w:rsidR="00660DEC" w:rsidRPr="001E756E" w:rsidRDefault="00660DEC" w:rsidP="00660DEC">
            <w:pPr>
              <w:spacing w:before="0" w:after="0"/>
              <w:rPr>
                <w:rFonts w:ascii="Calibri" w:hAnsi="Calibri"/>
                <w:sz w:val="16"/>
                <w:szCs w:val="16"/>
              </w:rPr>
            </w:pPr>
            <w:r w:rsidRPr="001E756E">
              <w:rPr>
                <w:rFonts w:ascii="Calibri" w:hAnsi="Calibri"/>
                <w:sz w:val="16"/>
                <w:szCs w:val="16"/>
              </w:rPr>
              <w:t>(</w:t>
            </w:r>
            <w:r w:rsidRPr="00F272F9">
              <w:rPr>
                <w:rFonts w:ascii="Calibri" w:hAnsi="Calibri"/>
                <w:sz w:val="16"/>
                <w:szCs w:val="16"/>
              </w:rPr>
              <w:t>J14</w:t>
            </w:r>
            <w:r w:rsidRPr="001E756E">
              <w:rPr>
                <w:rFonts w:ascii="Calibri" w:hAnsi="Calibri"/>
                <w:sz w:val="16"/>
                <w:szCs w:val="16"/>
              </w:rPr>
              <w:t xml:space="preserve">) </w:t>
            </w:r>
            <w:r w:rsidRPr="00F272F9">
              <w:rPr>
                <w:rFonts w:ascii="Calibri" w:hAnsi="Calibri"/>
                <w:sz w:val="16"/>
                <w:szCs w:val="16"/>
              </w:rPr>
              <w:t>Camera Connector</w:t>
            </w:r>
          </w:p>
        </w:tc>
      </w:tr>
      <w:tr w:rsidR="00660DEC" w:rsidRPr="00AD3BA9" w14:paraId="5112E2D6" w14:textId="77777777" w:rsidTr="00F272F9">
        <w:trPr>
          <w:trHeight w:hRule="exact" w:val="259"/>
        </w:trPr>
        <w:tc>
          <w:tcPr>
            <w:tcW w:w="467" w:type="dxa"/>
            <w:tcMar>
              <w:top w:w="29" w:type="dxa"/>
              <w:left w:w="115" w:type="dxa"/>
              <w:bottom w:w="29" w:type="dxa"/>
              <w:right w:w="115" w:type="dxa"/>
            </w:tcMar>
            <w:vAlign w:val="center"/>
          </w:tcPr>
          <w:p w14:paraId="2D5BD412" w14:textId="77777777" w:rsidR="00660DEC" w:rsidRPr="00F272F9" w:rsidRDefault="00660DEC" w:rsidP="00660DEC">
            <w:pPr>
              <w:spacing w:before="0" w:after="0"/>
              <w:rPr>
                <w:rFonts w:ascii="Calibri" w:hAnsi="Calibri"/>
                <w:sz w:val="16"/>
                <w:szCs w:val="16"/>
              </w:rPr>
            </w:pPr>
            <w:r w:rsidRPr="00F272F9">
              <w:rPr>
                <w:rFonts w:ascii="Calibri" w:hAnsi="Calibri"/>
                <w:sz w:val="16"/>
                <w:szCs w:val="16"/>
              </w:rPr>
              <w:t>4.</w:t>
            </w:r>
          </w:p>
        </w:tc>
        <w:tc>
          <w:tcPr>
            <w:tcW w:w="2768" w:type="dxa"/>
            <w:tcMar>
              <w:top w:w="29" w:type="dxa"/>
              <w:left w:w="115" w:type="dxa"/>
              <w:bottom w:w="29" w:type="dxa"/>
              <w:right w:w="115" w:type="dxa"/>
            </w:tcMar>
            <w:vAlign w:val="center"/>
          </w:tcPr>
          <w:p w14:paraId="36E38284" w14:textId="3C04AB5C" w:rsidR="00660DEC" w:rsidRPr="00F272F9" w:rsidRDefault="00660DEC" w:rsidP="00660DEC">
            <w:pPr>
              <w:spacing w:before="0" w:after="0"/>
              <w:rPr>
                <w:rFonts w:ascii="Calibri" w:hAnsi="Calibri"/>
                <w:sz w:val="16"/>
                <w:szCs w:val="16"/>
              </w:rPr>
            </w:pPr>
            <w:r w:rsidRPr="00F272F9">
              <w:rPr>
                <w:rFonts w:ascii="Calibri" w:hAnsi="Calibri"/>
                <w:sz w:val="16"/>
                <w:szCs w:val="16"/>
              </w:rPr>
              <w:t xml:space="preserve">(J15) </w:t>
            </w:r>
            <w:r w:rsidR="00A35ED2">
              <w:rPr>
                <w:rFonts w:ascii="Calibri" w:hAnsi="Calibri"/>
                <w:sz w:val="16"/>
                <w:szCs w:val="16"/>
              </w:rPr>
              <w:t xml:space="preserve">MINI </w:t>
            </w:r>
            <w:r w:rsidRPr="00F272F9">
              <w:rPr>
                <w:rFonts w:ascii="Calibri" w:hAnsi="Calibri"/>
                <w:sz w:val="16"/>
                <w:szCs w:val="16"/>
              </w:rPr>
              <w:t>PCIE Connector</w:t>
            </w:r>
          </w:p>
        </w:tc>
      </w:tr>
      <w:tr w:rsidR="00660DEC" w:rsidRPr="00AD3BA9" w14:paraId="099891A1" w14:textId="77777777" w:rsidTr="00F272F9">
        <w:trPr>
          <w:trHeight w:hRule="exact" w:val="259"/>
        </w:trPr>
        <w:tc>
          <w:tcPr>
            <w:tcW w:w="467" w:type="dxa"/>
            <w:tcMar>
              <w:top w:w="29" w:type="dxa"/>
              <w:left w:w="115" w:type="dxa"/>
              <w:bottom w:w="29" w:type="dxa"/>
              <w:right w:w="115" w:type="dxa"/>
            </w:tcMar>
            <w:vAlign w:val="center"/>
          </w:tcPr>
          <w:p w14:paraId="5C950043" w14:textId="77777777" w:rsidR="00660DEC" w:rsidRPr="001E756E" w:rsidRDefault="00660DEC" w:rsidP="00660DEC">
            <w:pPr>
              <w:spacing w:before="0" w:after="0"/>
              <w:rPr>
                <w:rFonts w:ascii="Calibri" w:hAnsi="Calibri"/>
                <w:sz w:val="16"/>
                <w:szCs w:val="16"/>
              </w:rPr>
            </w:pPr>
            <w:r w:rsidRPr="001E756E">
              <w:rPr>
                <w:rFonts w:ascii="Calibri" w:hAnsi="Calibri"/>
                <w:sz w:val="16"/>
                <w:szCs w:val="16"/>
              </w:rPr>
              <w:t>5.</w:t>
            </w:r>
          </w:p>
        </w:tc>
        <w:tc>
          <w:tcPr>
            <w:tcW w:w="2768" w:type="dxa"/>
            <w:tcMar>
              <w:top w:w="29" w:type="dxa"/>
              <w:left w:w="115" w:type="dxa"/>
              <w:bottom w:w="29" w:type="dxa"/>
              <w:right w:w="115" w:type="dxa"/>
            </w:tcMar>
            <w:vAlign w:val="center"/>
          </w:tcPr>
          <w:p w14:paraId="5B37DFFB" w14:textId="542BD7C4" w:rsidR="00660DEC" w:rsidRPr="001E756E" w:rsidRDefault="00660DEC" w:rsidP="00660DEC">
            <w:pPr>
              <w:spacing w:before="0" w:after="0"/>
              <w:rPr>
                <w:rFonts w:ascii="Calibri" w:hAnsi="Calibri"/>
                <w:sz w:val="16"/>
                <w:szCs w:val="16"/>
              </w:rPr>
            </w:pPr>
            <w:r w:rsidRPr="00F272F9">
              <w:rPr>
                <w:rFonts w:ascii="Calibri" w:hAnsi="Calibri"/>
                <w:sz w:val="16"/>
                <w:szCs w:val="16"/>
              </w:rPr>
              <w:t xml:space="preserve">(J16) 3.5mm Headset </w:t>
            </w:r>
            <w:r w:rsidR="00BD6947" w:rsidRPr="00F272F9">
              <w:rPr>
                <w:rFonts w:ascii="Calibri" w:hAnsi="Calibri"/>
                <w:sz w:val="16"/>
                <w:szCs w:val="16"/>
              </w:rPr>
              <w:t>J</w:t>
            </w:r>
            <w:r w:rsidRPr="00F272F9">
              <w:rPr>
                <w:rFonts w:ascii="Calibri" w:hAnsi="Calibri"/>
                <w:sz w:val="16"/>
                <w:szCs w:val="16"/>
              </w:rPr>
              <w:t>ack</w:t>
            </w:r>
            <w:r w:rsidR="00BD6947" w:rsidRPr="00F272F9">
              <w:rPr>
                <w:rFonts w:ascii="Calibri" w:hAnsi="Calibri"/>
                <w:sz w:val="16"/>
                <w:szCs w:val="16"/>
              </w:rPr>
              <w:t xml:space="preserve"> </w:t>
            </w:r>
          </w:p>
        </w:tc>
      </w:tr>
      <w:tr w:rsidR="00660DEC" w:rsidRPr="00AD3BA9" w14:paraId="0F54FD98" w14:textId="77777777" w:rsidTr="00F272F9">
        <w:trPr>
          <w:trHeight w:hRule="exact" w:val="259"/>
        </w:trPr>
        <w:tc>
          <w:tcPr>
            <w:tcW w:w="467" w:type="dxa"/>
            <w:tcMar>
              <w:top w:w="29" w:type="dxa"/>
              <w:left w:w="115" w:type="dxa"/>
              <w:bottom w:w="29" w:type="dxa"/>
              <w:right w:w="115" w:type="dxa"/>
            </w:tcMar>
            <w:vAlign w:val="center"/>
          </w:tcPr>
          <w:p w14:paraId="3D17811D" w14:textId="77777777" w:rsidR="00660DEC" w:rsidRPr="001E756E" w:rsidRDefault="00660DEC" w:rsidP="00660DEC">
            <w:pPr>
              <w:spacing w:before="0" w:after="0"/>
              <w:rPr>
                <w:rFonts w:ascii="Calibri" w:hAnsi="Calibri"/>
                <w:sz w:val="16"/>
                <w:szCs w:val="16"/>
              </w:rPr>
            </w:pPr>
            <w:r w:rsidRPr="001E756E">
              <w:rPr>
                <w:rFonts w:ascii="Calibri" w:hAnsi="Calibri"/>
                <w:sz w:val="16"/>
                <w:szCs w:val="16"/>
              </w:rPr>
              <w:t>6.</w:t>
            </w:r>
          </w:p>
        </w:tc>
        <w:tc>
          <w:tcPr>
            <w:tcW w:w="2768" w:type="dxa"/>
            <w:tcMar>
              <w:top w:w="29" w:type="dxa"/>
              <w:left w:w="115" w:type="dxa"/>
              <w:bottom w:w="29" w:type="dxa"/>
              <w:right w:w="115" w:type="dxa"/>
            </w:tcMar>
            <w:vAlign w:val="center"/>
          </w:tcPr>
          <w:p w14:paraId="49C11525" w14:textId="52070B2C" w:rsidR="00660DEC" w:rsidRPr="001E756E" w:rsidRDefault="00660DEC" w:rsidP="00660DEC">
            <w:pPr>
              <w:spacing w:before="0" w:after="0"/>
              <w:rPr>
                <w:rFonts w:ascii="Calibri" w:hAnsi="Calibri"/>
                <w:sz w:val="16"/>
                <w:szCs w:val="16"/>
              </w:rPr>
            </w:pPr>
            <w:r w:rsidRPr="00F272F9">
              <w:rPr>
                <w:rFonts w:ascii="Calibri" w:hAnsi="Calibri"/>
                <w:sz w:val="16"/>
                <w:szCs w:val="16"/>
              </w:rPr>
              <w:t>(J20) Secondary High Speed Connector</w:t>
            </w:r>
          </w:p>
        </w:tc>
      </w:tr>
      <w:tr w:rsidR="00660DEC" w:rsidRPr="00AD3BA9" w14:paraId="1E82437D" w14:textId="77777777" w:rsidTr="00F272F9">
        <w:trPr>
          <w:trHeight w:hRule="exact" w:val="259"/>
        </w:trPr>
        <w:tc>
          <w:tcPr>
            <w:tcW w:w="467" w:type="dxa"/>
            <w:tcMar>
              <w:top w:w="29" w:type="dxa"/>
              <w:left w:w="115" w:type="dxa"/>
              <w:bottom w:w="29" w:type="dxa"/>
              <w:right w:w="115" w:type="dxa"/>
            </w:tcMar>
            <w:vAlign w:val="center"/>
          </w:tcPr>
          <w:p w14:paraId="4A9158D4" w14:textId="77777777" w:rsidR="00660DEC" w:rsidRPr="001E756E" w:rsidRDefault="00660DEC" w:rsidP="00660DEC">
            <w:pPr>
              <w:spacing w:before="0" w:after="0"/>
              <w:rPr>
                <w:rFonts w:ascii="Calibri" w:hAnsi="Calibri"/>
                <w:sz w:val="16"/>
                <w:szCs w:val="16"/>
              </w:rPr>
            </w:pPr>
            <w:r w:rsidRPr="001E756E">
              <w:rPr>
                <w:rFonts w:ascii="Calibri" w:hAnsi="Calibri"/>
                <w:sz w:val="16"/>
                <w:szCs w:val="16"/>
              </w:rPr>
              <w:t>7.</w:t>
            </w:r>
          </w:p>
        </w:tc>
        <w:tc>
          <w:tcPr>
            <w:tcW w:w="2768" w:type="dxa"/>
            <w:tcMar>
              <w:top w:w="29" w:type="dxa"/>
              <w:left w:w="115" w:type="dxa"/>
              <w:bottom w:w="29" w:type="dxa"/>
              <w:right w:w="115" w:type="dxa"/>
            </w:tcMar>
            <w:vAlign w:val="center"/>
          </w:tcPr>
          <w:p w14:paraId="4509A817" w14:textId="7070F6EC" w:rsidR="00660DEC" w:rsidRPr="001E756E" w:rsidRDefault="00660DEC" w:rsidP="00660DEC">
            <w:pPr>
              <w:spacing w:before="0" w:after="0"/>
              <w:rPr>
                <w:rFonts w:ascii="Calibri" w:hAnsi="Calibri"/>
                <w:sz w:val="16"/>
                <w:szCs w:val="16"/>
              </w:rPr>
            </w:pPr>
            <w:r w:rsidRPr="001E756E">
              <w:rPr>
                <w:rFonts w:ascii="Calibri" w:hAnsi="Calibri"/>
                <w:sz w:val="16"/>
                <w:szCs w:val="16"/>
              </w:rPr>
              <w:t>(J</w:t>
            </w:r>
            <w:r w:rsidRPr="00F272F9">
              <w:rPr>
                <w:rFonts w:ascii="Calibri" w:hAnsi="Calibri"/>
                <w:sz w:val="16"/>
                <w:szCs w:val="16"/>
              </w:rPr>
              <w:t>21</w:t>
            </w:r>
            <w:r w:rsidRPr="001E756E">
              <w:rPr>
                <w:rFonts w:ascii="Calibri" w:hAnsi="Calibri"/>
                <w:sz w:val="16"/>
                <w:szCs w:val="16"/>
              </w:rPr>
              <w:t xml:space="preserve">) </w:t>
            </w:r>
            <w:r w:rsidRPr="00F272F9">
              <w:rPr>
                <w:rFonts w:ascii="Calibri" w:hAnsi="Calibri"/>
                <w:sz w:val="16"/>
                <w:szCs w:val="16"/>
              </w:rPr>
              <w:t>24 pin Audio Connector</w:t>
            </w:r>
          </w:p>
        </w:tc>
      </w:tr>
      <w:tr w:rsidR="00660DEC" w:rsidRPr="00AD3BA9" w14:paraId="49C28AC0" w14:textId="77777777" w:rsidTr="00F272F9">
        <w:trPr>
          <w:trHeight w:hRule="exact" w:val="259"/>
        </w:trPr>
        <w:tc>
          <w:tcPr>
            <w:tcW w:w="467" w:type="dxa"/>
            <w:tcMar>
              <w:top w:w="29" w:type="dxa"/>
              <w:left w:w="115" w:type="dxa"/>
              <w:bottom w:w="29" w:type="dxa"/>
              <w:right w:w="115" w:type="dxa"/>
            </w:tcMar>
            <w:vAlign w:val="center"/>
          </w:tcPr>
          <w:p w14:paraId="7746E852" w14:textId="1FBA8D0C" w:rsidR="00660DEC" w:rsidRPr="00F272F9" w:rsidRDefault="00660DEC" w:rsidP="00660DEC">
            <w:pPr>
              <w:spacing w:before="0" w:after="0"/>
              <w:rPr>
                <w:rFonts w:ascii="Calibri" w:hAnsi="Calibri"/>
                <w:sz w:val="16"/>
                <w:szCs w:val="16"/>
              </w:rPr>
            </w:pPr>
            <w:r w:rsidRPr="00F272F9">
              <w:rPr>
                <w:rFonts w:ascii="Calibri" w:hAnsi="Calibri"/>
                <w:sz w:val="16"/>
                <w:szCs w:val="16"/>
              </w:rPr>
              <w:t>8.</w:t>
            </w:r>
          </w:p>
        </w:tc>
        <w:tc>
          <w:tcPr>
            <w:tcW w:w="2768" w:type="dxa"/>
            <w:tcMar>
              <w:top w:w="29" w:type="dxa"/>
              <w:left w:w="115" w:type="dxa"/>
              <w:bottom w:w="29" w:type="dxa"/>
              <w:right w:w="115" w:type="dxa"/>
            </w:tcMar>
            <w:vAlign w:val="center"/>
          </w:tcPr>
          <w:p w14:paraId="764B81E1" w14:textId="1BFFCF0E" w:rsidR="00660DEC" w:rsidRPr="00F272F9" w:rsidRDefault="00660DEC" w:rsidP="00660DEC">
            <w:pPr>
              <w:spacing w:before="0" w:after="0"/>
              <w:rPr>
                <w:rFonts w:ascii="Calibri" w:hAnsi="Calibri"/>
                <w:sz w:val="16"/>
                <w:szCs w:val="16"/>
              </w:rPr>
            </w:pPr>
            <w:r w:rsidRPr="00F272F9">
              <w:rPr>
                <w:rFonts w:ascii="Calibri" w:hAnsi="Calibri"/>
                <w:sz w:val="16"/>
                <w:szCs w:val="16"/>
              </w:rPr>
              <w:t>(J8) Low Speed Connector</w:t>
            </w:r>
          </w:p>
        </w:tc>
      </w:tr>
      <w:tr w:rsidR="00660DEC" w:rsidRPr="00AD3BA9" w14:paraId="1E3C135D" w14:textId="77777777" w:rsidTr="00F272F9">
        <w:trPr>
          <w:trHeight w:hRule="exact" w:val="259"/>
        </w:trPr>
        <w:tc>
          <w:tcPr>
            <w:tcW w:w="467" w:type="dxa"/>
            <w:tcMar>
              <w:top w:w="29" w:type="dxa"/>
              <w:left w:w="115" w:type="dxa"/>
              <w:bottom w:w="29" w:type="dxa"/>
              <w:right w:w="115" w:type="dxa"/>
            </w:tcMar>
            <w:vAlign w:val="center"/>
          </w:tcPr>
          <w:p w14:paraId="0663D0AE" w14:textId="09ECB764" w:rsidR="00660DEC" w:rsidRPr="001E756E" w:rsidRDefault="00660DEC" w:rsidP="00660DEC">
            <w:pPr>
              <w:spacing w:before="0" w:after="0"/>
              <w:rPr>
                <w:rFonts w:ascii="Calibri" w:hAnsi="Calibri"/>
                <w:sz w:val="16"/>
                <w:szCs w:val="16"/>
              </w:rPr>
            </w:pPr>
            <w:r w:rsidRPr="00F272F9">
              <w:rPr>
                <w:rFonts w:ascii="Calibri" w:hAnsi="Calibri"/>
                <w:sz w:val="16"/>
                <w:szCs w:val="16"/>
              </w:rPr>
              <w:t>9.</w:t>
            </w:r>
          </w:p>
        </w:tc>
        <w:tc>
          <w:tcPr>
            <w:tcW w:w="2768" w:type="dxa"/>
            <w:tcMar>
              <w:top w:w="29" w:type="dxa"/>
              <w:left w:w="115" w:type="dxa"/>
              <w:bottom w:w="29" w:type="dxa"/>
              <w:right w:w="115" w:type="dxa"/>
            </w:tcMar>
            <w:vAlign w:val="center"/>
          </w:tcPr>
          <w:p w14:paraId="3E495484" w14:textId="2EE424F0" w:rsidR="00660DEC" w:rsidRPr="001E756E" w:rsidRDefault="003F71FA" w:rsidP="00660DEC">
            <w:pPr>
              <w:spacing w:before="0" w:after="0"/>
              <w:rPr>
                <w:rFonts w:ascii="Calibri" w:hAnsi="Calibri"/>
                <w:sz w:val="16"/>
                <w:szCs w:val="16"/>
              </w:rPr>
            </w:pPr>
            <w:r>
              <w:rPr>
                <w:rFonts w:ascii="Calibri" w:hAnsi="Calibri"/>
                <w:sz w:val="16"/>
                <w:szCs w:val="16"/>
              </w:rPr>
              <w:t>(DS10) Power up indicator</w:t>
            </w:r>
          </w:p>
        </w:tc>
      </w:tr>
      <w:tr w:rsidR="00660DEC" w:rsidRPr="00AD3BA9" w14:paraId="69DC7EAF" w14:textId="77777777" w:rsidTr="00F272F9">
        <w:trPr>
          <w:trHeight w:hRule="exact" w:val="259"/>
        </w:trPr>
        <w:tc>
          <w:tcPr>
            <w:tcW w:w="467" w:type="dxa"/>
            <w:tcMar>
              <w:top w:w="29" w:type="dxa"/>
              <w:left w:w="115" w:type="dxa"/>
              <w:bottom w:w="29" w:type="dxa"/>
              <w:right w:w="115" w:type="dxa"/>
            </w:tcMar>
            <w:vAlign w:val="center"/>
          </w:tcPr>
          <w:p w14:paraId="01BF8E3C" w14:textId="26257D86" w:rsidR="00660DEC" w:rsidRPr="001E756E" w:rsidRDefault="00660DEC" w:rsidP="00660DEC">
            <w:pPr>
              <w:spacing w:before="0" w:after="0"/>
              <w:rPr>
                <w:rFonts w:ascii="Calibri" w:hAnsi="Calibri"/>
                <w:sz w:val="16"/>
                <w:szCs w:val="16"/>
              </w:rPr>
            </w:pPr>
            <w:r w:rsidRPr="00F272F9">
              <w:rPr>
                <w:rFonts w:ascii="Calibri" w:hAnsi="Calibri"/>
                <w:sz w:val="16"/>
                <w:szCs w:val="16"/>
              </w:rPr>
              <w:t>10.</w:t>
            </w:r>
          </w:p>
        </w:tc>
        <w:tc>
          <w:tcPr>
            <w:tcW w:w="2768" w:type="dxa"/>
            <w:tcMar>
              <w:top w:w="29" w:type="dxa"/>
              <w:left w:w="115" w:type="dxa"/>
              <w:bottom w:w="29" w:type="dxa"/>
              <w:right w:w="115" w:type="dxa"/>
            </w:tcMar>
            <w:vAlign w:val="center"/>
          </w:tcPr>
          <w:p w14:paraId="2CC05729" w14:textId="4DB97CBB" w:rsidR="00660DEC" w:rsidRPr="001E756E" w:rsidRDefault="00BD6947" w:rsidP="00660DEC">
            <w:pPr>
              <w:spacing w:before="0" w:after="0"/>
              <w:rPr>
                <w:rFonts w:ascii="Calibri" w:hAnsi="Calibri"/>
                <w:sz w:val="16"/>
                <w:szCs w:val="16"/>
              </w:rPr>
            </w:pPr>
            <w:r w:rsidRPr="00F272F9">
              <w:rPr>
                <w:rFonts w:ascii="Calibri" w:hAnsi="Calibri"/>
                <w:sz w:val="16"/>
                <w:szCs w:val="16"/>
              </w:rPr>
              <w:t>GPS Antenna</w:t>
            </w:r>
          </w:p>
        </w:tc>
      </w:tr>
      <w:tr w:rsidR="00660DEC" w:rsidRPr="00AD3BA9" w14:paraId="5D5EFF81" w14:textId="77777777" w:rsidTr="00F272F9">
        <w:trPr>
          <w:trHeight w:hRule="exact" w:val="489"/>
        </w:trPr>
        <w:tc>
          <w:tcPr>
            <w:tcW w:w="467" w:type="dxa"/>
            <w:tcMar>
              <w:top w:w="29" w:type="dxa"/>
              <w:left w:w="115" w:type="dxa"/>
              <w:bottom w:w="29" w:type="dxa"/>
              <w:right w:w="115" w:type="dxa"/>
            </w:tcMar>
            <w:vAlign w:val="center"/>
          </w:tcPr>
          <w:p w14:paraId="4AF4F8A8" w14:textId="1ED8FB27" w:rsidR="00660DEC" w:rsidRPr="001E756E" w:rsidRDefault="00660DEC" w:rsidP="00660DEC">
            <w:pPr>
              <w:spacing w:before="0" w:after="0"/>
              <w:rPr>
                <w:rFonts w:ascii="Calibri" w:hAnsi="Calibri"/>
                <w:sz w:val="16"/>
                <w:szCs w:val="16"/>
              </w:rPr>
            </w:pPr>
            <w:r w:rsidRPr="00F272F9">
              <w:rPr>
                <w:rFonts w:ascii="Calibri" w:hAnsi="Calibri"/>
                <w:sz w:val="16"/>
                <w:szCs w:val="16"/>
              </w:rPr>
              <w:t>11.</w:t>
            </w:r>
          </w:p>
        </w:tc>
        <w:tc>
          <w:tcPr>
            <w:tcW w:w="2768" w:type="dxa"/>
            <w:tcMar>
              <w:top w:w="29" w:type="dxa"/>
              <w:left w:w="115" w:type="dxa"/>
              <w:bottom w:w="29" w:type="dxa"/>
              <w:right w:w="115" w:type="dxa"/>
            </w:tcMar>
            <w:vAlign w:val="center"/>
          </w:tcPr>
          <w:p w14:paraId="32F43340" w14:textId="10DB077D" w:rsidR="00660DEC" w:rsidRPr="001E756E" w:rsidRDefault="00BD6947" w:rsidP="00660DEC">
            <w:pPr>
              <w:spacing w:before="0" w:after="0"/>
              <w:rPr>
                <w:rFonts w:ascii="Calibri" w:hAnsi="Calibri"/>
                <w:sz w:val="16"/>
                <w:szCs w:val="16"/>
              </w:rPr>
            </w:pPr>
            <w:r w:rsidRPr="00F272F9">
              <w:rPr>
                <w:rFonts w:ascii="Calibri" w:hAnsi="Calibri"/>
                <w:sz w:val="16"/>
                <w:szCs w:val="16"/>
              </w:rPr>
              <w:t>Shield Compartment containing APQ8096/LPDDR4, PM8996, WGR7640</w:t>
            </w:r>
          </w:p>
        </w:tc>
      </w:tr>
      <w:tr w:rsidR="00BD6947" w:rsidRPr="00AD3BA9" w14:paraId="30521020" w14:textId="77777777" w:rsidTr="00F272F9">
        <w:trPr>
          <w:trHeight w:hRule="exact" w:val="606"/>
        </w:trPr>
        <w:tc>
          <w:tcPr>
            <w:tcW w:w="467" w:type="dxa"/>
            <w:tcMar>
              <w:top w:w="29" w:type="dxa"/>
              <w:left w:w="115" w:type="dxa"/>
              <w:bottom w:w="29" w:type="dxa"/>
              <w:right w:w="115" w:type="dxa"/>
            </w:tcMar>
            <w:vAlign w:val="center"/>
          </w:tcPr>
          <w:p w14:paraId="207CEF3A" w14:textId="6286046A" w:rsidR="00BD6947" w:rsidRPr="001E756E" w:rsidRDefault="00BD6947" w:rsidP="00BD6947">
            <w:pPr>
              <w:spacing w:before="0" w:after="0"/>
              <w:rPr>
                <w:rFonts w:ascii="Calibri" w:hAnsi="Calibri"/>
                <w:sz w:val="16"/>
                <w:szCs w:val="16"/>
              </w:rPr>
            </w:pPr>
            <w:r w:rsidRPr="00F272F9">
              <w:rPr>
                <w:rFonts w:ascii="Calibri" w:hAnsi="Calibri"/>
                <w:sz w:val="16"/>
                <w:szCs w:val="16"/>
              </w:rPr>
              <w:t>12.</w:t>
            </w:r>
          </w:p>
        </w:tc>
        <w:tc>
          <w:tcPr>
            <w:tcW w:w="2768" w:type="dxa"/>
            <w:tcMar>
              <w:top w:w="29" w:type="dxa"/>
              <w:left w:w="115" w:type="dxa"/>
              <w:bottom w:w="29" w:type="dxa"/>
              <w:right w:w="115" w:type="dxa"/>
            </w:tcMar>
            <w:vAlign w:val="center"/>
          </w:tcPr>
          <w:p w14:paraId="186D0955" w14:textId="411DE6F7" w:rsidR="00BD6947" w:rsidRPr="00F272F9" w:rsidRDefault="00BD6947" w:rsidP="00BD6947">
            <w:pPr>
              <w:spacing w:before="0" w:after="0"/>
              <w:rPr>
                <w:rFonts w:ascii="Calibri" w:hAnsi="Calibri"/>
                <w:sz w:val="16"/>
                <w:szCs w:val="16"/>
              </w:rPr>
            </w:pPr>
            <w:r w:rsidRPr="00F272F9">
              <w:rPr>
                <w:rFonts w:ascii="Calibri" w:hAnsi="Calibri"/>
                <w:sz w:val="16"/>
                <w:szCs w:val="16"/>
              </w:rPr>
              <w:t>(S2) Power Button</w:t>
            </w:r>
          </w:p>
          <w:p w14:paraId="73F2451B" w14:textId="7C886A90" w:rsidR="00BD6947" w:rsidRPr="001E756E" w:rsidRDefault="00BD6947" w:rsidP="00BD6947">
            <w:pPr>
              <w:spacing w:before="0" w:after="0"/>
              <w:rPr>
                <w:rFonts w:ascii="Calibri" w:hAnsi="Calibri"/>
                <w:sz w:val="16"/>
                <w:szCs w:val="16"/>
              </w:rPr>
            </w:pPr>
            <w:r w:rsidRPr="00F272F9">
              <w:rPr>
                <w:rFonts w:ascii="Calibri" w:hAnsi="Calibri"/>
                <w:sz w:val="16"/>
                <w:szCs w:val="16"/>
              </w:rPr>
              <w:t>(S3-4) Vol+/Vol- Buttons</w:t>
            </w:r>
          </w:p>
        </w:tc>
      </w:tr>
      <w:tr w:rsidR="00BD6947" w:rsidRPr="00AD3BA9" w14:paraId="32EBABAD" w14:textId="77777777" w:rsidTr="00F272F9">
        <w:trPr>
          <w:trHeight w:hRule="exact" w:val="259"/>
        </w:trPr>
        <w:tc>
          <w:tcPr>
            <w:tcW w:w="467" w:type="dxa"/>
            <w:tcMar>
              <w:top w:w="29" w:type="dxa"/>
              <w:left w:w="115" w:type="dxa"/>
              <w:bottom w:w="29" w:type="dxa"/>
              <w:right w:w="115" w:type="dxa"/>
            </w:tcMar>
            <w:vAlign w:val="center"/>
          </w:tcPr>
          <w:p w14:paraId="57416414" w14:textId="64836105" w:rsidR="00BD6947" w:rsidRPr="001E756E" w:rsidRDefault="00BD6947" w:rsidP="00BD6947">
            <w:pPr>
              <w:spacing w:before="0" w:after="0"/>
              <w:rPr>
                <w:rFonts w:ascii="Calibri" w:hAnsi="Calibri"/>
                <w:sz w:val="16"/>
                <w:szCs w:val="16"/>
              </w:rPr>
            </w:pPr>
            <w:r w:rsidRPr="00F272F9">
              <w:rPr>
                <w:rFonts w:ascii="Calibri" w:hAnsi="Calibri"/>
                <w:sz w:val="16"/>
                <w:szCs w:val="16"/>
              </w:rPr>
              <w:t>13.</w:t>
            </w:r>
          </w:p>
        </w:tc>
        <w:tc>
          <w:tcPr>
            <w:tcW w:w="2768" w:type="dxa"/>
            <w:tcMar>
              <w:top w:w="29" w:type="dxa"/>
              <w:left w:w="115" w:type="dxa"/>
              <w:bottom w:w="29" w:type="dxa"/>
              <w:right w:w="115" w:type="dxa"/>
            </w:tcMar>
            <w:vAlign w:val="center"/>
          </w:tcPr>
          <w:p w14:paraId="02A945E9" w14:textId="2F177D9F" w:rsidR="00BD6947" w:rsidRPr="001E756E" w:rsidRDefault="00BD6947" w:rsidP="00BD6947">
            <w:pPr>
              <w:spacing w:before="0" w:after="0"/>
              <w:rPr>
                <w:rFonts w:ascii="Calibri" w:hAnsi="Calibri"/>
                <w:sz w:val="16"/>
                <w:szCs w:val="16"/>
              </w:rPr>
            </w:pPr>
            <w:r w:rsidRPr="001E756E">
              <w:rPr>
                <w:rFonts w:ascii="Calibri" w:hAnsi="Calibri"/>
                <w:sz w:val="16"/>
                <w:szCs w:val="16"/>
              </w:rPr>
              <w:t>(</w:t>
            </w:r>
            <w:r w:rsidRPr="00F272F9">
              <w:rPr>
                <w:rFonts w:ascii="Calibri" w:hAnsi="Calibri"/>
                <w:sz w:val="16"/>
                <w:szCs w:val="16"/>
              </w:rPr>
              <w:t>J5</w:t>
            </w:r>
            <w:r w:rsidRPr="001E756E">
              <w:rPr>
                <w:rFonts w:ascii="Calibri" w:hAnsi="Calibri"/>
                <w:sz w:val="16"/>
                <w:szCs w:val="16"/>
              </w:rPr>
              <w:t xml:space="preserve">) </w:t>
            </w:r>
            <w:r w:rsidRPr="00F272F9">
              <w:rPr>
                <w:rFonts w:ascii="Calibri" w:hAnsi="Calibri"/>
                <w:sz w:val="16"/>
                <w:szCs w:val="16"/>
              </w:rPr>
              <w:t>microSD connector</w:t>
            </w:r>
          </w:p>
        </w:tc>
      </w:tr>
      <w:tr w:rsidR="00BD6947" w:rsidRPr="00AD3BA9" w14:paraId="2BE0EE2D" w14:textId="77777777" w:rsidTr="00F272F9">
        <w:trPr>
          <w:trHeight w:hRule="exact" w:val="259"/>
        </w:trPr>
        <w:tc>
          <w:tcPr>
            <w:tcW w:w="467" w:type="dxa"/>
            <w:tcMar>
              <w:top w:w="29" w:type="dxa"/>
              <w:left w:w="115" w:type="dxa"/>
              <w:bottom w:w="29" w:type="dxa"/>
              <w:right w:w="115" w:type="dxa"/>
            </w:tcMar>
            <w:vAlign w:val="center"/>
          </w:tcPr>
          <w:p w14:paraId="1625CFE3" w14:textId="0EB79F68" w:rsidR="00BD6947" w:rsidRPr="001E756E" w:rsidRDefault="00BD6947" w:rsidP="00BD6947">
            <w:pPr>
              <w:spacing w:before="0" w:after="0"/>
              <w:rPr>
                <w:rFonts w:ascii="Calibri" w:hAnsi="Calibri"/>
                <w:sz w:val="16"/>
                <w:szCs w:val="16"/>
              </w:rPr>
            </w:pPr>
            <w:r w:rsidRPr="00F272F9">
              <w:rPr>
                <w:rFonts w:ascii="Calibri" w:hAnsi="Calibri"/>
                <w:sz w:val="16"/>
                <w:szCs w:val="16"/>
              </w:rPr>
              <w:t>14.</w:t>
            </w:r>
          </w:p>
        </w:tc>
        <w:tc>
          <w:tcPr>
            <w:tcW w:w="2768" w:type="dxa"/>
            <w:tcMar>
              <w:top w:w="29" w:type="dxa"/>
              <w:left w:w="115" w:type="dxa"/>
              <w:bottom w:w="29" w:type="dxa"/>
              <w:right w:w="115" w:type="dxa"/>
            </w:tcMar>
            <w:vAlign w:val="center"/>
          </w:tcPr>
          <w:p w14:paraId="43A4FF3F" w14:textId="40FCC31F" w:rsidR="00BD6947" w:rsidRPr="001E756E" w:rsidRDefault="00BD6947" w:rsidP="00BD6947">
            <w:pPr>
              <w:spacing w:before="0" w:after="0"/>
              <w:rPr>
                <w:rFonts w:ascii="Calibri" w:hAnsi="Calibri"/>
                <w:sz w:val="16"/>
                <w:szCs w:val="16"/>
              </w:rPr>
            </w:pPr>
            <w:r w:rsidRPr="00F272F9">
              <w:rPr>
                <w:rFonts w:ascii="Calibri" w:hAnsi="Calibri"/>
                <w:sz w:val="16"/>
                <w:szCs w:val="16"/>
              </w:rPr>
              <w:t xml:space="preserve">(J9) Primary High Speed Connector </w:t>
            </w:r>
          </w:p>
        </w:tc>
      </w:tr>
      <w:tr w:rsidR="00BD6947" w:rsidRPr="00AD3BA9" w14:paraId="27631187" w14:textId="77777777" w:rsidTr="00F272F9">
        <w:trPr>
          <w:trHeight w:hRule="exact" w:val="259"/>
        </w:trPr>
        <w:tc>
          <w:tcPr>
            <w:tcW w:w="467" w:type="dxa"/>
            <w:tcMar>
              <w:top w:w="29" w:type="dxa"/>
              <w:left w:w="115" w:type="dxa"/>
              <w:bottom w:w="29" w:type="dxa"/>
              <w:right w:w="115" w:type="dxa"/>
            </w:tcMar>
            <w:vAlign w:val="center"/>
          </w:tcPr>
          <w:p w14:paraId="6F1E0977" w14:textId="5DAD2ADC" w:rsidR="00BD6947" w:rsidRPr="001E756E" w:rsidRDefault="00BD6947" w:rsidP="00BD6947">
            <w:pPr>
              <w:spacing w:before="0" w:after="0"/>
              <w:rPr>
                <w:rFonts w:ascii="Calibri" w:hAnsi="Calibri"/>
                <w:sz w:val="16"/>
                <w:szCs w:val="16"/>
              </w:rPr>
            </w:pPr>
            <w:r w:rsidRPr="00F272F9">
              <w:rPr>
                <w:rFonts w:ascii="Calibri" w:hAnsi="Calibri"/>
                <w:sz w:val="16"/>
                <w:szCs w:val="16"/>
              </w:rPr>
              <w:t>15.</w:t>
            </w:r>
          </w:p>
        </w:tc>
        <w:tc>
          <w:tcPr>
            <w:tcW w:w="2768" w:type="dxa"/>
            <w:tcMar>
              <w:top w:w="29" w:type="dxa"/>
              <w:left w:w="115" w:type="dxa"/>
              <w:bottom w:w="29" w:type="dxa"/>
              <w:right w:w="115" w:type="dxa"/>
            </w:tcMar>
            <w:vAlign w:val="center"/>
          </w:tcPr>
          <w:p w14:paraId="6E5E0141" w14:textId="15F821FB" w:rsidR="00BD6947" w:rsidRPr="001E756E" w:rsidRDefault="00BD6947" w:rsidP="00BD6947">
            <w:pPr>
              <w:spacing w:before="0" w:after="0"/>
              <w:rPr>
                <w:rFonts w:ascii="Calibri" w:hAnsi="Calibri"/>
                <w:sz w:val="16"/>
                <w:szCs w:val="16"/>
              </w:rPr>
            </w:pPr>
            <w:r w:rsidRPr="00F272F9">
              <w:rPr>
                <w:rFonts w:ascii="Calibri" w:hAnsi="Calibri"/>
                <w:sz w:val="16"/>
                <w:szCs w:val="16"/>
              </w:rPr>
              <w:t>HDMI Connector</w:t>
            </w:r>
          </w:p>
        </w:tc>
      </w:tr>
      <w:tr w:rsidR="00BD6947" w:rsidRPr="00AD3BA9" w14:paraId="43A29A6E" w14:textId="77777777" w:rsidTr="00F272F9">
        <w:trPr>
          <w:trHeight w:hRule="exact" w:val="259"/>
        </w:trPr>
        <w:tc>
          <w:tcPr>
            <w:tcW w:w="467" w:type="dxa"/>
            <w:tcMar>
              <w:top w:w="29" w:type="dxa"/>
              <w:left w:w="115" w:type="dxa"/>
              <w:bottom w:w="29" w:type="dxa"/>
              <w:right w:w="115" w:type="dxa"/>
            </w:tcMar>
            <w:vAlign w:val="center"/>
          </w:tcPr>
          <w:p w14:paraId="1EA425B6" w14:textId="55DABCA6" w:rsidR="00BD6947" w:rsidRPr="001E756E" w:rsidRDefault="00BD6947" w:rsidP="00BD6947">
            <w:pPr>
              <w:spacing w:before="0" w:after="0"/>
              <w:rPr>
                <w:rFonts w:ascii="Calibri" w:hAnsi="Calibri"/>
                <w:sz w:val="16"/>
                <w:szCs w:val="16"/>
              </w:rPr>
            </w:pPr>
            <w:r w:rsidRPr="00F272F9">
              <w:rPr>
                <w:rFonts w:ascii="Calibri" w:hAnsi="Calibri"/>
                <w:sz w:val="16"/>
                <w:szCs w:val="16"/>
              </w:rPr>
              <w:t>16.</w:t>
            </w:r>
          </w:p>
        </w:tc>
        <w:tc>
          <w:tcPr>
            <w:tcW w:w="2768" w:type="dxa"/>
            <w:tcMar>
              <w:top w:w="29" w:type="dxa"/>
              <w:left w:w="115" w:type="dxa"/>
              <w:bottom w:w="29" w:type="dxa"/>
              <w:right w:w="115" w:type="dxa"/>
            </w:tcMar>
            <w:vAlign w:val="center"/>
          </w:tcPr>
          <w:p w14:paraId="1A477D67" w14:textId="41FAF1FB" w:rsidR="00BD6947" w:rsidRPr="009A4DA7" w:rsidRDefault="008C2546" w:rsidP="00BD6947">
            <w:pPr>
              <w:spacing w:before="0" w:after="0"/>
              <w:rPr>
                <w:rFonts w:ascii="Calibri" w:hAnsi="Calibri"/>
                <w:sz w:val="16"/>
                <w:szCs w:val="16"/>
              </w:rPr>
            </w:pPr>
            <w:r w:rsidRPr="001E756E">
              <w:rPr>
                <w:rFonts w:ascii="Calibri" w:hAnsi="Calibri"/>
                <w:sz w:val="16"/>
                <w:szCs w:val="16"/>
              </w:rPr>
              <w:t>(J4) Micro USB Type B Connector</w:t>
            </w:r>
          </w:p>
        </w:tc>
      </w:tr>
      <w:tr w:rsidR="008C2546" w:rsidRPr="00AD3BA9" w14:paraId="2F38A669" w14:textId="77777777" w:rsidTr="00F272F9">
        <w:trPr>
          <w:trHeight w:hRule="exact" w:val="259"/>
        </w:trPr>
        <w:tc>
          <w:tcPr>
            <w:tcW w:w="467" w:type="dxa"/>
            <w:tcMar>
              <w:top w:w="29" w:type="dxa"/>
              <w:left w:w="115" w:type="dxa"/>
              <w:bottom w:w="29" w:type="dxa"/>
              <w:right w:w="115" w:type="dxa"/>
            </w:tcMar>
            <w:vAlign w:val="center"/>
          </w:tcPr>
          <w:p w14:paraId="500B48C6" w14:textId="4DB1507D" w:rsidR="008C2546" w:rsidRPr="001E756E" w:rsidRDefault="008C2546" w:rsidP="008C2546">
            <w:pPr>
              <w:spacing w:before="0" w:after="0"/>
              <w:rPr>
                <w:rFonts w:ascii="Calibri" w:hAnsi="Calibri"/>
                <w:sz w:val="16"/>
                <w:szCs w:val="16"/>
              </w:rPr>
            </w:pPr>
            <w:r w:rsidRPr="00F272F9">
              <w:rPr>
                <w:rFonts w:ascii="Calibri" w:hAnsi="Calibri"/>
                <w:sz w:val="16"/>
                <w:szCs w:val="16"/>
              </w:rPr>
              <w:t>17.</w:t>
            </w:r>
          </w:p>
        </w:tc>
        <w:tc>
          <w:tcPr>
            <w:tcW w:w="2768" w:type="dxa"/>
            <w:tcMar>
              <w:top w:w="29" w:type="dxa"/>
              <w:left w:w="115" w:type="dxa"/>
              <w:bottom w:w="29" w:type="dxa"/>
              <w:right w:w="115" w:type="dxa"/>
            </w:tcMar>
            <w:vAlign w:val="center"/>
          </w:tcPr>
          <w:p w14:paraId="5BF3B376" w14:textId="59074A45" w:rsidR="008C2546" w:rsidRPr="001E756E" w:rsidRDefault="008C2546" w:rsidP="008C2546">
            <w:pPr>
              <w:spacing w:before="0" w:after="0"/>
              <w:rPr>
                <w:rFonts w:ascii="Calibri" w:hAnsi="Calibri"/>
                <w:sz w:val="16"/>
                <w:szCs w:val="16"/>
              </w:rPr>
            </w:pPr>
            <w:r w:rsidRPr="001E756E">
              <w:rPr>
                <w:rFonts w:ascii="Calibri" w:hAnsi="Calibri"/>
                <w:sz w:val="16"/>
                <w:szCs w:val="16"/>
              </w:rPr>
              <w:t>Bluetooth/WLAN LED’s</w:t>
            </w:r>
          </w:p>
        </w:tc>
      </w:tr>
      <w:tr w:rsidR="008C2546" w:rsidRPr="00AD3BA9" w14:paraId="480F5F93" w14:textId="77777777" w:rsidTr="00F272F9">
        <w:trPr>
          <w:trHeight w:hRule="exact" w:val="259"/>
        </w:trPr>
        <w:tc>
          <w:tcPr>
            <w:tcW w:w="467" w:type="dxa"/>
            <w:tcMar>
              <w:top w:w="29" w:type="dxa"/>
              <w:left w:w="115" w:type="dxa"/>
              <w:bottom w:w="29" w:type="dxa"/>
              <w:right w:w="115" w:type="dxa"/>
            </w:tcMar>
            <w:vAlign w:val="center"/>
          </w:tcPr>
          <w:p w14:paraId="2B54DD3E" w14:textId="4DF429D9" w:rsidR="008C2546" w:rsidRPr="001E756E" w:rsidRDefault="008C2546" w:rsidP="008C2546">
            <w:pPr>
              <w:spacing w:before="0" w:after="0"/>
              <w:rPr>
                <w:rFonts w:ascii="Calibri" w:hAnsi="Calibri"/>
                <w:sz w:val="16"/>
                <w:szCs w:val="16"/>
              </w:rPr>
            </w:pPr>
            <w:r w:rsidRPr="00F272F9">
              <w:rPr>
                <w:rFonts w:ascii="Calibri" w:hAnsi="Calibri"/>
                <w:sz w:val="16"/>
                <w:szCs w:val="16"/>
              </w:rPr>
              <w:t>18.</w:t>
            </w:r>
          </w:p>
        </w:tc>
        <w:tc>
          <w:tcPr>
            <w:tcW w:w="2768" w:type="dxa"/>
            <w:tcMar>
              <w:top w:w="29" w:type="dxa"/>
              <w:left w:w="115" w:type="dxa"/>
              <w:bottom w:w="29" w:type="dxa"/>
              <w:right w:w="115" w:type="dxa"/>
            </w:tcMar>
            <w:vAlign w:val="center"/>
          </w:tcPr>
          <w:p w14:paraId="71B857DB" w14:textId="7FE868E8" w:rsidR="008C2546" w:rsidRPr="001E756E" w:rsidRDefault="008C2546" w:rsidP="008C2546">
            <w:pPr>
              <w:spacing w:before="0" w:after="0"/>
              <w:rPr>
                <w:rFonts w:ascii="Calibri" w:hAnsi="Calibri"/>
                <w:sz w:val="16"/>
                <w:szCs w:val="16"/>
              </w:rPr>
            </w:pPr>
            <w:r w:rsidRPr="00F272F9">
              <w:rPr>
                <w:rFonts w:ascii="Calibri" w:hAnsi="Calibri"/>
                <w:sz w:val="16"/>
                <w:szCs w:val="16"/>
              </w:rPr>
              <w:t xml:space="preserve">(J3) USB </w:t>
            </w:r>
            <w:r w:rsidR="00F101E7" w:rsidRPr="00F272F9">
              <w:rPr>
                <w:rFonts w:ascii="Calibri" w:hAnsi="Calibri"/>
                <w:sz w:val="16"/>
                <w:szCs w:val="16"/>
              </w:rPr>
              <w:t>Host</w:t>
            </w:r>
            <w:r w:rsidR="00F101E7">
              <w:rPr>
                <w:rFonts w:ascii="Calibri" w:hAnsi="Calibri"/>
                <w:sz w:val="16"/>
                <w:szCs w:val="16"/>
              </w:rPr>
              <w:t>1</w:t>
            </w:r>
            <w:r w:rsidR="00F101E7" w:rsidRPr="00F272F9">
              <w:rPr>
                <w:rFonts w:ascii="Calibri" w:hAnsi="Calibri"/>
                <w:sz w:val="16"/>
                <w:szCs w:val="16"/>
              </w:rPr>
              <w:t xml:space="preserve"> </w:t>
            </w:r>
            <w:r w:rsidRPr="00F272F9">
              <w:rPr>
                <w:rFonts w:ascii="Calibri" w:hAnsi="Calibri"/>
                <w:sz w:val="16"/>
                <w:szCs w:val="16"/>
              </w:rPr>
              <w:t>connector</w:t>
            </w:r>
          </w:p>
        </w:tc>
      </w:tr>
      <w:tr w:rsidR="008C2546" w:rsidRPr="00AD3BA9" w14:paraId="3DFAF99D" w14:textId="77777777" w:rsidTr="00F272F9">
        <w:trPr>
          <w:trHeight w:hRule="exact" w:val="259"/>
        </w:trPr>
        <w:tc>
          <w:tcPr>
            <w:tcW w:w="467" w:type="dxa"/>
            <w:tcMar>
              <w:top w:w="29" w:type="dxa"/>
              <w:left w:w="115" w:type="dxa"/>
              <w:bottom w:w="29" w:type="dxa"/>
              <w:right w:w="115" w:type="dxa"/>
            </w:tcMar>
            <w:vAlign w:val="center"/>
          </w:tcPr>
          <w:p w14:paraId="10D25D5A" w14:textId="65901E89" w:rsidR="008C2546" w:rsidRPr="001E756E" w:rsidRDefault="008C2546" w:rsidP="008C2546">
            <w:pPr>
              <w:spacing w:before="0" w:after="0"/>
              <w:rPr>
                <w:rFonts w:ascii="Calibri" w:hAnsi="Calibri"/>
                <w:sz w:val="16"/>
                <w:szCs w:val="16"/>
              </w:rPr>
            </w:pPr>
            <w:r w:rsidRPr="00F272F9">
              <w:rPr>
                <w:rFonts w:ascii="Calibri" w:hAnsi="Calibri"/>
                <w:sz w:val="16"/>
                <w:szCs w:val="16"/>
              </w:rPr>
              <w:t>19.</w:t>
            </w:r>
          </w:p>
        </w:tc>
        <w:tc>
          <w:tcPr>
            <w:tcW w:w="2768" w:type="dxa"/>
            <w:tcMar>
              <w:top w:w="29" w:type="dxa"/>
              <w:left w:w="115" w:type="dxa"/>
              <w:bottom w:w="29" w:type="dxa"/>
              <w:right w:w="115" w:type="dxa"/>
            </w:tcMar>
            <w:vAlign w:val="center"/>
          </w:tcPr>
          <w:p w14:paraId="7153FC17" w14:textId="1FD9BA0A" w:rsidR="008C2546" w:rsidRPr="001E756E" w:rsidRDefault="008C2546" w:rsidP="008C2546">
            <w:pPr>
              <w:spacing w:before="0" w:after="0"/>
              <w:rPr>
                <w:rFonts w:ascii="Calibri" w:hAnsi="Calibri"/>
                <w:sz w:val="16"/>
                <w:szCs w:val="16"/>
              </w:rPr>
            </w:pPr>
            <w:r w:rsidRPr="001E756E">
              <w:rPr>
                <w:rFonts w:ascii="Calibri" w:hAnsi="Calibri"/>
                <w:sz w:val="16"/>
                <w:szCs w:val="16"/>
              </w:rPr>
              <w:t>User LEDs 1-4</w:t>
            </w:r>
          </w:p>
        </w:tc>
      </w:tr>
      <w:tr w:rsidR="008C2546" w:rsidRPr="00AD3BA9" w14:paraId="3B6AA8E7" w14:textId="77777777" w:rsidTr="008C2546">
        <w:trPr>
          <w:trHeight w:hRule="exact" w:val="259"/>
        </w:trPr>
        <w:tc>
          <w:tcPr>
            <w:tcW w:w="467" w:type="dxa"/>
            <w:tcMar>
              <w:top w:w="29" w:type="dxa"/>
              <w:left w:w="115" w:type="dxa"/>
              <w:bottom w:w="29" w:type="dxa"/>
              <w:right w:w="115" w:type="dxa"/>
            </w:tcMar>
            <w:vAlign w:val="center"/>
          </w:tcPr>
          <w:p w14:paraId="6046CE3B" w14:textId="3E657BA2" w:rsidR="008C2546" w:rsidRPr="001E756E" w:rsidRDefault="008C2546" w:rsidP="008C2546">
            <w:pPr>
              <w:spacing w:before="0" w:after="0"/>
              <w:rPr>
                <w:rFonts w:ascii="Calibri" w:hAnsi="Calibri"/>
                <w:sz w:val="16"/>
                <w:szCs w:val="16"/>
              </w:rPr>
            </w:pPr>
            <w:r w:rsidRPr="00F272F9">
              <w:rPr>
                <w:rFonts w:ascii="Calibri" w:hAnsi="Calibri"/>
                <w:sz w:val="16"/>
                <w:szCs w:val="16"/>
              </w:rPr>
              <w:t>20.</w:t>
            </w:r>
          </w:p>
        </w:tc>
        <w:tc>
          <w:tcPr>
            <w:tcW w:w="2768" w:type="dxa"/>
            <w:tcMar>
              <w:top w:w="29" w:type="dxa"/>
              <w:left w:w="115" w:type="dxa"/>
              <w:bottom w:w="29" w:type="dxa"/>
              <w:right w:w="115" w:type="dxa"/>
            </w:tcMar>
            <w:vAlign w:val="center"/>
          </w:tcPr>
          <w:p w14:paraId="1762913E" w14:textId="441C4582" w:rsidR="008C2546" w:rsidRPr="001E756E" w:rsidRDefault="008C2546" w:rsidP="008C2546">
            <w:pPr>
              <w:spacing w:before="0" w:after="0"/>
              <w:rPr>
                <w:rFonts w:ascii="Calibri" w:hAnsi="Calibri"/>
                <w:sz w:val="16"/>
                <w:szCs w:val="16"/>
              </w:rPr>
            </w:pPr>
            <w:r w:rsidRPr="00F272F9">
              <w:rPr>
                <w:rFonts w:ascii="Calibri" w:hAnsi="Calibri"/>
                <w:sz w:val="16"/>
                <w:szCs w:val="16"/>
              </w:rPr>
              <w:t>(J2) USB Host2 connector</w:t>
            </w:r>
          </w:p>
        </w:tc>
      </w:tr>
      <w:tr w:rsidR="008C2546" w:rsidRPr="00AD3BA9" w14:paraId="3980B4FD" w14:textId="77777777" w:rsidTr="008C2546">
        <w:trPr>
          <w:trHeight w:hRule="exact" w:val="259"/>
        </w:trPr>
        <w:tc>
          <w:tcPr>
            <w:tcW w:w="467" w:type="dxa"/>
            <w:tcMar>
              <w:top w:w="29" w:type="dxa"/>
              <w:left w:w="115" w:type="dxa"/>
              <w:bottom w:w="29" w:type="dxa"/>
              <w:right w:w="115" w:type="dxa"/>
            </w:tcMar>
            <w:vAlign w:val="center"/>
          </w:tcPr>
          <w:p w14:paraId="77864A1E" w14:textId="1CF3C385" w:rsidR="008C2546" w:rsidRPr="00F272F9" w:rsidRDefault="008C2546" w:rsidP="008C2546">
            <w:pPr>
              <w:spacing w:before="0" w:after="0"/>
              <w:rPr>
                <w:rFonts w:ascii="Calibri" w:hAnsi="Calibri"/>
                <w:sz w:val="16"/>
                <w:szCs w:val="16"/>
              </w:rPr>
            </w:pPr>
            <w:r w:rsidRPr="00F272F9">
              <w:rPr>
                <w:rFonts w:ascii="Calibri" w:hAnsi="Calibri"/>
                <w:sz w:val="16"/>
                <w:szCs w:val="16"/>
              </w:rPr>
              <w:t>21</w:t>
            </w:r>
          </w:p>
        </w:tc>
        <w:tc>
          <w:tcPr>
            <w:tcW w:w="2768" w:type="dxa"/>
            <w:tcMar>
              <w:top w:w="29" w:type="dxa"/>
              <w:left w:w="115" w:type="dxa"/>
              <w:bottom w:w="29" w:type="dxa"/>
              <w:right w:w="115" w:type="dxa"/>
            </w:tcMar>
            <w:vAlign w:val="center"/>
          </w:tcPr>
          <w:p w14:paraId="75D64E24" w14:textId="3759E9AC" w:rsidR="008C2546" w:rsidRPr="00F272F9" w:rsidRDefault="008C2546" w:rsidP="008C2546">
            <w:pPr>
              <w:spacing w:before="0" w:after="0"/>
              <w:rPr>
                <w:rFonts w:ascii="Calibri" w:hAnsi="Calibri"/>
                <w:sz w:val="16"/>
                <w:szCs w:val="16"/>
              </w:rPr>
            </w:pPr>
            <w:r w:rsidRPr="00F272F9">
              <w:rPr>
                <w:rFonts w:ascii="Calibri" w:hAnsi="Calibri"/>
                <w:sz w:val="16"/>
                <w:szCs w:val="16"/>
              </w:rPr>
              <w:t>WLAN/BT Antenna</w:t>
            </w:r>
          </w:p>
        </w:tc>
      </w:tr>
      <w:tr w:rsidR="008C2546" w:rsidRPr="00AD3BA9" w14:paraId="286D726E" w14:textId="77777777" w:rsidTr="008C2546">
        <w:trPr>
          <w:trHeight w:hRule="exact" w:val="259"/>
        </w:trPr>
        <w:tc>
          <w:tcPr>
            <w:tcW w:w="467" w:type="dxa"/>
            <w:tcMar>
              <w:top w:w="29" w:type="dxa"/>
              <w:left w:w="115" w:type="dxa"/>
              <w:bottom w:w="29" w:type="dxa"/>
              <w:right w:w="115" w:type="dxa"/>
            </w:tcMar>
            <w:vAlign w:val="center"/>
          </w:tcPr>
          <w:p w14:paraId="0441B44B" w14:textId="057F6A1C" w:rsidR="008C2546" w:rsidRPr="00F272F9" w:rsidRDefault="008C2546" w:rsidP="008C2546">
            <w:pPr>
              <w:spacing w:before="0" w:after="0"/>
              <w:rPr>
                <w:rFonts w:ascii="Calibri" w:hAnsi="Calibri"/>
                <w:sz w:val="16"/>
                <w:szCs w:val="16"/>
              </w:rPr>
            </w:pPr>
            <w:r w:rsidRPr="00F272F9">
              <w:rPr>
                <w:rFonts w:ascii="Calibri" w:hAnsi="Calibri"/>
                <w:sz w:val="16"/>
                <w:szCs w:val="16"/>
              </w:rPr>
              <w:t>22.</w:t>
            </w:r>
          </w:p>
        </w:tc>
        <w:tc>
          <w:tcPr>
            <w:tcW w:w="2768" w:type="dxa"/>
            <w:tcMar>
              <w:top w:w="29" w:type="dxa"/>
              <w:left w:w="115" w:type="dxa"/>
              <w:bottom w:w="29" w:type="dxa"/>
              <w:right w:w="115" w:type="dxa"/>
            </w:tcMar>
            <w:vAlign w:val="center"/>
          </w:tcPr>
          <w:p w14:paraId="67AE6534" w14:textId="16278108" w:rsidR="008C2546" w:rsidRPr="00F272F9" w:rsidRDefault="008C2546" w:rsidP="008C2546">
            <w:pPr>
              <w:spacing w:before="0" w:after="0"/>
              <w:rPr>
                <w:rFonts w:ascii="Calibri" w:hAnsi="Calibri"/>
                <w:sz w:val="16"/>
                <w:szCs w:val="16"/>
              </w:rPr>
            </w:pPr>
            <w:r w:rsidRPr="00F272F9">
              <w:rPr>
                <w:rFonts w:ascii="Calibri" w:hAnsi="Calibri"/>
                <w:sz w:val="16"/>
                <w:szCs w:val="16"/>
              </w:rPr>
              <w:t>WLAN Antenna2</w:t>
            </w:r>
          </w:p>
        </w:tc>
      </w:tr>
      <w:tr w:rsidR="008C2546" w:rsidRPr="00AD3BA9" w14:paraId="731CF9A8" w14:textId="77777777" w:rsidTr="008C2546">
        <w:trPr>
          <w:trHeight w:hRule="exact" w:val="259"/>
        </w:trPr>
        <w:tc>
          <w:tcPr>
            <w:tcW w:w="467" w:type="dxa"/>
            <w:tcMar>
              <w:top w:w="29" w:type="dxa"/>
              <w:left w:w="115" w:type="dxa"/>
              <w:bottom w:w="29" w:type="dxa"/>
              <w:right w:w="115" w:type="dxa"/>
            </w:tcMar>
            <w:vAlign w:val="center"/>
          </w:tcPr>
          <w:p w14:paraId="5AA7A2EC" w14:textId="13DF6F75" w:rsidR="008C2546" w:rsidRPr="00F272F9" w:rsidRDefault="008C2546" w:rsidP="008C2546">
            <w:pPr>
              <w:spacing w:before="0" w:after="0"/>
              <w:rPr>
                <w:rFonts w:ascii="Calibri" w:hAnsi="Calibri"/>
                <w:sz w:val="16"/>
                <w:szCs w:val="16"/>
              </w:rPr>
            </w:pPr>
            <w:r w:rsidRPr="00F272F9">
              <w:rPr>
                <w:rFonts w:ascii="Calibri" w:hAnsi="Calibri"/>
                <w:sz w:val="16"/>
                <w:szCs w:val="16"/>
              </w:rPr>
              <w:t>23.</w:t>
            </w:r>
          </w:p>
        </w:tc>
        <w:tc>
          <w:tcPr>
            <w:tcW w:w="2768" w:type="dxa"/>
            <w:tcMar>
              <w:top w:w="29" w:type="dxa"/>
              <w:left w:w="115" w:type="dxa"/>
              <w:bottom w:w="29" w:type="dxa"/>
              <w:right w:w="115" w:type="dxa"/>
            </w:tcMar>
            <w:vAlign w:val="center"/>
          </w:tcPr>
          <w:p w14:paraId="6C2218C4" w14:textId="74476189" w:rsidR="008C2546" w:rsidRPr="00F272F9" w:rsidRDefault="008C2546" w:rsidP="008C2546">
            <w:pPr>
              <w:spacing w:before="0" w:after="0"/>
              <w:rPr>
                <w:rFonts w:ascii="Calibri" w:hAnsi="Calibri"/>
                <w:sz w:val="16"/>
                <w:szCs w:val="16"/>
              </w:rPr>
            </w:pPr>
            <w:r w:rsidRPr="001E756E">
              <w:rPr>
                <w:rFonts w:ascii="Calibri" w:hAnsi="Calibri"/>
                <w:sz w:val="16"/>
                <w:szCs w:val="16"/>
              </w:rPr>
              <w:t>(S1) Boot Switches</w:t>
            </w:r>
          </w:p>
        </w:tc>
      </w:tr>
    </w:tbl>
    <w:p w14:paraId="778ED86B" w14:textId="483A7CEB" w:rsidR="00530774" w:rsidRDefault="003F71FA" w:rsidP="0030626A">
      <w:pPr>
        <w:pStyle w:val="Textbody"/>
      </w:pPr>
      <w:r>
        <w:rPr>
          <w:noProof/>
          <w:lang w:eastAsia="en-US" w:bidi="ar-SA"/>
        </w:rPr>
        <w:drawing>
          <wp:inline distT="0" distB="0" distL="0" distR="0" wp14:anchorId="06D71040" wp14:editId="7A59ED8E">
            <wp:extent cx="4661469" cy="3744321"/>
            <wp:effectExtent l="1270" t="0" r="762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rot="5400000">
                      <a:off x="0" y="0"/>
                      <a:ext cx="4671727" cy="3752561"/>
                    </a:xfrm>
                    <a:prstGeom prst="rect">
                      <a:avLst/>
                    </a:prstGeom>
                  </pic:spPr>
                </pic:pic>
              </a:graphicData>
            </a:graphic>
          </wp:inline>
        </w:drawing>
      </w:r>
    </w:p>
    <w:p w14:paraId="3E1B465F" w14:textId="46289570" w:rsidR="004E485A" w:rsidRPr="0030626A" w:rsidRDefault="006A79A1" w:rsidP="0030626A">
      <w:pPr>
        <w:pStyle w:val="Textbody"/>
      </w:pPr>
      <w:r>
        <w:rPr>
          <w:noProof/>
          <w:lang w:eastAsia="en-US" w:bidi="ar-SA"/>
        </w:rPr>
        <w:drawing>
          <wp:inline distT="0" distB="0" distL="0" distR="0" wp14:anchorId="1DF9CA92" wp14:editId="2B42C744">
            <wp:extent cx="3782291" cy="2034299"/>
            <wp:effectExtent l="0" t="0" r="889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803850" cy="2045894"/>
                    </a:xfrm>
                    <a:prstGeom prst="rect">
                      <a:avLst/>
                    </a:prstGeom>
                  </pic:spPr>
                </pic:pic>
              </a:graphicData>
            </a:graphic>
          </wp:inline>
        </w:drawing>
      </w:r>
    </w:p>
    <w:p w14:paraId="73B6A169" w14:textId="1C5099C9" w:rsidR="003562B1" w:rsidRDefault="003562B1" w:rsidP="00E06145">
      <w:pPr>
        <w:pStyle w:val="Textbody"/>
        <w:rPr>
          <w:noProof/>
          <w:lang w:eastAsia="en-US" w:bidi="ar-SA"/>
        </w:rPr>
      </w:pPr>
    </w:p>
    <w:p w14:paraId="0774747E" w14:textId="7967CD94" w:rsidR="00E3566A" w:rsidRDefault="00E3566A" w:rsidP="00C50B20">
      <w:pPr>
        <w:pStyle w:val="Heading1"/>
      </w:pPr>
      <w:bookmarkStart w:id="6" w:name="_Toc419796402"/>
      <w:bookmarkStart w:id="7" w:name="_Toc501378746"/>
      <w:r>
        <w:lastRenderedPageBreak/>
        <w:t>What’s in the Box</w:t>
      </w:r>
      <w:bookmarkEnd w:id="6"/>
      <w:bookmarkEnd w:id="7"/>
    </w:p>
    <w:p w14:paraId="2240511D" w14:textId="6383C338" w:rsidR="001F5571" w:rsidRDefault="00F74E1B" w:rsidP="001F5571">
      <w:pPr>
        <w:jc w:val="center"/>
        <w:rPr>
          <w:noProof/>
          <w:lang w:eastAsia="en-US" w:bidi="ar-SA"/>
        </w:rPr>
      </w:pPr>
      <w:r>
        <w:t>The box contain</w:t>
      </w:r>
      <w:r w:rsidR="00743D07">
        <w:t>s</w:t>
      </w:r>
      <w:r>
        <w:t xml:space="preserve"> one </w:t>
      </w:r>
      <w:r w:rsidR="00C124CD">
        <w:t>DragonBoard</w:t>
      </w:r>
      <w:r w:rsidR="00702DB5">
        <w:t xml:space="preserve"> </w:t>
      </w:r>
      <w:r w:rsidR="00C124CD">
        <w:t xml:space="preserve">820c </w:t>
      </w:r>
      <w:r w:rsidR="00D369C9">
        <w:t>development board</w:t>
      </w:r>
      <w:r>
        <w:t>.</w:t>
      </w:r>
      <w:r w:rsidR="001F5571" w:rsidRPr="001F5571">
        <w:rPr>
          <w:noProof/>
          <w:lang w:eastAsia="en-US" w:bidi="ar-SA"/>
        </w:rPr>
        <w:t xml:space="preserve"> </w:t>
      </w:r>
    </w:p>
    <w:p w14:paraId="19A5BF2C" w14:textId="303FFFAD" w:rsidR="00F74E1B" w:rsidRDefault="001F5571" w:rsidP="001F5571">
      <w:pPr>
        <w:jc w:val="center"/>
      </w:pPr>
      <w:r>
        <w:rPr>
          <w:noProof/>
          <w:lang w:eastAsia="en-US" w:bidi="ar-SA"/>
        </w:rPr>
        <w:drawing>
          <wp:inline distT="0" distB="0" distL="0" distR="0" wp14:anchorId="679F3A11" wp14:editId="04DCEB88">
            <wp:extent cx="4360724" cy="3489893"/>
            <wp:effectExtent l="0" t="2540" r="0" b="0"/>
            <wp:docPr id="37" name="Picture 37" descr="C:\Users\tsantos\Desktop\820c image updates\IMG_2883_upda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santos\Desktop\820c image updates\IMG_2883_updated.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rot="16200000">
                      <a:off x="0" y="0"/>
                      <a:ext cx="4366017" cy="3494129"/>
                    </a:xfrm>
                    <a:prstGeom prst="rect">
                      <a:avLst/>
                    </a:prstGeom>
                    <a:noFill/>
                    <a:ln>
                      <a:noFill/>
                    </a:ln>
                  </pic:spPr>
                </pic:pic>
              </a:graphicData>
            </a:graphic>
          </wp:inline>
        </w:drawing>
      </w:r>
    </w:p>
    <w:p w14:paraId="03F779BF" w14:textId="6D7EBDCD" w:rsidR="00530774" w:rsidRDefault="00530774" w:rsidP="00530774"/>
    <w:p w14:paraId="1E74DAB8" w14:textId="3007E223" w:rsidR="00530774" w:rsidRDefault="00530774" w:rsidP="008571A1"/>
    <w:p w14:paraId="06A3B3B5" w14:textId="2FBC9D63" w:rsidR="00E3566A" w:rsidRDefault="00872040" w:rsidP="00C50B20">
      <w:pPr>
        <w:pStyle w:val="Heading1"/>
      </w:pPr>
      <w:bookmarkStart w:id="8" w:name="_Toc501378747"/>
      <w:r>
        <w:lastRenderedPageBreak/>
        <w:t>Getting started</w:t>
      </w:r>
      <w:bookmarkEnd w:id="8"/>
    </w:p>
    <w:p w14:paraId="5131ED7C" w14:textId="38E57173" w:rsidR="009361ED" w:rsidRDefault="009361ED" w:rsidP="004D4C64">
      <w:pPr>
        <w:pStyle w:val="Heading2"/>
      </w:pPr>
      <w:bookmarkStart w:id="9" w:name="_Toc501378748"/>
      <w:r>
        <w:t>Prerequisites</w:t>
      </w:r>
      <w:bookmarkEnd w:id="9"/>
    </w:p>
    <w:p w14:paraId="037099DF" w14:textId="4B0D6685" w:rsidR="00F74E1B" w:rsidRDefault="00F74E1B" w:rsidP="00DA608B">
      <w:r>
        <w:t xml:space="preserve">Before you power up your </w:t>
      </w:r>
      <w:r w:rsidR="00504C81">
        <w:t>DragonBoard</w:t>
      </w:r>
      <w:r w:rsidR="00702DB5">
        <w:t xml:space="preserve"> </w:t>
      </w:r>
      <w:r w:rsidR="00504C81">
        <w:t xml:space="preserve">820c </w:t>
      </w:r>
      <w:r>
        <w:t>for the first time you will need the following:</w:t>
      </w:r>
    </w:p>
    <w:p w14:paraId="11CBC21A" w14:textId="41251D1E" w:rsidR="00F74E1B" w:rsidRDefault="00504C81" w:rsidP="00C14AF1">
      <w:pPr>
        <w:pStyle w:val="ListParagraph"/>
        <w:numPr>
          <w:ilvl w:val="0"/>
          <w:numId w:val="5"/>
        </w:numPr>
      </w:pPr>
      <w:r>
        <w:t>DragonBoard</w:t>
      </w:r>
      <w:r w:rsidR="00702DB5">
        <w:t xml:space="preserve"> </w:t>
      </w:r>
      <w:r>
        <w:t>820c</w:t>
      </w:r>
      <w:r w:rsidR="00D369C9">
        <w:t xml:space="preserve"> board</w:t>
      </w:r>
    </w:p>
    <w:p w14:paraId="50E21ADD" w14:textId="463C37DC" w:rsidR="00F74E1B" w:rsidRDefault="00F74E1B" w:rsidP="00C14AF1">
      <w:pPr>
        <w:pStyle w:val="ListParagraph"/>
        <w:numPr>
          <w:ilvl w:val="0"/>
          <w:numId w:val="5"/>
        </w:numPr>
      </w:pPr>
      <w:r>
        <w:t xml:space="preserve">A </w:t>
      </w:r>
      <w:r w:rsidR="00DF372D">
        <w:t>96Boards</w:t>
      </w:r>
      <w:r>
        <w:t xml:space="preserve"> compliant power supply (sold separately by Arrow)</w:t>
      </w:r>
      <w:r w:rsidR="006A79A1">
        <w:t xml:space="preserve"> </w:t>
      </w:r>
      <w:r w:rsidR="0050755D">
        <w:t xml:space="preserve">Input voltage range of </w:t>
      </w:r>
      <w:r w:rsidR="006A79A1">
        <w:t xml:space="preserve">6.5-18V, </w:t>
      </w:r>
      <w:r w:rsidR="0050755D">
        <w:t xml:space="preserve">recommended input current of </w:t>
      </w:r>
      <w:r w:rsidR="006A79A1">
        <w:t>2A</w:t>
      </w:r>
      <w:r w:rsidR="0050755D">
        <w:t xml:space="preserve"> minimum</w:t>
      </w:r>
      <w:r w:rsidR="006A79A1">
        <w:t>.</w:t>
      </w:r>
    </w:p>
    <w:p w14:paraId="0D2D6BB3" w14:textId="346866EA" w:rsidR="00F74E1B" w:rsidRDefault="002E69EB" w:rsidP="00C14AF1">
      <w:pPr>
        <w:pStyle w:val="ListParagraph"/>
        <w:numPr>
          <w:ilvl w:val="0"/>
          <w:numId w:val="5"/>
        </w:numPr>
      </w:pPr>
      <w:r>
        <w:t>A</w:t>
      </w:r>
      <w:r w:rsidR="008A039B">
        <w:t xml:space="preserve"> HDMI or DVI </w:t>
      </w:r>
      <w:r>
        <w:t xml:space="preserve">LCD Monitor that supports a </w:t>
      </w:r>
      <w:r w:rsidR="00C124CD">
        <w:t xml:space="preserve">minimum </w:t>
      </w:r>
      <w:r>
        <w:t xml:space="preserve">resolution of </w:t>
      </w:r>
      <w:r w:rsidRPr="004C05EB">
        <w:t>1080P</w:t>
      </w:r>
      <w:r w:rsidR="008C67A8">
        <w:t>/30Hz</w:t>
      </w:r>
    </w:p>
    <w:p w14:paraId="22897C95" w14:textId="591781B3" w:rsidR="00F74E1B" w:rsidRDefault="008A039B" w:rsidP="00C14AF1">
      <w:pPr>
        <w:pStyle w:val="ListParagraph"/>
        <w:numPr>
          <w:ilvl w:val="0"/>
          <w:numId w:val="5"/>
        </w:numPr>
      </w:pPr>
      <w:r>
        <w:t>HDMI-HDMI cable or HDMI-</w:t>
      </w:r>
      <w:r w:rsidR="002E69EB">
        <w:t>DVI cable to connect the board to the Monitor</w:t>
      </w:r>
    </w:p>
    <w:p w14:paraId="0F7D2FB5" w14:textId="77777777" w:rsidR="00F74E1B" w:rsidRDefault="00F74E1B" w:rsidP="00C14AF1">
      <w:pPr>
        <w:pStyle w:val="ListParagraph"/>
        <w:numPr>
          <w:ilvl w:val="0"/>
          <w:numId w:val="5"/>
        </w:numPr>
      </w:pPr>
      <w:r>
        <w:t>A computer keyboard with USB interface</w:t>
      </w:r>
    </w:p>
    <w:p w14:paraId="509BE27C" w14:textId="0F37D575" w:rsidR="00F74E1B" w:rsidRDefault="00F74E1B" w:rsidP="00C14AF1">
      <w:pPr>
        <w:pStyle w:val="ListParagraph"/>
        <w:numPr>
          <w:ilvl w:val="0"/>
          <w:numId w:val="5"/>
        </w:numPr>
      </w:pPr>
      <w:r>
        <w:t>A computer mouse with USB interface</w:t>
      </w:r>
    </w:p>
    <w:p w14:paraId="5F19A0B2" w14:textId="644BE2A3" w:rsidR="004830B1" w:rsidRDefault="005315EE" w:rsidP="004D4C64">
      <w:pPr>
        <w:pStyle w:val="Heading2"/>
      </w:pPr>
      <w:bookmarkStart w:id="10" w:name="_Toc501378749"/>
      <w:commentRangeStart w:id="11"/>
      <w:r>
        <w:t>Starting the board for the first time</w:t>
      </w:r>
      <w:commentRangeEnd w:id="11"/>
      <w:r w:rsidR="00D605FB">
        <w:rPr>
          <w:rStyle w:val="CommentReference"/>
          <w:rFonts w:cs="Mangal"/>
          <w:b w:val="0"/>
          <w:bCs w:val="0"/>
        </w:rPr>
        <w:commentReference w:id="11"/>
      </w:r>
      <w:bookmarkEnd w:id="10"/>
    </w:p>
    <w:p w14:paraId="1C7A31AB" w14:textId="205E5CC4" w:rsidR="005315EE" w:rsidRDefault="005315EE" w:rsidP="00DA608B">
      <w:r>
        <w:t xml:space="preserve">To start the </w:t>
      </w:r>
      <w:r w:rsidR="00707C42">
        <w:t>board, follow</w:t>
      </w:r>
      <w:r>
        <w:t xml:space="preserve"> these simple steps:</w:t>
      </w:r>
    </w:p>
    <w:p w14:paraId="431F2752" w14:textId="424A4974" w:rsidR="00D65FC7" w:rsidRDefault="00610307" w:rsidP="00C14AF1">
      <w:pPr>
        <w:pStyle w:val="ListParagraph"/>
        <w:numPr>
          <w:ilvl w:val="0"/>
          <w:numId w:val="4"/>
        </w:numPr>
        <w:contextualSpacing w:val="0"/>
      </w:pPr>
      <w:r>
        <w:t xml:space="preserve">Connect the HDMI cable to the </w:t>
      </w:r>
      <w:r w:rsidR="00504C81">
        <w:t xml:space="preserve">820c </w:t>
      </w:r>
      <w:r>
        <w:t>HDMI connector (marked J6) and to the LCD</w:t>
      </w:r>
      <w:r w:rsidR="001D0977">
        <w:t xml:space="preserve"> Monitor</w:t>
      </w:r>
      <w:r>
        <w:t xml:space="preserve">. </w:t>
      </w:r>
    </w:p>
    <w:p w14:paraId="4AB2F16A" w14:textId="290BA299" w:rsidR="005315EE" w:rsidRDefault="00610307" w:rsidP="00C14AF1">
      <w:pPr>
        <w:pStyle w:val="ListParagraph"/>
        <w:numPr>
          <w:ilvl w:val="0"/>
          <w:numId w:val="4"/>
        </w:numPr>
        <w:contextualSpacing w:val="0"/>
      </w:pPr>
      <w:r>
        <w:t xml:space="preserve">Connect the </w:t>
      </w:r>
      <w:r w:rsidR="0050755D">
        <w:t xml:space="preserve">mouse and </w:t>
      </w:r>
      <w:r>
        <w:t xml:space="preserve">keyboard to the </w:t>
      </w:r>
      <w:r w:rsidR="0050755D">
        <w:t xml:space="preserve">820C </w:t>
      </w:r>
      <w:r>
        <w:t>USB connector</w:t>
      </w:r>
      <w:r w:rsidR="0050755D">
        <w:t>s</w:t>
      </w:r>
      <w:r>
        <w:t xml:space="preserve"> </w:t>
      </w:r>
      <w:r w:rsidRPr="001E756E">
        <w:t>marked</w:t>
      </w:r>
      <w:r w:rsidR="0050755D">
        <w:t xml:space="preserve"> J2 and</w:t>
      </w:r>
      <w:r w:rsidRPr="001E756E">
        <w:t>.</w:t>
      </w:r>
      <w:r w:rsidR="004101CA" w:rsidRPr="001E756E">
        <w:t xml:space="preserve"> (It doesn’t matter which order you connect them in.  You can</w:t>
      </w:r>
      <w:r w:rsidR="004101CA">
        <w:t xml:space="preserve"> also connect via a</w:t>
      </w:r>
      <w:r w:rsidR="00C71563">
        <w:t>n external</w:t>
      </w:r>
      <w:r w:rsidR="004101CA">
        <w:t xml:space="preserve"> USB Hub.)</w:t>
      </w:r>
      <w:r>
        <w:t xml:space="preserve"> </w:t>
      </w:r>
    </w:p>
    <w:p w14:paraId="4DE45C4E" w14:textId="0CE6B450" w:rsidR="005315EE" w:rsidRPr="00DA608B" w:rsidRDefault="00743D07" w:rsidP="00C14AF1">
      <w:pPr>
        <w:pStyle w:val="ListParagraph"/>
        <w:numPr>
          <w:ilvl w:val="0"/>
          <w:numId w:val="4"/>
        </w:numPr>
        <w:contextualSpacing w:val="0"/>
        <w:rPr>
          <w:b/>
          <w:i/>
          <w:color w:val="FF0000"/>
        </w:rPr>
      </w:pPr>
      <w:r w:rsidRPr="00DA608B">
        <w:rPr>
          <w:b/>
          <w:i/>
          <w:color w:val="FF0000"/>
        </w:rPr>
        <w:t xml:space="preserve">Ensure that the boot switches </w:t>
      </w:r>
      <w:r w:rsidR="00504C81" w:rsidRPr="00DA608B">
        <w:rPr>
          <w:b/>
          <w:i/>
          <w:color w:val="FF0000"/>
        </w:rPr>
        <w:t>S</w:t>
      </w:r>
      <w:r w:rsidR="00504C81">
        <w:rPr>
          <w:b/>
          <w:i/>
          <w:color w:val="FF0000"/>
        </w:rPr>
        <w:t>1</w:t>
      </w:r>
      <w:r w:rsidR="00504C81" w:rsidRPr="00DA608B">
        <w:rPr>
          <w:b/>
          <w:i/>
          <w:color w:val="FF0000"/>
        </w:rPr>
        <w:t xml:space="preserve"> </w:t>
      </w:r>
      <w:r w:rsidRPr="00DA608B">
        <w:rPr>
          <w:b/>
          <w:i/>
          <w:color w:val="FF0000"/>
        </w:rPr>
        <w:t xml:space="preserve">are set to </w:t>
      </w:r>
      <w:r w:rsidR="00F7217B">
        <w:rPr>
          <w:b/>
          <w:i/>
          <w:color w:val="FF0000"/>
        </w:rPr>
        <w:t>‘</w:t>
      </w:r>
      <w:r w:rsidRPr="00DA608B">
        <w:rPr>
          <w:b/>
          <w:i/>
          <w:color w:val="FF0000"/>
        </w:rPr>
        <w:t>00</w:t>
      </w:r>
      <w:r w:rsidR="007F50D3" w:rsidRPr="00DA608B">
        <w:rPr>
          <w:b/>
          <w:i/>
          <w:color w:val="FF0000"/>
        </w:rPr>
        <w:t>00</w:t>
      </w:r>
      <w:r w:rsidR="00F7217B">
        <w:rPr>
          <w:b/>
          <w:i/>
          <w:color w:val="FF0000"/>
        </w:rPr>
        <w:t>’, all in Off position</w:t>
      </w:r>
      <w:r w:rsidR="007F50D3" w:rsidRPr="00DA608B">
        <w:rPr>
          <w:b/>
          <w:i/>
          <w:color w:val="FF0000"/>
        </w:rPr>
        <w:t>.</w:t>
      </w:r>
      <w:r w:rsidRPr="00DA608B">
        <w:rPr>
          <w:b/>
          <w:i/>
          <w:color w:val="FF0000"/>
        </w:rPr>
        <w:t xml:space="preserve"> </w:t>
      </w:r>
    </w:p>
    <w:p w14:paraId="4CB5EC49" w14:textId="77777777" w:rsidR="00610307" w:rsidRDefault="00610307" w:rsidP="00C14AF1">
      <w:pPr>
        <w:pStyle w:val="ListParagraph"/>
        <w:numPr>
          <w:ilvl w:val="0"/>
          <w:numId w:val="4"/>
        </w:numPr>
        <w:contextualSpacing w:val="0"/>
      </w:pPr>
      <w:r>
        <w:t xml:space="preserve">Connect the power supply to power </w:t>
      </w:r>
      <w:r w:rsidRPr="001E756E">
        <w:t>connector J1.</w:t>
      </w:r>
    </w:p>
    <w:p w14:paraId="3B60B14C" w14:textId="77777777" w:rsidR="0050755D" w:rsidRDefault="0050755D" w:rsidP="004255A0">
      <w:pPr>
        <w:ind w:firstLine="360"/>
      </w:pPr>
      <w:r>
        <w:t xml:space="preserve">step 5. </w:t>
      </w:r>
      <w:r>
        <w:tab/>
        <w:t>P</w:t>
      </w:r>
      <w:r w:rsidR="005F1D3D">
        <w:t>lug</w:t>
      </w:r>
      <w:r w:rsidR="00B26CCD">
        <w:t xml:space="preserve"> the power supply into a </w:t>
      </w:r>
      <w:r w:rsidR="005F1D3D">
        <w:t>power outlet</w:t>
      </w:r>
      <w:r>
        <w:t>.</w:t>
      </w:r>
      <w:r w:rsidR="005F1D3D">
        <w:t xml:space="preserve"> </w:t>
      </w:r>
    </w:p>
    <w:p w14:paraId="484C400F" w14:textId="09A10E51" w:rsidR="003762D2" w:rsidRDefault="0050755D" w:rsidP="0050755D">
      <w:r>
        <w:t>T</w:t>
      </w:r>
      <w:r w:rsidR="005F1D3D">
        <w:t xml:space="preserve">he board will start the booting process, </w:t>
      </w:r>
      <w:r w:rsidR="005F1CB9">
        <w:t xml:space="preserve">and </w:t>
      </w:r>
      <w:r w:rsidR="005F1D3D">
        <w:t xml:space="preserve">you </w:t>
      </w:r>
      <w:r w:rsidR="003762D2">
        <w:t xml:space="preserve">should </w:t>
      </w:r>
      <w:r w:rsidR="005F1CB9">
        <w:t xml:space="preserve">see </w:t>
      </w:r>
      <w:r w:rsidR="001561D5">
        <w:t xml:space="preserve">Linux </w:t>
      </w:r>
      <w:r w:rsidR="005F1CB9">
        <w:t xml:space="preserve">boot up. </w:t>
      </w:r>
      <w:r w:rsidR="00EB19FD">
        <w:t>The ’p</w:t>
      </w:r>
      <w:r w:rsidR="00C124CD">
        <w:t>ower up</w:t>
      </w:r>
      <w:r w:rsidR="00EB19FD">
        <w:t>’</w:t>
      </w:r>
      <w:r w:rsidR="00C124CD">
        <w:t xml:space="preserve"> blue LED ‘DS10’ should illuminate.</w:t>
      </w:r>
    </w:p>
    <w:p w14:paraId="7A367F16" w14:textId="3FEB30E5" w:rsidR="00610307" w:rsidRDefault="005F1CB9" w:rsidP="00DA608B">
      <w:r w:rsidRPr="001E756E">
        <w:t xml:space="preserve">Please note that the first boot </w:t>
      </w:r>
      <w:r w:rsidR="003762D2" w:rsidRPr="001E756E">
        <w:t xml:space="preserve">takes </w:t>
      </w:r>
      <w:r w:rsidR="002530D2">
        <w:t>3-4</w:t>
      </w:r>
      <w:r w:rsidR="002530D2" w:rsidRPr="001E756E">
        <w:t xml:space="preserve"> </w:t>
      </w:r>
      <w:r w:rsidR="003762D2" w:rsidRPr="001E756E">
        <w:t>minutes due to</w:t>
      </w:r>
      <w:r w:rsidR="002530D2">
        <w:t xml:space="preserve"> first time</w:t>
      </w:r>
      <w:r w:rsidR="003762D2" w:rsidRPr="001E756E">
        <w:t xml:space="preserve"> initialization. Subsequent boot times should be faster</w:t>
      </w:r>
      <w:r w:rsidR="002530D2">
        <w:t xml:space="preserve"> in the range of 1-2 minutes</w:t>
      </w:r>
      <w:r w:rsidR="003762D2" w:rsidRPr="001E756E">
        <w:t>.</w:t>
      </w:r>
    </w:p>
    <w:p w14:paraId="17B675A4" w14:textId="77777777" w:rsidR="00610307" w:rsidRDefault="00610307" w:rsidP="00DA608B"/>
    <w:p w14:paraId="4DCBD7CA" w14:textId="77777777" w:rsidR="00610307" w:rsidRDefault="00610307" w:rsidP="00DA608B"/>
    <w:p w14:paraId="2022379A" w14:textId="77777777" w:rsidR="00610307" w:rsidRDefault="00610307" w:rsidP="00DA608B"/>
    <w:p w14:paraId="5BBBD2E7" w14:textId="77777777" w:rsidR="00610307" w:rsidRDefault="00610307" w:rsidP="00DA608B"/>
    <w:p w14:paraId="4F96DE74" w14:textId="77777777" w:rsidR="00610307" w:rsidRDefault="00610307" w:rsidP="00DA608B"/>
    <w:p w14:paraId="69E0EF9D" w14:textId="77777777" w:rsidR="00610307" w:rsidRDefault="00610307" w:rsidP="00DA608B"/>
    <w:p w14:paraId="75555451" w14:textId="77777777" w:rsidR="00F74E1B" w:rsidRPr="00F74E1B" w:rsidRDefault="00F74E1B" w:rsidP="00DA608B"/>
    <w:p w14:paraId="6590920C" w14:textId="320AB7F1" w:rsidR="00E3566A" w:rsidRDefault="0059731A" w:rsidP="00C50B20">
      <w:pPr>
        <w:pStyle w:val="Heading1"/>
      </w:pPr>
      <w:bookmarkStart w:id="12" w:name="_Toc419796403"/>
      <w:bookmarkStart w:id="13" w:name="_Toc501378750"/>
      <w:r>
        <w:lastRenderedPageBreak/>
        <w:t xml:space="preserve">DragonBoard </w:t>
      </w:r>
      <w:r w:rsidR="00E3566A">
        <w:t>Overview</w:t>
      </w:r>
      <w:bookmarkEnd w:id="12"/>
      <w:bookmarkEnd w:id="13"/>
    </w:p>
    <w:p w14:paraId="763FC27A" w14:textId="7C0091DF" w:rsidR="00E3566A" w:rsidRDefault="00E3566A" w:rsidP="004D4C64">
      <w:pPr>
        <w:pStyle w:val="Heading2"/>
      </w:pPr>
      <w:bookmarkStart w:id="14" w:name="_Toc419796404"/>
      <w:bookmarkStart w:id="15" w:name="_Toc501378751"/>
      <w:r>
        <w:t>System Block diagram</w:t>
      </w:r>
      <w:bookmarkEnd w:id="14"/>
      <w:bookmarkEnd w:id="15"/>
    </w:p>
    <w:p w14:paraId="2EFAE515" w14:textId="6C5F1E65" w:rsidR="001D0977" w:rsidRPr="001D0977" w:rsidRDefault="004B7586" w:rsidP="00DA608B">
      <w:pPr>
        <w:pStyle w:val="Textbody"/>
      </w:pPr>
      <w:r>
        <w:object w:dxaOrig="18419" w:dyaOrig="12764" w14:anchorId="7BD110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3pt;height:303.45pt" o:ole="">
            <v:imagedata r:id="rId24" o:title=""/>
          </v:shape>
          <o:OLEObject Type="Embed" ProgID="Visio.Drawing.11" ShapeID="_x0000_i1025" DrawAspect="Content" ObjectID="_1575120561" r:id="rId25"/>
        </w:object>
      </w:r>
    </w:p>
    <w:p w14:paraId="43157963" w14:textId="478E7000" w:rsidR="00312B0A" w:rsidRDefault="00E3566A" w:rsidP="004D4C64">
      <w:pPr>
        <w:pStyle w:val="Heading2"/>
      </w:pPr>
      <w:bookmarkStart w:id="16" w:name="_Toc419796405"/>
      <w:bookmarkStart w:id="17" w:name="_Toc501378752"/>
      <w:r>
        <w:t>Processor</w:t>
      </w:r>
      <w:bookmarkEnd w:id="16"/>
      <w:bookmarkEnd w:id="17"/>
    </w:p>
    <w:p w14:paraId="29DEB5D0" w14:textId="74738EB6" w:rsidR="00312B0A" w:rsidRPr="00312B0A" w:rsidRDefault="00312B0A" w:rsidP="00B13D4C">
      <w:r w:rsidRPr="00312B0A">
        <w:t xml:space="preserve">The </w:t>
      </w:r>
      <w:r w:rsidR="000910C2">
        <w:t>Snapdragon</w:t>
      </w:r>
      <w:r w:rsidRPr="00312B0A">
        <w:t xml:space="preserve"> </w:t>
      </w:r>
      <w:r w:rsidR="00376322">
        <w:t>82</w:t>
      </w:r>
      <w:r w:rsidR="00376322" w:rsidRPr="00312B0A">
        <w:t xml:space="preserve">0 </w:t>
      </w:r>
      <w:r w:rsidR="0059731A">
        <w:t>(</w:t>
      </w:r>
      <w:r w:rsidR="00376322" w:rsidRPr="00312B0A">
        <w:t>APQ80</w:t>
      </w:r>
      <w:r w:rsidR="00376322">
        <w:t>9</w:t>
      </w:r>
      <w:r w:rsidR="00376322" w:rsidRPr="00312B0A">
        <w:t>6</w:t>
      </w:r>
      <w:r w:rsidR="0059731A">
        <w:t xml:space="preserve">) processor has </w:t>
      </w:r>
      <w:r w:rsidRPr="00312B0A">
        <w:t xml:space="preserve">a quad 64-bit </w:t>
      </w:r>
      <w:r w:rsidR="00720DAC" w:rsidRPr="00C124CD">
        <w:rPr>
          <w:rFonts w:cs="Arial"/>
          <w:color w:val="777A7D"/>
          <w:szCs w:val="20"/>
          <w:shd w:val="clear" w:color="auto" w:fill="FFFFFF"/>
        </w:rPr>
        <w:t>Qualcomm® Kryo™ CPU</w:t>
      </w:r>
      <w:r w:rsidR="00720DAC">
        <w:rPr>
          <w:rStyle w:val="apple-converted-space"/>
          <w:rFonts w:ascii="Arial" w:hAnsi="Arial" w:cs="Arial"/>
          <w:color w:val="777A7D"/>
          <w:sz w:val="27"/>
          <w:szCs w:val="27"/>
          <w:shd w:val="clear" w:color="auto" w:fill="FFFFFF"/>
        </w:rPr>
        <w:t> </w:t>
      </w:r>
      <w:r w:rsidRPr="00312B0A">
        <w:t xml:space="preserve">, </w:t>
      </w:r>
      <w:r w:rsidR="00376322" w:rsidRPr="00312B0A">
        <w:t>support</w:t>
      </w:r>
      <w:r w:rsidR="00376322">
        <w:t xml:space="preserve">ing LPDDR4 </w:t>
      </w:r>
      <w:r w:rsidRPr="00312B0A">
        <w:t xml:space="preserve">SDRAM interface, Hexagon </w:t>
      </w:r>
      <w:r w:rsidR="00376322">
        <w:t>680 DSP</w:t>
      </w:r>
      <w:r w:rsidRPr="00312B0A">
        <w:t xml:space="preserve">, </w:t>
      </w:r>
      <w:r w:rsidR="00376322">
        <w:t>28</w:t>
      </w:r>
      <w:r w:rsidRPr="00312B0A">
        <w:t xml:space="preserve"> MP camera input support, Adreno </w:t>
      </w:r>
      <w:r w:rsidR="00376322">
        <w:t>530</w:t>
      </w:r>
      <w:r w:rsidR="00376322" w:rsidRPr="00312B0A">
        <w:t xml:space="preserve"> </w:t>
      </w:r>
      <w:r w:rsidRPr="00312B0A">
        <w:t xml:space="preserve">GPU, </w:t>
      </w:r>
      <w:r w:rsidR="00376322">
        <w:t>4K Ultra HD</w:t>
      </w:r>
      <w:r w:rsidR="00376322" w:rsidRPr="00312B0A">
        <w:t xml:space="preserve"> </w:t>
      </w:r>
      <w:r w:rsidRPr="00312B0A">
        <w:t>video encode/decode, gpsOneGen 8</w:t>
      </w:r>
      <w:r w:rsidR="000910C2">
        <w:t>C</w:t>
      </w:r>
      <w:r w:rsidRPr="00312B0A">
        <w:t xml:space="preserve"> with GLONASS, Bluetooth 4.</w:t>
      </w:r>
      <w:r w:rsidR="000910C2">
        <w:t>1</w:t>
      </w:r>
      <w:r w:rsidRPr="00312B0A">
        <w:t>, OpenGL ES 3.</w:t>
      </w:r>
      <w:r w:rsidR="00376322">
        <w:t>1+</w:t>
      </w:r>
      <w:r w:rsidRPr="00312B0A">
        <w:t>, DirectX, OpenCL, Renderscript Compute, FlexRender support.</w:t>
      </w:r>
    </w:p>
    <w:p w14:paraId="450810E0" w14:textId="2904B9AC" w:rsidR="00E3566A" w:rsidRDefault="00E3566A" w:rsidP="004D4C64">
      <w:pPr>
        <w:pStyle w:val="Heading2"/>
      </w:pPr>
      <w:bookmarkStart w:id="18" w:name="_Toc422257293"/>
      <w:bookmarkStart w:id="19" w:name="_Toc422336714"/>
      <w:bookmarkStart w:id="20" w:name="_Toc422491359"/>
      <w:bookmarkStart w:id="21" w:name="_Toc422491521"/>
      <w:bookmarkStart w:id="22" w:name="_Toc423600300"/>
      <w:bookmarkStart w:id="23" w:name="_Toc419796407"/>
      <w:bookmarkStart w:id="24" w:name="_Toc501378753"/>
      <w:bookmarkEnd w:id="18"/>
      <w:bookmarkEnd w:id="19"/>
      <w:bookmarkEnd w:id="20"/>
      <w:bookmarkEnd w:id="21"/>
      <w:bookmarkEnd w:id="22"/>
      <w:r>
        <w:t>Memory</w:t>
      </w:r>
      <w:bookmarkEnd w:id="23"/>
      <w:bookmarkEnd w:id="24"/>
    </w:p>
    <w:p w14:paraId="617C3166" w14:textId="4648B06A" w:rsidR="003E0D03" w:rsidRDefault="003E0D03" w:rsidP="00DA608B">
      <w:r w:rsidRPr="00B13D4C">
        <w:t xml:space="preserve">The </w:t>
      </w:r>
      <w:r w:rsidR="0059731A">
        <w:t xml:space="preserve">DragonBoard </w:t>
      </w:r>
      <w:r w:rsidR="006243F7">
        <w:t>820c</w:t>
      </w:r>
      <w:r w:rsidR="006243F7" w:rsidRPr="005C7E22">
        <w:t xml:space="preserve"> </w:t>
      </w:r>
      <w:r w:rsidR="00047FAE">
        <w:t>uses</w:t>
      </w:r>
      <w:r w:rsidR="00047FAE" w:rsidRPr="005C7E22">
        <w:t xml:space="preserve"> </w:t>
      </w:r>
      <w:r w:rsidRPr="005C7E22">
        <w:t xml:space="preserve">a </w:t>
      </w:r>
      <w:r w:rsidR="006243F7">
        <w:t>package on package (PoP) LPDDR4 RAM configuration and discrete UFS 2.0 flash memory</w:t>
      </w:r>
    </w:p>
    <w:p w14:paraId="747FEF97" w14:textId="2E43499E" w:rsidR="003E0D03" w:rsidRDefault="003E0D03" w:rsidP="00C14AF1">
      <w:pPr>
        <w:pStyle w:val="ListParagraph"/>
        <w:numPr>
          <w:ilvl w:val="0"/>
          <w:numId w:val="2"/>
        </w:numPr>
      </w:pPr>
      <w:r>
        <w:t>The LPDDR</w:t>
      </w:r>
      <w:r w:rsidR="006243F7">
        <w:t>4</w:t>
      </w:r>
      <w:r>
        <w:t xml:space="preserve"> </w:t>
      </w:r>
      <w:r w:rsidR="003410A2">
        <w:t>interfaces</w:t>
      </w:r>
      <w:r w:rsidR="00C05B50">
        <w:t xml:space="preserve"> directly to the </w:t>
      </w:r>
      <w:r w:rsidR="006243F7">
        <w:t xml:space="preserve">APQ8096 </w:t>
      </w:r>
      <w:r w:rsidR="003410A2">
        <w:t>built</w:t>
      </w:r>
      <w:r w:rsidR="00C05B50">
        <w:t>-in LPDDR controller.</w:t>
      </w:r>
      <w:r w:rsidR="001D0676">
        <w:t xml:space="preserve"> The maximum DDR clock is </w:t>
      </w:r>
      <w:r w:rsidR="006243F7">
        <w:t>1866</w:t>
      </w:r>
      <w:r w:rsidR="00D369C9">
        <w:t xml:space="preserve"> </w:t>
      </w:r>
      <w:r w:rsidR="006243F7">
        <w:t>Mhz</w:t>
      </w:r>
      <w:r w:rsidR="003410A2">
        <w:t>.</w:t>
      </w:r>
    </w:p>
    <w:p w14:paraId="6B177661" w14:textId="413EF4B4" w:rsidR="00C05B50" w:rsidRDefault="00C05B50" w:rsidP="00C14AF1">
      <w:pPr>
        <w:pStyle w:val="ListParagraph"/>
        <w:numPr>
          <w:ilvl w:val="0"/>
          <w:numId w:val="2"/>
        </w:numPr>
      </w:pPr>
      <w:r>
        <w:t xml:space="preserve">The </w:t>
      </w:r>
      <w:r w:rsidR="006243F7">
        <w:t xml:space="preserve">UFS </w:t>
      </w:r>
      <w:r w:rsidR="00A74E8F">
        <w:t xml:space="preserve">flash memory </w:t>
      </w:r>
      <w:r w:rsidR="00C124CD">
        <w:t xml:space="preserve">interfaces </w:t>
      </w:r>
      <w:r>
        <w:t>with APQ80</w:t>
      </w:r>
      <w:r w:rsidR="006243F7">
        <w:t>9</w:t>
      </w:r>
      <w:r>
        <w:t xml:space="preserve">6 </w:t>
      </w:r>
      <w:r w:rsidR="00A74E8F">
        <w:t xml:space="preserve">over a dedicated UFS/M-PHY bus </w:t>
      </w:r>
      <w:r w:rsidR="001D0676">
        <w:t xml:space="preserve">supporting </w:t>
      </w:r>
      <w:r w:rsidR="00A74E8F">
        <w:t>the UFS 2.0</w:t>
      </w:r>
      <w:r w:rsidR="001D0676">
        <w:t xml:space="preserve"> specification.</w:t>
      </w:r>
    </w:p>
    <w:p w14:paraId="4FC536D7" w14:textId="7B298529" w:rsidR="00805054" w:rsidRDefault="00805054" w:rsidP="004D4C64">
      <w:pPr>
        <w:pStyle w:val="Heading2"/>
      </w:pPr>
      <w:bookmarkStart w:id="25" w:name="_Toc422257295"/>
      <w:bookmarkStart w:id="26" w:name="_Toc422336716"/>
      <w:bookmarkStart w:id="27" w:name="_Toc422491361"/>
      <w:bookmarkStart w:id="28" w:name="_Toc422491523"/>
      <w:bookmarkStart w:id="29" w:name="_Toc423600302"/>
      <w:bookmarkStart w:id="30" w:name="_Toc501378754"/>
      <w:bookmarkEnd w:id="25"/>
      <w:bookmarkEnd w:id="26"/>
      <w:bookmarkEnd w:id="27"/>
      <w:bookmarkEnd w:id="28"/>
      <w:bookmarkEnd w:id="29"/>
      <w:r>
        <w:t>MicroSD</w:t>
      </w:r>
      <w:bookmarkEnd w:id="30"/>
    </w:p>
    <w:p w14:paraId="3189348B" w14:textId="61811020" w:rsidR="00805054" w:rsidRDefault="00805054" w:rsidP="00DA608B">
      <w:r>
        <w:t xml:space="preserve">The 96Boards </w:t>
      </w:r>
      <w:r w:rsidR="00476C7B">
        <w:t>specification calls</w:t>
      </w:r>
      <w:r>
        <w:t xml:space="preserve"> for a microSD socket to be present on the board.</w:t>
      </w:r>
    </w:p>
    <w:p w14:paraId="77B178EE" w14:textId="666C04AB" w:rsidR="00805054" w:rsidRDefault="00805054" w:rsidP="00DA608B">
      <w:r>
        <w:t xml:space="preserve">The </w:t>
      </w:r>
      <w:r w:rsidR="00376322">
        <w:t>DragonBoard</w:t>
      </w:r>
      <w:r w:rsidR="0059731A">
        <w:t xml:space="preserve"> </w:t>
      </w:r>
      <w:r w:rsidR="00376322">
        <w:t xml:space="preserve">820c </w:t>
      </w:r>
      <w:r w:rsidRPr="00F769A7">
        <w:rPr>
          <w:rFonts w:ascii="Symbol" w:hAnsi="Symbol"/>
        </w:rPr>
        <w:t></w:t>
      </w:r>
      <w:r>
        <w:t xml:space="preserve">SD </w:t>
      </w:r>
      <w:r w:rsidRPr="001E756E">
        <w:t>slot (J5) signals</w:t>
      </w:r>
      <w:r>
        <w:t xml:space="preserve"> are routed directly to the </w:t>
      </w:r>
      <w:r w:rsidR="00A74E8F">
        <w:t xml:space="preserve">APQ8096 </w:t>
      </w:r>
      <w:r>
        <w:t xml:space="preserve">SDC2 interface. The slot is a push-push type with a dedicated support for card detect signal (many </w:t>
      </w:r>
      <w:r w:rsidRPr="00F769A7">
        <w:rPr>
          <w:rFonts w:ascii="Symbol" w:hAnsi="Symbol"/>
        </w:rPr>
        <w:t></w:t>
      </w:r>
      <w:r>
        <w:t xml:space="preserve">SD slots do not have a dedicated CD pins, they use DATA3 state as the card detected signal). The </w:t>
      </w:r>
      <w:r w:rsidR="00376322">
        <w:t>DragonBoard</w:t>
      </w:r>
      <w:r w:rsidR="0059731A">
        <w:t xml:space="preserve"> </w:t>
      </w:r>
      <w:r w:rsidR="00376322">
        <w:t xml:space="preserve">820c </w:t>
      </w:r>
      <w:r>
        <w:t xml:space="preserve">uses </w:t>
      </w:r>
      <w:r w:rsidRPr="001E756E">
        <w:t>APQ GPIO_38 as the SD_CARD_DET_N.</w:t>
      </w:r>
    </w:p>
    <w:p w14:paraId="7E53FB52" w14:textId="1CDD9274" w:rsidR="00805054" w:rsidRDefault="00452CAD" w:rsidP="004D4C64">
      <w:pPr>
        <w:pStyle w:val="Heading2"/>
      </w:pPr>
      <w:bookmarkStart w:id="31" w:name="_Toc422257297"/>
      <w:bookmarkStart w:id="32" w:name="_Toc422336718"/>
      <w:bookmarkStart w:id="33" w:name="_Toc422491363"/>
      <w:bookmarkStart w:id="34" w:name="_Toc422491525"/>
      <w:bookmarkStart w:id="35" w:name="_Toc423600304"/>
      <w:bookmarkStart w:id="36" w:name="_Toc419796408"/>
      <w:bookmarkStart w:id="37" w:name="_Toc501378755"/>
      <w:bookmarkEnd w:id="31"/>
      <w:bookmarkEnd w:id="32"/>
      <w:bookmarkEnd w:id="33"/>
      <w:bookmarkEnd w:id="34"/>
      <w:bookmarkEnd w:id="35"/>
      <w:r>
        <w:t>WiFi</w:t>
      </w:r>
      <w:r w:rsidR="00805054">
        <w:t>/BT/RF</w:t>
      </w:r>
      <w:bookmarkEnd w:id="37"/>
    </w:p>
    <w:p w14:paraId="262D3FFD" w14:textId="0DEF8693" w:rsidR="00805054" w:rsidRDefault="00805054" w:rsidP="00DA608B">
      <w:r>
        <w:t>The 96Boards specifications calls for a WiFi (minimally 802.11g/n) and Bluetooth 4.</w:t>
      </w:r>
      <w:r w:rsidR="005B12E6">
        <w:t>1</w:t>
      </w:r>
      <w:r>
        <w:t xml:space="preserve"> (Bluetooth Low Energy)</w:t>
      </w:r>
    </w:p>
    <w:p w14:paraId="30FCA028" w14:textId="0418C7F8" w:rsidR="00805054" w:rsidRDefault="00805054" w:rsidP="00DA608B">
      <w:r>
        <w:lastRenderedPageBreak/>
        <w:t xml:space="preserve">The </w:t>
      </w:r>
      <w:r w:rsidR="00AD383E">
        <w:t xml:space="preserve">DragonBoard 820c </w:t>
      </w:r>
      <w:r w:rsidR="002530D2">
        <w:t xml:space="preserve">uses </w:t>
      </w:r>
      <w:r>
        <w:t xml:space="preserve">Qualcomm </w:t>
      </w:r>
      <w:r w:rsidR="00AD383E">
        <w:t>QCA6174</w:t>
      </w:r>
      <w:r w:rsidR="008149CF">
        <w:t>A module</w:t>
      </w:r>
      <w:r w:rsidR="00AD383E">
        <w:t xml:space="preserve"> </w:t>
      </w:r>
      <w:r w:rsidR="00DD14E4">
        <w:t xml:space="preserve">solution </w:t>
      </w:r>
      <w:r>
        <w:t xml:space="preserve">that integrates </w:t>
      </w:r>
      <w:r w:rsidR="00AD383E">
        <w:t xml:space="preserve">two </w:t>
      </w:r>
      <w:r>
        <w:t>wireless connectivity technologies into a single device, the interfaces are:</w:t>
      </w:r>
    </w:p>
    <w:p w14:paraId="6698F0CD" w14:textId="21B78108" w:rsidR="00805054" w:rsidRDefault="00805054" w:rsidP="00C14AF1">
      <w:pPr>
        <w:pStyle w:val="ListParagraph"/>
        <w:numPr>
          <w:ilvl w:val="0"/>
          <w:numId w:val="3"/>
        </w:numPr>
      </w:pPr>
      <w:r>
        <w:t>WLAN compliant with IEEE 802.11 b/g/n</w:t>
      </w:r>
      <w:r w:rsidR="00AD383E">
        <w:t>/</w:t>
      </w:r>
      <w:r w:rsidR="008149CF">
        <w:t>ac specifications</w:t>
      </w:r>
      <w:r>
        <w:t xml:space="preserve">, </w:t>
      </w:r>
      <w:r w:rsidR="003410A2">
        <w:t xml:space="preserve">exceeding </w:t>
      </w:r>
      <w:r>
        <w:t>96Boards minimal requirements for WiFi.</w:t>
      </w:r>
    </w:p>
    <w:p w14:paraId="145AD340" w14:textId="3A9E4609" w:rsidR="00805054" w:rsidRDefault="00805054" w:rsidP="00C14AF1">
      <w:pPr>
        <w:pStyle w:val="ListParagraph"/>
        <w:numPr>
          <w:ilvl w:val="0"/>
          <w:numId w:val="3"/>
        </w:numPr>
      </w:pPr>
      <w:r>
        <w:t>Bluetooth compliant with the BT specifications version 4.</w:t>
      </w:r>
      <w:r w:rsidR="000910C2">
        <w:t>1</w:t>
      </w:r>
      <w:r>
        <w:t xml:space="preserve"> (BR/EDT + BLE), meeting the 96Boards requirements for BT</w:t>
      </w:r>
    </w:p>
    <w:p w14:paraId="2FB8CDB2" w14:textId="5FF860AB" w:rsidR="00E3566A" w:rsidRDefault="00805054" w:rsidP="004D4C64">
      <w:pPr>
        <w:pStyle w:val="Heading2"/>
      </w:pPr>
      <w:bookmarkStart w:id="38" w:name="_Toc422257299"/>
      <w:bookmarkStart w:id="39" w:name="_Toc422336720"/>
      <w:bookmarkStart w:id="40" w:name="_Toc422491365"/>
      <w:bookmarkStart w:id="41" w:name="_Toc422491527"/>
      <w:bookmarkStart w:id="42" w:name="_Toc423600306"/>
      <w:bookmarkStart w:id="43" w:name="_Toc422257300"/>
      <w:bookmarkStart w:id="44" w:name="_Toc422336721"/>
      <w:bookmarkStart w:id="45" w:name="_Toc422491366"/>
      <w:bookmarkStart w:id="46" w:name="_Toc422491528"/>
      <w:bookmarkStart w:id="47" w:name="_Toc423600307"/>
      <w:bookmarkStart w:id="48" w:name="_Toc422257301"/>
      <w:bookmarkStart w:id="49" w:name="_Toc422336722"/>
      <w:bookmarkStart w:id="50" w:name="_Toc422491367"/>
      <w:bookmarkStart w:id="51" w:name="_Toc422491529"/>
      <w:bookmarkStart w:id="52" w:name="_Toc423600308"/>
      <w:bookmarkStart w:id="53" w:name="_Toc422257302"/>
      <w:bookmarkStart w:id="54" w:name="_Toc422336723"/>
      <w:bookmarkStart w:id="55" w:name="_Toc422491368"/>
      <w:bookmarkStart w:id="56" w:name="_Toc422491530"/>
      <w:bookmarkStart w:id="57" w:name="_Toc423600309"/>
      <w:bookmarkStart w:id="58" w:name="_Toc501378756"/>
      <w:bookmarkEnd w:id="36"/>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r>
        <w:t>Display Interface</w:t>
      </w:r>
      <w:bookmarkEnd w:id="58"/>
    </w:p>
    <w:p w14:paraId="758FF87F" w14:textId="721EA5F0" w:rsidR="00805054" w:rsidRPr="004C05EB" w:rsidRDefault="00805054" w:rsidP="00322EDC">
      <w:pPr>
        <w:pStyle w:val="Heading3"/>
        <w:numPr>
          <w:ilvl w:val="0"/>
          <w:numId w:val="0"/>
        </w:numPr>
      </w:pPr>
      <w:bookmarkStart w:id="59" w:name="_Toc501378757"/>
      <w:r>
        <w:t>HDMI</w:t>
      </w:r>
      <w:bookmarkEnd w:id="59"/>
    </w:p>
    <w:p w14:paraId="5FB7E9C6" w14:textId="726D61E6" w:rsidR="00A86DD8" w:rsidRDefault="00A86DD8" w:rsidP="00DA608B">
      <w:r>
        <w:t xml:space="preserve">The </w:t>
      </w:r>
      <w:r w:rsidR="00DF372D">
        <w:t>96Boards</w:t>
      </w:r>
      <w:r>
        <w:t xml:space="preserve"> </w:t>
      </w:r>
      <w:r w:rsidR="005C7E22">
        <w:t>specification calls</w:t>
      </w:r>
      <w:r>
        <w:t xml:space="preserve"> for an HDMI port to be on the board. The </w:t>
      </w:r>
      <w:r w:rsidR="002530D2">
        <w:t xml:space="preserve">DragonBoard 820c </w:t>
      </w:r>
      <w:r w:rsidR="00AD383E">
        <w:t>provides native support for an HDMI interface</w:t>
      </w:r>
      <w:r w:rsidR="00CD4877">
        <w:t>.</w:t>
      </w:r>
      <w:r>
        <w:t xml:space="preserve"> </w:t>
      </w:r>
      <w:r w:rsidR="00AD383E">
        <w:t xml:space="preserve">It </w:t>
      </w:r>
      <w:r>
        <w:t>support</w:t>
      </w:r>
      <w:r w:rsidR="004A5B89">
        <w:t>s</w:t>
      </w:r>
      <w:r>
        <w:t xml:space="preserve"> a </w:t>
      </w:r>
      <w:r w:rsidR="00010E93">
        <w:t xml:space="preserve">resolution </w:t>
      </w:r>
      <w:r w:rsidR="00AD383E">
        <w:t xml:space="preserve">up </w:t>
      </w:r>
      <w:r w:rsidR="00CD4877">
        <w:t>to 4</w:t>
      </w:r>
      <w:r w:rsidR="00AD383E">
        <w:t xml:space="preserve">K Ultra HD resolution at </w:t>
      </w:r>
      <w:r w:rsidR="002530D2">
        <w:t>60Hz</w:t>
      </w:r>
      <w:r>
        <w:t>.</w:t>
      </w:r>
      <w:r w:rsidR="00F101E7">
        <w:t xml:space="preserve"> </w:t>
      </w:r>
    </w:p>
    <w:p w14:paraId="5B422651" w14:textId="47E7A055" w:rsidR="00010E93" w:rsidRDefault="00010E93" w:rsidP="00DA608B"/>
    <w:p w14:paraId="012C7091" w14:textId="58584912" w:rsidR="00010E93" w:rsidRDefault="00805054" w:rsidP="00322EDC">
      <w:pPr>
        <w:pStyle w:val="Heading3"/>
        <w:numPr>
          <w:ilvl w:val="0"/>
          <w:numId w:val="0"/>
        </w:numPr>
        <w:ind w:left="576" w:hanging="576"/>
      </w:pPr>
      <w:bookmarkStart w:id="60" w:name="_Toc501378758"/>
      <w:r>
        <w:t>MIPI-DSI</w:t>
      </w:r>
      <w:bookmarkEnd w:id="60"/>
    </w:p>
    <w:p w14:paraId="0586DA49" w14:textId="07FB93C6" w:rsidR="00805054" w:rsidRPr="001E756E" w:rsidRDefault="00805054" w:rsidP="00DA608B">
      <w:r w:rsidRPr="001E756E">
        <w:t xml:space="preserve">The 96Boards </w:t>
      </w:r>
      <w:r w:rsidR="005C7E22" w:rsidRPr="001E756E">
        <w:t>specification calls</w:t>
      </w:r>
      <w:r w:rsidRPr="001E756E">
        <w:t xml:space="preserve"> for a MIPI-DSI implementation via the High Speed Expansion Connector.</w:t>
      </w:r>
    </w:p>
    <w:p w14:paraId="569E91C9" w14:textId="5AD0FCDE" w:rsidR="00805054" w:rsidRDefault="00805054" w:rsidP="00DA608B">
      <w:r w:rsidRPr="004255A0">
        <w:t xml:space="preserve">The </w:t>
      </w:r>
      <w:r w:rsidR="00AD383E" w:rsidRPr="004255A0">
        <w:t>82</w:t>
      </w:r>
      <w:r w:rsidR="00452CAD" w:rsidRPr="004255A0">
        <w:t>0c</w:t>
      </w:r>
      <w:r w:rsidRPr="004255A0">
        <w:t xml:space="preserve"> </w:t>
      </w:r>
      <w:r w:rsidR="003410A2" w:rsidRPr="001E756E">
        <w:t>implement</w:t>
      </w:r>
      <w:r w:rsidR="003410A2" w:rsidRPr="004255A0">
        <w:t>s</w:t>
      </w:r>
      <w:r w:rsidR="003410A2" w:rsidRPr="001E756E">
        <w:t xml:space="preserve"> </w:t>
      </w:r>
      <w:r w:rsidRPr="001E756E">
        <w:t>a four-lane MIPI_DSI</w:t>
      </w:r>
      <w:r w:rsidR="003410A2" w:rsidRPr="004255A0">
        <w:t xml:space="preserve"> on the primary high speed connector</w:t>
      </w:r>
      <w:r w:rsidRPr="001E756E">
        <w:t xml:space="preserve"> interface </w:t>
      </w:r>
      <w:r w:rsidR="00F101E7">
        <w:t>which meets the 96boards MIPI-DSI high speed connector</w:t>
      </w:r>
      <w:r w:rsidRPr="001E756E">
        <w:t xml:space="preserve"> requirement. </w:t>
      </w:r>
      <w:r w:rsidR="003410A2" w:rsidRPr="001E756E">
        <w:t xml:space="preserve"> An additional </w:t>
      </w:r>
      <w:r w:rsidR="003410A2" w:rsidRPr="004255A0">
        <w:t xml:space="preserve">four-lane MIPI_DSI </w:t>
      </w:r>
      <w:r w:rsidR="003410A2" w:rsidRPr="001E756E">
        <w:t xml:space="preserve">bus is implemented on the secondary high speed connector. </w:t>
      </w:r>
      <w:r w:rsidRPr="001E756E">
        <w:t>More info</w:t>
      </w:r>
      <w:r w:rsidR="004306EB" w:rsidRPr="001E756E">
        <w:t>rmation</w:t>
      </w:r>
      <w:r w:rsidRPr="001E756E">
        <w:t xml:space="preserve"> about this implementation </w:t>
      </w:r>
      <w:r w:rsidR="004306EB" w:rsidRPr="001E756E">
        <w:t xml:space="preserve">can be </w:t>
      </w:r>
      <w:r w:rsidRPr="001E756E">
        <w:t>found</w:t>
      </w:r>
      <w:r w:rsidR="004306EB" w:rsidRPr="001E756E">
        <w:t xml:space="preserve"> in chapter</w:t>
      </w:r>
      <w:r w:rsidR="006E57A7">
        <w:t>7</w:t>
      </w:r>
      <w:r w:rsidR="004306EB" w:rsidRPr="001E756E">
        <w:t xml:space="preserve"> </w:t>
      </w:r>
      <w:r w:rsidR="004306EB" w:rsidRPr="001E756E">
        <w:fldChar w:fldCharType="begin"/>
      </w:r>
      <w:r w:rsidR="004306EB" w:rsidRPr="00C144A1">
        <w:instrText xml:space="preserve"> REF _Ref422251888 \h </w:instrText>
      </w:r>
      <w:r w:rsidR="003410A2">
        <w:instrText xml:space="preserve"> \* MERGEFORMAT </w:instrText>
      </w:r>
      <w:r w:rsidR="004306EB" w:rsidRPr="001E756E">
        <w:fldChar w:fldCharType="separate"/>
      </w:r>
      <w:r w:rsidR="0051396F">
        <w:t>High speed expansion connector</w:t>
      </w:r>
      <w:r w:rsidR="004306EB" w:rsidRPr="001E756E">
        <w:fldChar w:fldCharType="end"/>
      </w:r>
      <w:r w:rsidRPr="001E756E">
        <w:t>.</w:t>
      </w:r>
    </w:p>
    <w:p w14:paraId="62AEC568" w14:textId="3467217D" w:rsidR="00805054" w:rsidRDefault="00805054" w:rsidP="004D4C64">
      <w:pPr>
        <w:pStyle w:val="Heading2"/>
      </w:pPr>
      <w:bookmarkStart w:id="61" w:name="_Toc501378759"/>
      <w:r>
        <w:t>Camera Interfaces</w:t>
      </w:r>
      <w:bookmarkEnd w:id="61"/>
    </w:p>
    <w:p w14:paraId="65D81825" w14:textId="0088F18E" w:rsidR="00805054" w:rsidRDefault="00805054" w:rsidP="00DA608B">
      <w:r>
        <w:t xml:space="preserve">The 96Boards </w:t>
      </w:r>
      <w:r w:rsidR="005C7E22">
        <w:t>specification calls</w:t>
      </w:r>
      <w:r>
        <w:t xml:space="preserve"> for two camera interfaces.</w:t>
      </w:r>
    </w:p>
    <w:p w14:paraId="23F0266C" w14:textId="0CA0DE01" w:rsidR="003410A2" w:rsidRPr="00C144A1" w:rsidRDefault="00805054" w:rsidP="00DA608B">
      <w:r w:rsidRPr="00C144A1">
        <w:t xml:space="preserve">The </w:t>
      </w:r>
      <w:r w:rsidR="0059731A">
        <w:t xml:space="preserve">DragonBoard </w:t>
      </w:r>
      <w:r w:rsidR="003410A2" w:rsidRPr="00C144A1">
        <w:t xml:space="preserve">820c </w:t>
      </w:r>
      <w:r w:rsidR="00EB0B0D" w:rsidRPr="00C144A1">
        <w:t>implements</w:t>
      </w:r>
      <w:r w:rsidRPr="00C144A1">
        <w:t xml:space="preserve"> </w:t>
      </w:r>
      <w:r w:rsidR="003410A2" w:rsidRPr="00C144A1">
        <w:t xml:space="preserve">three </w:t>
      </w:r>
      <w:r w:rsidR="00074C20" w:rsidRPr="00C144A1">
        <w:t>camera interfaces</w:t>
      </w:r>
      <w:r w:rsidR="003410A2" w:rsidRPr="00C144A1">
        <w:t>.</w:t>
      </w:r>
    </w:p>
    <w:p w14:paraId="30D4F213" w14:textId="4039EB9A" w:rsidR="003410A2" w:rsidRPr="00C144A1" w:rsidRDefault="003410A2" w:rsidP="00C144A1">
      <w:pPr>
        <w:pStyle w:val="ListParagraph"/>
        <w:numPr>
          <w:ilvl w:val="0"/>
          <w:numId w:val="19"/>
        </w:numPr>
      </w:pPr>
      <w:r w:rsidRPr="00C144A1">
        <w:t>4 lane CSI camera on camera connector J14</w:t>
      </w:r>
    </w:p>
    <w:p w14:paraId="691A5973" w14:textId="5DB68D07" w:rsidR="003410A2" w:rsidRPr="00C144A1" w:rsidRDefault="003410A2" w:rsidP="00C144A1">
      <w:pPr>
        <w:pStyle w:val="ListParagraph"/>
        <w:numPr>
          <w:ilvl w:val="0"/>
          <w:numId w:val="19"/>
        </w:numPr>
      </w:pPr>
      <w:r w:rsidRPr="00C144A1">
        <w:t>4 lane CSI camera on primary high speed connector</w:t>
      </w:r>
      <w:r w:rsidR="000D00B4">
        <w:t xml:space="preserve"> J9</w:t>
      </w:r>
    </w:p>
    <w:p w14:paraId="4B33791B" w14:textId="00036271" w:rsidR="003410A2" w:rsidRPr="00C144A1" w:rsidRDefault="003410A2" w:rsidP="00C144A1">
      <w:pPr>
        <w:pStyle w:val="ListParagraph"/>
        <w:numPr>
          <w:ilvl w:val="0"/>
          <w:numId w:val="19"/>
        </w:numPr>
      </w:pPr>
      <w:r w:rsidRPr="00C144A1">
        <w:t>2 lane CSI camera on primary high speed connector</w:t>
      </w:r>
      <w:r w:rsidR="000D00B4">
        <w:t xml:space="preserve"> J9</w:t>
      </w:r>
    </w:p>
    <w:p w14:paraId="4A405D6A" w14:textId="578D478C" w:rsidR="0079665C" w:rsidRDefault="0079665C" w:rsidP="00DA608B">
      <w:r>
        <w:t>The DragonBoard 820c includes an on-board 4-lane MIPI-CSI camera bus, routed to a 30 pin ZIF connector.</w:t>
      </w:r>
    </w:p>
    <w:p w14:paraId="7A6A2A0E" w14:textId="47F3F21F" w:rsidR="00805054" w:rsidRDefault="00805054" w:rsidP="00DA608B">
      <w:r w:rsidRPr="00C144A1">
        <w:t>More info</w:t>
      </w:r>
      <w:r w:rsidR="007E46AB" w:rsidRPr="00C144A1">
        <w:t>rmation</w:t>
      </w:r>
      <w:r w:rsidRPr="00C144A1">
        <w:t xml:space="preserve"> about this implementation </w:t>
      </w:r>
      <w:r w:rsidR="007E46AB" w:rsidRPr="00C144A1">
        <w:t xml:space="preserve">can be found </w:t>
      </w:r>
      <w:r w:rsidR="007E46AB" w:rsidRPr="008149CF">
        <w:t xml:space="preserve">in </w:t>
      </w:r>
      <w:hyperlink w:anchor="_High_speed_expansion" w:history="1">
        <w:r w:rsidR="007E46AB" w:rsidRPr="008149CF">
          <w:rPr>
            <w:rStyle w:val="Hyperlink"/>
          </w:rPr>
          <w:t xml:space="preserve">chapter </w:t>
        </w:r>
        <w:r w:rsidR="008149CF" w:rsidRPr="008149CF">
          <w:rPr>
            <w:rStyle w:val="Hyperlink"/>
          </w:rPr>
          <w:t>6</w:t>
        </w:r>
      </w:hyperlink>
      <w:r w:rsidR="007E46AB" w:rsidRPr="00C144A1">
        <w:t xml:space="preserve"> </w:t>
      </w:r>
      <w:r w:rsidR="007E46AB" w:rsidRPr="004255A0">
        <w:fldChar w:fldCharType="begin"/>
      </w:r>
      <w:r w:rsidR="007E46AB" w:rsidRPr="00C144A1">
        <w:instrText xml:space="preserve"> REF _Ref422251888 \h </w:instrText>
      </w:r>
      <w:r w:rsidR="00AD383E" w:rsidRPr="00C144A1">
        <w:instrText xml:space="preserve"> \* MERGEFORMAT </w:instrText>
      </w:r>
      <w:r w:rsidR="007E46AB" w:rsidRPr="004255A0">
        <w:fldChar w:fldCharType="separate"/>
      </w:r>
      <w:r w:rsidR="0051396F">
        <w:t>High speed expansion connector</w:t>
      </w:r>
      <w:r w:rsidR="007E46AB" w:rsidRPr="004255A0">
        <w:fldChar w:fldCharType="end"/>
      </w:r>
      <w:r w:rsidR="007E46AB" w:rsidRPr="001E756E">
        <w:t>.</w:t>
      </w:r>
    </w:p>
    <w:p w14:paraId="1143417B" w14:textId="61445216" w:rsidR="00074C20" w:rsidRDefault="00010E93" w:rsidP="004D4C64">
      <w:pPr>
        <w:pStyle w:val="Heading2"/>
      </w:pPr>
      <w:bookmarkStart w:id="62" w:name="_Toc422257307"/>
      <w:bookmarkStart w:id="63" w:name="_Toc422336728"/>
      <w:bookmarkStart w:id="64" w:name="_Toc422491373"/>
      <w:bookmarkStart w:id="65" w:name="_Toc422491535"/>
      <w:bookmarkStart w:id="66" w:name="_Toc423600314"/>
      <w:bookmarkEnd w:id="62"/>
      <w:bookmarkEnd w:id="63"/>
      <w:bookmarkEnd w:id="64"/>
      <w:bookmarkEnd w:id="65"/>
      <w:bookmarkEnd w:id="66"/>
      <w:r>
        <w:t xml:space="preserve"> </w:t>
      </w:r>
      <w:bookmarkStart w:id="67" w:name="_Toc501378760"/>
      <w:r w:rsidR="00074C20">
        <w:t>USB Ports</w:t>
      </w:r>
      <w:bookmarkEnd w:id="67"/>
    </w:p>
    <w:p w14:paraId="39F406AF" w14:textId="7B694749" w:rsidR="00E3566A" w:rsidRDefault="00E3566A" w:rsidP="00322EDC">
      <w:pPr>
        <w:pStyle w:val="Heading3"/>
        <w:numPr>
          <w:ilvl w:val="0"/>
          <w:numId w:val="0"/>
        </w:numPr>
        <w:ind w:left="576" w:hanging="576"/>
      </w:pPr>
      <w:bookmarkStart w:id="68" w:name="_Toc422257309"/>
      <w:bookmarkStart w:id="69" w:name="_Toc422336730"/>
      <w:bookmarkStart w:id="70" w:name="_Toc422491375"/>
      <w:bookmarkStart w:id="71" w:name="_Toc422491537"/>
      <w:bookmarkStart w:id="72" w:name="_Toc423600316"/>
      <w:bookmarkStart w:id="73" w:name="_Toc419796409"/>
      <w:bookmarkStart w:id="74" w:name="_Toc501378761"/>
      <w:bookmarkEnd w:id="68"/>
      <w:bookmarkEnd w:id="69"/>
      <w:bookmarkEnd w:id="70"/>
      <w:bookmarkEnd w:id="71"/>
      <w:bookmarkEnd w:id="72"/>
      <w:r>
        <w:t>USB-Host ports</w:t>
      </w:r>
      <w:bookmarkEnd w:id="73"/>
      <w:bookmarkEnd w:id="74"/>
    </w:p>
    <w:p w14:paraId="29FB450C" w14:textId="47EC8527" w:rsidR="00807075" w:rsidRDefault="00A3782D" w:rsidP="00DA608B">
      <w:r>
        <w:t xml:space="preserve">The </w:t>
      </w:r>
      <w:r w:rsidR="00DF372D">
        <w:t>96Boards</w:t>
      </w:r>
      <w:r>
        <w:t xml:space="preserve"> </w:t>
      </w:r>
      <w:r w:rsidR="005C7E22">
        <w:t>specification calls</w:t>
      </w:r>
      <w:r>
        <w:t xml:space="preserve"> for three USB host ports. </w:t>
      </w:r>
    </w:p>
    <w:p w14:paraId="25D3B54F" w14:textId="72D0F390" w:rsidR="00807075" w:rsidRPr="004255A0" w:rsidRDefault="00807075" w:rsidP="00DA608B">
      <w:pPr>
        <w:rPr>
          <w:color w:val="auto"/>
        </w:rPr>
      </w:pPr>
      <w:r w:rsidRPr="004255A0">
        <w:rPr>
          <w:color w:val="auto"/>
        </w:rPr>
        <w:t xml:space="preserve">The DragonBoard </w:t>
      </w:r>
      <w:r w:rsidR="00D369C9" w:rsidRPr="004255A0">
        <w:rPr>
          <w:color w:val="auto"/>
        </w:rPr>
        <w:t>820</w:t>
      </w:r>
      <w:r w:rsidR="00D369C9">
        <w:rPr>
          <w:color w:val="auto"/>
        </w:rPr>
        <w:t>c</w:t>
      </w:r>
      <w:r w:rsidR="00D369C9" w:rsidRPr="004255A0">
        <w:rPr>
          <w:color w:val="auto"/>
        </w:rPr>
        <w:t xml:space="preserve"> </w:t>
      </w:r>
      <w:r w:rsidRPr="004255A0">
        <w:rPr>
          <w:color w:val="auto"/>
        </w:rPr>
        <w:t xml:space="preserve">supports </w:t>
      </w:r>
      <w:r w:rsidR="00CD4877" w:rsidRPr="004255A0">
        <w:rPr>
          <w:color w:val="auto"/>
        </w:rPr>
        <w:t>3</w:t>
      </w:r>
      <w:r w:rsidRPr="004255A0">
        <w:rPr>
          <w:color w:val="auto"/>
        </w:rPr>
        <w:t xml:space="preserve"> USB </w:t>
      </w:r>
      <w:r w:rsidR="00CD4877" w:rsidRPr="004255A0">
        <w:rPr>
          <w:color w:val="auto"/>
        </w:rPr>
        <w:t xml:space="preserve">Host </w:t>
      </w:r>
      <w:r w:rsidRPr="004255A0">
        <w:rPr>
          <w:color w:val="auto"/>
        </w:rPr>
        <w:t>ports as follows.</w:t>
      </w:r>
    </w:p>
    <w:p w14:paraId="6937F726" w14:textId="246A8C66" w:rsidR="00D603C0" w:rsidRPr="004255A0" w:rsidRDefault="00D603C0" w:rsidP="00DA608B">
      <w:pPr>
        <w:rPr>
          <w:color w:val="auto"/>
        </w:rPr>
      </w:pPr>
      <w:r w:rsidRPr="004255A0">
        <w:rPr>
          <w:color w:val="auto"/>
        </w:rPr>
        <w:t xml:space="preserve">Port 1 of the USB HUB is routed to </w:t>
      </w:r>
      <w:r w:rsidR="00CD4877" w:rsidRPr="004255A0">
        <w:rPr>
          <w:color w:val="auto"/>
        </w:rPr>
        <w:t>J2</w:t>
      </w:r>
      <w:r w:rsidRPr="004255A0">
        <w:rPr>
          <w:color w:val="auto"/>
        </w:rPr>
        <w:t>, a Type ‘A’ USB Host</w:t>
      </w:r>
      <w:r w:rsidR="00CD4877" w:rsidRPr="004255A0">
        <w:rPr>
          <w:color w:val="auto"/>
        </w:rPr>
        <w:t xml:space="preserve"> 3.0 (Superspeed)</w:t>
      </w:r>
      <w:r w:rsidRPr="004255A0">
        <w:rPr>
          <w:color w:val="auto"/>
        </w:rPr>
        <w:t xml:space="preserve"> connector. </w:t>
      </w:r>
      <w:r w:rsidR="00620896" w:rsidRPr="004255A0">
        <w:rPr>
          <w:color w:val="auto"/>
        </w:rPr>
        <w:t>A current limited controller</w:t>
      </w:r>
      <w:r w:rsidR="00BD0349" w:rsidRPr="004255A0">
        <w:rPr>
          <w:color w:val="auto"/>
        </w:rPr>
        <w:t xml:space="preserve"> (</w:t>
      </w:r>
      <w:r w:rsidR="00620896" w:rsidRPr="004255A0">
        <w:rPr>
          <w:color w:val="auto"/>
        </w:rPr>
        <w:t>U</w:t>
      </w:r>
      <w:r w:rsidR="00CD4877" w:rsidRPr="004255A0">
        <w:rPr>
          <w:color w:val="auto"/>
        </w:rPr>
        <w:t>1</w:t>
      </w:r>
      <w:r w:rsidR="00620896" w:rsidRPr="004255A0">
        <w:rPr>
          <w:color w:val="auto"/>
        </w:rPr>
        <w:t>4</w:t>
      </w:r>
      <w:r w:rsidR="00BD0349" w:rsidRPr="004255A0">
        <w:rPr>
          <w:color w:val="auto"/>
        </w:rPr>
        <w:t>)</w:t>
      </w:r>
      <w:r w:rsidR="00620896" w:rsidRPr="004255A0">
        <w:rPr>
          <w:color w:val="auto"/>
        </w:rPr>
        <w:t xml:space="preserve"> set</w:t>
      </w:r>
      <w:r w:rsidR="001D34AC" w:rsidRPr="004255A0">
        <w:rPr>
          <w:color w:val="auto"/>
        </w:rPr>
        <w:t>s</w:t>
      </w:r>
      <w:r w:rsidR="00620896" w:rsidRPr="004255A0">
        <w:rPr>
          <w:color w:val="auto"/>
        </w:rPr>
        <w:t xml:space="preserve"> the </w:t>
      </w:r>
      <w:r w:rsidR="001D34AC" w:rsidRPr="004255A0">
        <w:rPr>
          <w:color w:val="auto"/>
        </w:rPr>
        <w:t xml:space="preserve">Power Current </w:t>
      </w:r>
      <w:r w:rsidR="00620896" w:rsidRPr="004255A0">
        <w:rPr>
          <w:color w:val="auto"/>
        </w:rPr>
        <w:t>limit to 1.</w:t>
      </w:r>
      <w:r w:rsidR="00CD4877" w:rsidRPr="004255A0">
        <w:rPr>
          <w:color w:val="auto"/>
        </w:rPr>
        <w:t>0A</w:t>
      </w:r>
      <w:r w:rsidR="00620896" w:rsidRPr="004255A0">
        <w:rPr>
          <w:color w:val="auto"/>
        </w:rPr>
        <w:t xml:space="preserve">. This port is named </w:t>
      </w:r>
      <w:r w:rsidR="00CD4877" w:rsidRPr="004255A0">
        <w:rPr>
          <w:color w:val="auto"/>
        </w:rPr>
        <w:t xml:space="preserve">HOST1 </w:t>
      </w:r>
      <w:r w:rsidR="00620896" w:rsidRPr="004255A0">
        <w:rPr>
          <w:color w:val="auto"/>
        </w:rPr>
        <w:t>in the board schematic.</w:t>
      </w:r>
    </w:p>
    <w:p w14:paraId="46A182E3" w14:textId="61833DFF" w:rsidR="00CD4877" w:rsidRPr="004255A0" w:rsidRDefault="00CD4877" w:rsidP="00CD4877">
      <w:pPr>
        <w:rPr>
          <w:color w:val="auto"/>
        </w:rPr>
      </w:pPr>
      <w:r w:rsidRPr="004255A0">
        <w:rPr>
          <w:color w:val="auto"/>
        </w:rPr>
        <w:t>Port 2 of the USB HUB is routed to J3, a Type ‘A’ USB Host 3.0 (Superspeed) connector. A current limited controller (U16) sets the Power Current limit to 1.0A. This port is named HOST2 in the board schematic.</w:t>
      </w:r>
    </w:p>
    <w:p w14:paraId="6AE3C1B0" w14:textId="77777777" w:rsidR="00620896" w:rsidRPr="004255A0" w:rsidRDefault="00620896" w:rsidP="00DA608B">
      <w:pPr>
        <w:rPr>
          <w:color w:val="auto"/>
        </w:rPr>
      </w:pPr>
      <w:r w:rsidRPr="004255A0">
        <w:rPr>
          <w:color w:val="auto"/>
        </w:rPr>
        <w:t>Port 3 of the USB HUB is routed to the High Speed Expansion connector. No current limited controller is implemented on the board for this channel.</w:t>
      </w:r>
    </w:p>
    <w:p w14:paraId="4A397B57" w14:textId="750C81E6" w:rsidR="00E3566A" w:rsidRDefault="00E3566A" w:rsidP="00322EDC">
      <w:pPr>
        <w:pStyle w:val="Heading3"/>
        <w:numPr>
          <w:ilvl w:val="0"/>
          <w:numId w:val="0"/>
        </w:numPr>
        <w:ind w:left="576" w:hanging="576"/>
      </w:pPr>
      <w:bookmarkStart w:id="75" w:name="_Toc422257311"/>
      <w:bookmarkStart w:id="76" w:name="_Toc422336732"/>
      <w:bookmarkStart w:id="77" w:name="_Toc422491377"/>
      <w:bookmarkStart w:id="78" w:name="_Toc422491539"/>
      <w:bookmarkStart w:id="79" w:name="_Toc423600318"/>
      <w:bookmarkStart w:id="80" w:name="_Toc422257312"/>
      <w:bookmarkStart w:id="81" w:name="_Toc422336733"/>
      <w:bookmarkStart w:id="82" w:name="_Toc422491378"/>
      <w:bookmarkStart w:id="83" w:name="_Toc422491540"/>
      <w:bookmarkStart w:id="84" w:name="_Toc423600319"/>
      <w:bookmarkStart w:id="85" w:name="_Toc419796410"/>
      <w:bookmarkStart w:id="86" w:name="_Toc501378762"/>
      <w:bookmarkEnd w:id="75"/>
      <w:bookmarkEnd w:id="76"/>
      <w:bookmarkEnd w:id="77"/>
      <w:bookmarkEnd w:id="78"/>
      <w:bookmarkEnd w:id="79"/>
      <w:bookmarkEnd w:id="80"/>
      <w:bookmarkEnd w:id="81"/>
      <w:bookmarkEnd w:id="82"/>
      <w:bookmarkEnd w:id="83"/>
      <w:bookmarkEnd w:id="84"/>
      <w:r>
        <w:t>USB-</w:t>
      </w:r>
      <w:r w:rsidR="001D34AC">
        <w:t>Device</w:t>
      </w:r>
      <w:r>
        <w:t xml:space="preserve"> port</w:t>
      </w:r>
      <w:bookmarkEnd w:id="85"/>
      <w:bookmarkEnd w:id="86"/>
    </w:p>
    <w:p w14:paraId="60A938F9" w14:textId="12079191" w:rsidR="00B832DB" w:rsidRPr="004255A0" w:rsidRDefault="00495693" w:rsidP="00DA608B">
      <w:pPr>
        <w:rPr>
          <w:color w:val="auto"/>
        </w:rPr>
      </w:pPr>
      <w:r w:rsidRPr="004255A0">
        <w:rPr>
          <w:color w:val="auto"/>
        </w:rPr>
        <w:t xml:space="preserve">The </w:t>
      </w:r>
      <w:r w:rsidR="00DF372D" w:rsidRPr="004255A0">
        <w:rPr>
          <w:color w:val="auto"/>
        </w:rPr>
        <w:t>96Boards</w:t>
      </w:r>
      <w:r w:rsidRPr="004255A0">
        <w:rPr>
          <w:color w:val="auto"/>
        </w:rPr>
        <w:t xml:space="preserve"> </w:t>
      </w:r>
      <w:r w:rsidR="005C7E22" w:rsidRPr="004255A0">
        <w:rPr>
          <w:color w:val="auto"/>
        </w:rPr>
        <w:t>specification calls</w:t>
      </w:r>
      <w:r w:rsidRPr="004255A0">
        <w:rPr>
          <w:color w:val="auto"/>
        </w:rPr>
        <w:t xml:space="preserve"> for a USB port to be implemented as an </w:t>
      </w:r>
      <w:commentRangeStart w:id="87"/>
      <w:r w:rsidRPr="004255A0">
        <w:rPr>
          <w:color w:val="auto"/>
        </w:rPr>
        <w:t>OTG</w:t>
      </w:r>
      <w:commentRangeEnd w:id="87"/>
      <w:r w:rsidR="00310C57">
        <w:rPr>
          <w:rStyle w:val="CommentReference"/>
          <w:rFonts w:cs="Mangal"/>
        </w:rPr>
        <w:commentReference w:id="87"/>
      </w:r>
      <w:r w:rsidRPr="004255A0">
        <w:rPr>
          <w:color w:val="auto"/>
        </w:rPr>
        <w:t xml:space="preserve"> port or a device port. </w:t>
      </w:r>
    </w:p>
    <w:p w14:paraId="75327E2E" w14:textId="152E4CE9" w:rsidR="00322EDC" w:rsidRDefault="00495693" w:rsidP="004255A0">
      <w:pPr>
        <w:rPr>
          <w:color w:val="auto"/>
        </w:rPr>
      </w:pPr>
      <w:r w:rsidRPr="004255A0">
        <w:rPr>
          <w:color w:val="auto"/>
        </w:rPr>
        <w:t xml:space="preserve">The </w:t>
      </w:r>
      <w:r w:rsidR="00D63505" w:rsidRPr="004255A0">
        <w:rPr>
          <w:color w:val="auto"/>
        </w:rPr>
        <w:t>DragonBoard</w:t>
      </w:r>
      <w:r w:rsidR="00D369C9">
        <w:rPr>
          <w:color w:val="auto"/>
        </w:rPr>
        <w:t xml:space="preserve"> </w:t>
      </w:r>
      <w:r w:rsidR="00D63505" w:rsidRPr="004255A0">
        <w:rPr>
          <w:color w:val="auto"/>
        </w:rPr>
        <w:t xml:space="preserve">820c </w:t>
      </w:r>
      <w:r w:rsidR="00EB0B0D" w:rsidRPr="004255A0">
        <w:rPr>
          <w:color w:val="auto"/>
        </w:rPr>
        <w:t>implements</w:t>
      </w:r>
      <w:r w:rsidRPr="004255A0">
        <w:rPr>
          <w:color w:val="auto"/>
        </w:rPr>
        <w:t xml:space="preserve"> a </w:t>
      </w:r>
      <w:r w:rsidR="00F703BA" w:rsidRPr="004255A0">
        <w:rPr>
          <w:color w:val="auto"/>
        </w:rPr>
        <w:t xml:space="preserve">USB </w:t>
      </w:r>
      <w:r w:rsidRPr="004255A0">
        <w:rPr>
          <w:color w:val="auto"/>
        </w:rPr>
        <w:t xml:space="preserve">device port. The port is located at J4, a MicroUSB type B. If an application requires the use of the device port, </w:t>
      </w:r>
      <w:r w:rsidR="00F703BA" w:rsidRPr="004255A0">
        <w:rPr>
          <w:color w:val="auto"/>
        </w:rPr>
        <w:t xml:space="preserve">USB </w:t>
      </w:r>
      <w:r w:rsidR="00F703BA">
        <w:rPr>
          <w:color w:val="auto"/>
        </w:rPr>
        <w:t xml:space="preserve">HUB_SEL </w:t>
      </w:r>
      <w:r w:rsidR="00F703BA" w:rsidRPr="004255A0">
        <w:rPr>
          <w:color w:val="auto"/>
        </w:rPr>
        <w:t>switch (S1-4)</w:t>
      </w:r>
      <w:r w:rsidRPr="004255A0">
        <w:rPr>
          <w:color w:val="auto"/>
        </w:rPr>
        <w:t xml:space="preserve"> </w:t>
      </w:r>
      <w:r w:rsidR="00F703BA" w:rsidRPr="004255A0">
        <w:rPr>
          <w:color w:val="auto"/>
        </w:rPr>
        <w:t xml:space="preserve">shall be set to </w:t>
      </w:r>
      <w:r w:rsidRPr="004255A0">
        <w:rPr>
          <w:color w:val="auto"/>
        </w:rPr>
        <w:t xml:space="preserve">‘0’ </w:t>
      </w:r>
      <w:r w:rsidR="00F703BA" w:rsidRPr="004255A0">
        <w:rPr>
          <w:color w:val="auto"/>
        </w:rPr>
        <w:t>which is the default setting. Setting U</w:t>
      </w:r>
      <w:r w:rsidR="00C144A1">
        <w:rPr>
          <w:color w:val="auto"/>
        </w:rPr>
        <w:t>S</w:t>
      </w:r>
      <w:r w:rsidR="00F703BA" w:rsidRPr="004255A0">
        <w:rPr>
          <w:color w:val="auto"/>
        </w:rPr>
        <w:t xml:space="preserve">B_SEL switch S1-4 to ‘ON’ will put the 820C into Emergency Download mode (EDL) which will render the </w:t>
      </w:r>
      <w:r w:rsidR="00E604E8">
        <w:rPr>
          <w:color w:val="auto"/>
        </w:rPr>
        <w:t>device</w:t>
      </w:r>
      <w:r w:rsidR="00E604E8" w:rsidRPr="004255A0">
        <w:rPr>
          <w:color w:val="auto"/>
        </w:rPr>
        <w:t xml:space="preserve"> </w:t>
      </w:r>
      <w:r w:rsidR="00F703BA" w:rsidRPr="004255A0">
        <w:rPr>
          <w:color w:val="auto"/>
        </w:rPr>
        <w:lastRenderedPageBreak/>
        <w:t xml:space="preserve">unusable for </w:t>
      </w:r>
      <w:r w:rsidR="00E604E8">
        <w:rPr>
          <w:color w:val="auto"/>
        </w:rPr>
        <w:t>all other functionality</w:t>
      </w:r>
      <w:r w:rsidR="00F703BA" w:rsidRPr="004255A0">
        <w:rPr>
          <w:color w:val="auto"/>
        </w:rPr>
        <w:t>.</w:t>
      </w:r>
      <w:r w:rsidR="00F703BA">
        <w:rPr>
          <w:color w:val="auto"/>
        </w:rPr>
        <w:t xml:space="preserve"> </w:t>
      </w:r>
      <w:bookmarkStart w:id="88" w:name="_Toc422336735"/>
      <w:bookmarkStart w:id="89" w:name="_Toc422491380"/>
      <w:bookmarkStart w:id="90" w:name="_Toc422491542"/>
      <w:bookmarkStart w:id="91" w:name="_Toc423600321"/>
      <w:bookmarkStart w:id="92" w:name="_Toc422257314"/>
      <w:bookmarkStart w:id="93" w:name="_Toc422336736"/>
      <w:bookmarkStart w:id="94" w:name="_Toc422491381"/>
      <w:bookmarkStart w:id="95" w:name="_Toc422491543"/>
      <w:bookmarkStart w:id="96" w:name="_Toc423600322"/>
      <w:bookmarkStart w:id="97" w:name="_Toc422257315"/>
      <w:bookmarkStart w:id="98" w:name="_Toc422336737"/>
      <w:bookmarkStart w:id="99" w:name="_Toc422491382"/>
      <w:bookmarkStart w:id="100" w:name="_Toc422491544"/>
      <w:bookmarkStart w:id="101" w:name="_Toc423600323"/>
      <w:bookmarkStart w:id="102" w:name="_Toc422257316"/>
      <w:bookmarkStart w:id="103" w:name="_Toc422336738"/>
      <w:bookmarkStart w:id="104" w:name="_Toc422491383"/>
      <w:bookmarkStart w:id="105" w:name="_Toc422491545"/>
      <w:bookmarkStart w:id="106" w:name="_Toc423600324"/>
      <w:bookmarkStart w:id="107" w:name="_Toc422257317"/>
      <w:bookmarkStart w:id="108" w:name="_Toc422336739"/>
      <w:bookmarkStart w:id="109" w:name="_Toc422491384"/>
      <w:bookmarkStart w:id="110" w:name="_Toc422491546"/>
      <w:bookmarkStart w:id="111" w:name="_Toc423600325"/>
      <w:bookmarkStart w:id="112" w:name="_Toc422257318"/>
      <w:bookmarkStart w:id="113" w:name="_Toc422336740"/>
      <w:bookmarkStart w:id="114" w:name="_Toc422491385"/>
      <w:bookmarkStart w:id="115" w:name="_Toc422491547"/>
      <w:bookmarkStart w:id="116" w:name="_Toc423600326"/>
      <w:bookmarkStart w:id="117" w:name="_Toc422257319"/>
      <w:bookmarkStart w:id="118" w:name="_Toc422336741"/>
      <w:bookmarkStart w:id="119" w:name="_Toc422491386"/>
      <w:bookmarkStart w:id="120" w:name="_Toc422491548"/>
      <w:bookmarkStart w:id="121" w:name="_Toc423600327"/>
      <w:bookmarkStart w:id="122" w:name="_Toc422257320"/>
      <w:bookmarkStart w:id="123" w:name="_Toc422336742"/>
      <w:bookmarkStart w:id="124" w:name="_Toc422491387"/>
      <w:bookmarkStart w:id="125" w:name="_Toc422491549"/>
      <w:bookmarkStart w:id="126" w:name="_Toc423600328"/>
      <w:bookmarkStart w:id="127" w:name="_Toc422257321"/>
      <w:bookmarkStart w:id="128" w:name="_Toc422336743"/>
      <w:bookmarkStart w:id="129" w:name="_Toc422491388"/>
      <w:bookmarkStart w:id="130" w:name="_Toc422491550"/>
      <w:bookmarkStart w:id="131" w:name="_Toc423600329"/>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14:paraId="75358351" w14:textId="56EE27D5" w:rsidR="00244340" w:rsidRPr="00F329C7" w:rsidRDefault="00244340" w:rsidP="004255A0">
      <w:pPr>
        <w:pStyle w:val="Heading3"/>
        <w:numPr>
          <w:ilvl w:val="0"/>
          <w:numId w:val="0"/>
        </w:numPr>
        <w:ind w:left="576" w:hanging="576"/>
      </w:pPr>
      <w:bookmarkStart w:id="132" w:name="_Toc501378763"/>
      <w:r w:rsidRPr="00F329C7">
        <w:t>Audio</w:t>
      </w:r>
      <w:bookmarkEnd w:id="132"/>
    </w:p>
    <w:p w14:paraId="4174F5AE" w14:textId="55C67A91" w:rsidR="00074C20" w:rsidRDefault="00074C20" w:rsidP="00DA608B">
      <w:r>
        <w:t>The 96Boards specifications calls for a minimum of single channel audio through two interfaces, BT and HDMI/MHL/Displ</w:t>
      </w:r>
      <w:r w:rsidR="00B832DB">
        <w:t>a</w:t>
      </w:r>
      <w:r>
        <w:t>yPort</w:t>
      </w:r>
    </w:p>
    <w:p w14:paraId="5F417038" w14:textId="4D2C55B0" w:rsidR="00322EDC" w:rsidRDefault="00074C20" w:rsidP="004255A0">
      <w:r>
        <w:t xml:space="preserve">The </w:t>
      </w:r>
      <w:r w:rsidR="00D369C9">
        <w:t xml:space="preserve">DragonBoard </w:t>
      </w:r>
      <w:r w:rsidR="001F6161">
        <w:t>820c</w:t>
      </w:r>
      <w:r>
        <w:t xml:space="preserve"> meet</w:t>
      </w:r>
      <w:r w:rsidR="00A474C1">
        <w:t>s</w:t>
      </w:r>
      <w:r>
        <w:t xml:space="preserve"> </w:t>
      </w:r>
      <w:r w:rsidR="00A474C1">
        <w:t>this requirement</w:t>
      </w:r>
      <w:r w:rsidR="001708D1">
        <w:t xml:space="preserve"> with HDMI support</w:t>
      </w:r>
      <w:r>
        <w:t xml:space="preserve"> and </w:t>
      </w:r>
      <w:r w:rsidR="00A474C1">
        <w:t xml:space="preserve">has </w:t>
      </w:r>
      <w:r>
        <w:t>additional audio channels</w:t>
      </w:r>
      <w:r w:rsidR="001708D1">
        <w:t>, including support for headset jack</w:t>
      </w:r>
      <w:r w:rsidR="00A474C1">
        <w:t>. M</w:t>
      </w:r>
      <w:r>
        <w:t>ore info</w:t>
      </w:r>
      <w:r w:rsidR="00A474C1">
        <w:t>rmation</w:t>
      </w:r>
      <w:r>
        <w:t xml:space="preserve"> about these additional channels can be found </w:t>
      </w:r>
      <w:r w:rsidR="00A474C1">
        <w:t xml:space="preserve">in </w:t>
      </w:r>
      <w:r w:rsidR="003677B0">
        <w:t xml:space="preserve">sections </w:t>
      </w:r>
      <w:hyperlink w:anchor="_16-pin_Analog_Connector" w:history="1">
        <w:r w:rsidR="003677B0" w:rsidRPr="008149CF">
          <w:rPr>
            <w:rStyle w:val="Hyperlink"/>
          </w:rPr>
          <w:t>7</w:t>
        </w:r>
      </w:hyperlink>
      <w:r w:rsidR="003677B0">
        <w:t xml:space="preserve"> and </w:t>
      </w:r>
      <w:hyperlink w:anchor="_24_pin_Audio" w:history="1">
        <w:r w:rsidR="003677B0" w:rsidRPr="008149CF">
          <w:rPr>
            <w:rStyle w:val="Hyperlink"/>
          </w:rPr>
          <w:t>8</w:t>
        </w:r>
      </w:hyperlink>
      <w:r w:rsidR="003677B0">
        <w:t xml:space="preserve">.  </w:t>
      </w:r>
    </w:p>
    <w:p w14:paraId="38E0104A" w14:textId="589635C2" w:rsidR="006E57A7" w:rsidRDefault="006E57A7" w:rsidP="004255A0">
      <w:r>
        <w:t>Note that MHL is not supported.</w:t>
      </w:r>
    </w:p>
    <w:p w14:paraId="5165E1FA" w14:textId="31A74611" w:rsidR="00074C20" w:rsidRDefault="00074C20" w:rsidP="00322EDC">
      <w:pPr>
        <w:pStyle w:val="Heading3"/>
        <w:numPr>
          <w:ilvl w:val="0"/>
          <w:numId w:val="0"/>
        </w:numPr>
        <w:ind w:left="576" w:hanging="576"/>
      </w:pPr>
      <w:bookmarkStart w:id="133" w:name="_Toc501378764"/>
      <w:r>
        <w:t>BT Audio</w:t>
      </w:r>
      <w:bookmarkEnd w:id="133"/>
    </w:p>
    <w:p w14:paraId="4541DAFC" w14:textId="3D684D5F" w:rsidR="00074C20" w:rsidRDefault="00E570B1" w:rsidP="00DA608B">
      <w:r>
        <w:t xml:space="preserve">The BT </w:t>
      </w:r>
      <w:r w:rsidR="00762A61">
        <w:t xml:space="preserve">4.1 </w:t>
      </w:r>
      <w:r>
        <w:t xml:space="preserve">implementation on the </w:t>
      </w:r>
      <w:r w:rsidR="00D369C9">
        <w:t xml:space="preserve">DragonBoard </w:t>
      </w:r>
      <w:r w:rsidR="001F6161">
        <w:t>820c</w:t>
      </w:r>
      <w:r>
        <w:t xml:space="preserve"> is via a MAC in the APQ</w:t>
      </w:r>
      <w:r w:rsidR="001F6161">
        <w:t>8096</w:t>
      </w:r>
      <w:r>
        <w:t xml:space="preserve"> and an external modem</w:t>
      </w:r>
      <w:r w:rsidR="001F6161">
        <w:t>, contained in the WIFI/BT module</w:t>
      </w:r>
      <w:r>
        <w:t xml:space="preserve">. </w:t>
      </w:r>
    </w:p>
    <w:p w14:paraId="29F64528" w14:textId="3797C0CB" w:rsidR="00074C20" w:rsidRDefault="00074C20" w:rsidP="00322EDC">
      <w:pPr>
        <w:pStyle w:val="Heading3"/>
        <w:numPr>
          <w:ilvl w:val="0"/>
          <w:numId w:val="0"/>
        </w:numPr>
        <w:ind w:left="576" w:hanging="576"/>
      </w:pPr>
      <w:bookmarkStart w:id="134" w:name="_Toc501378765"/>
      <w:r>
        <w:t>HDMI Audio</w:t>
      </w:r>
      <w:bookmarkEnd w:id="134"/>
    </w:p>
    <w:p w14:paraId="0F4224E6" w14:textId="79E719D9" w:rsidR="00074C20" w:rsidRDefault="00762A61" w:rsidP="00DA608B">
      <w:r>
        <w:t>HDMI audio is carried over the HDMI signals</w:t>
      </w:r>
      <w:r w:rsidR="00ED77BF">
        <w:t xml:space="preserve"> to the HDMI </w:t>
      </w:r>
      <w:r w:rsidR="001F6161">
        <w:t>connector</w:t>
      </w:r>
      <w:r w:rsidR="00D369C9">
        <w:t xml:space="preserve"> </w:t>
      </w:r>
      <w:r w:rsidR="00ED77BF">
        <w:t>(</w:t>
      </w:r>
      <w:r w:rsidR="001F6161">
        <w:t>J6</w:t>
      </w:r>
      <w:r w:rsidR="00ED77BF">
        <w:t>).</w:t>
      </w:r>
    </w:p>
    <w:p w14:paraId="705C7076" w14:textId="48625210" w:rsidR="00E3566A" w:rsidRDefault="00762A61" w:rsidP="004D4C64">
      <w:pPr>
        <w:pStyle w:val="Heading2"/>
      </w:pPr>
      <w:bookmarkStart w:id="135" w:name="_Toc422257325"/>
      <w:bookmarkStart w:id="136" w:name="_Toc422336747"/>
      <w:bookmarkStart w:id="137" w:name="_Toc422491392"/>
      <w:bookmarkStart w:id="138" w:name="_Toc422491554"/>
      <w:bookmarkStart w:id="139" w:name="_Toc423600333"/>
      <w:bookmarkStart w:id="140" w:name="_Toc419796415"/>
      <w:bookmarkStart w:id="141" w:name="_Toc501378766"/>
      <w:bookmarkEnd w:id="135"/>
      <w:bookmarkEnd w:id="136"/>
      <w:bookmarkEnd w:id="137"/>
      <w:bookmarkEnd w:id="138"/>
      <w:bookmarkEnd w:id="139"/>
      <w:r>
        <w:t xml:space="preserve">Input </w:t>
      </w:r>
      <w:r w:rsidR="00E3566A">
        <w:t>DC-power</w:t>
      </w:r>
      <w:bookmarkEnd w:id="140"/>
      <w:bookmarkEnd w:id="141"/>
      <w:r w:rsidR="00E3566A">
        <w:t xml:space="preserve"> </w:t>
      </w:r>
    </w:p>
    <w:p w14:paraId="6A0B3110" w14:textId="09717047" w:rsidR="00414CC6" w:rsidRDefault="00414CC6" w:rsidP="00DA608B">
      <w:r>
        <w:t xml:space="preserve">The 96Boards </w:t>
      </w:r>
      <w:r w:rsidR="00A474C1">
        <w:t>specification calls</w:t>
      </w:r>
      <w:r>
        <w:t xml:space="preserve"> for power to be provided to the board in one of the following ways:</w:t>
      </w:r>
    </w:p>
    <w:p w14:paraId="45325B3F" w14:textId="530E3E81" w:rsidR="00414CC6" w:rsidRDefault="00414CC6" w:rsidP="00C14AF1">
      <w:pPr>
        <w:pStyle w:val="ListParagraph"/>
        <w:numPr>
          <w:ilvl w:val="0"/>
          <w:numId w:val="6"/>
        </w:numPr>
      </w:pPr>
      <w:r>
        <w:t>8V to 18V</w:t>
      </w:r>
      <w:r w:rsidR="00762A61">
        <w:t xml:space="preserve"> input voltage</w:t>
      </w:r>
      <w:r>
        <w:t xml:space="preserve"> power</w:t>
      </w:r>
      <w:r w:rsidR="00762A61">
        <w:t xml:space="preserve"> supplied</w:t>
      </w:r>
      <w:r>
        <w:t xml:space="preserve"> from a dedicated DC jack</w:t>
      </w:r>
    </w:p>
    <w:p w14:paraId="688BE775" w14:textId="54A8E425" w:rsidR="00414CC6" w:rsidRDefault="00414CC6" w:rsidP="00C14AF1">
      <w:pPr>
        <w:pStyle w:val="ListParagraph"/>
        <w:numPr>
          <w:ilvl w:val="0"/>
          <w:numId w:val="6"/>
        </w:numPr>
      </w:pPr>
      <w:r>
        <w:t xml:space="preserve">8V to 18V </w:t>
      </w:r>
      <w:r w:rsidR="00762A61">
        <w:t xml:space="preserve">input voltage </w:t>
      </w:r>
      <w:r>
        <w:t>power</w:t>
      </w:r>
      <w:r w:rsidR="00762A61">
        <w:t xml:space="preserve"> supplied</w:t>
      </w:r>
      <w:r>
        <w:t xml:space="preserve"> from the SYS_DCIN pins on the Low Speed Expansion Connector</w:t>
      </w:r>
    </w:p>
    <w:p w14:paraId="583450C3" w14:textId="3372EB62" w:rsidR="00414CC6" w:rsidRPr="00414CC6" w:rsidRDefault="00414CC6" w:rsidP="00C14AF1">
      <w:pPr>
        <w:pStyle w:val="ListParagraph"/>
        <w:numPr>
          <w:ilvl w:val="0"/>
          <w:numId w:val="6"/>
        </w:numPr>
      </w:pPr>
      <w:r>
        <w:t xml:space="preserve">A USB Type C port at 5V </w:t>
      </w:r>
    </w:p>
    <w:p w14:paraId="76D0070A" w14:textId="46063EBB" w:rsidR="00074C20" w:rsidRPr="004C05EB" w:rsidRDefault="00074C20" w:rsidP="00DA608B">
      <w:r>
        <w:t xml:space="preserve">Please see </w:t>
      </w:r>
      <w:hyperlink w:anchor="_Power_management" w:history="1">
        <w:r w:rsidRPr="008149CF">
          <w:rPr>
            <w:rStyle w:val="Hyperlink"/>
          </w:rPr>
          <w:t xml:space="preserve">section </w:t>
        </w:r>
        <w:r w:rsidR="003677B0" w:rsidRPr="008149CF">
          <w:rPr>
            <w:rStyle w:val="Hyperlink"/>
          </w:rPr>
          <w:t>9</w:t>
        </w:r>
      </w:hyperlink>
      <w:r w:rsidR="003677B0">
        <w:t xml:space="preserve"> </w:t>
      </w:r>
      <w:r>
        <w:t xml:space="preserve">for detailed information on </w:t>
      </w:r>
      <w:r w:rsidR="00D369C9">
        <w:t xml:space="preserve">DragonBoard </w:t>
      </w:r>
      <w:r w:rsidR="001F6161">
        <w:t>820c</w:t>
      </w:r>
      <w:r>
        <w:t xml:space="preserve"> implementation of DC Power</w:t>
      </w:r>
      <w:r w:rsidR="003677B0">
        <w:t>.</w:t>
      </w:r>
      <w:r>
        <w:t xml:space="preserve">  </w:t>
      </w:r>
      <w:r w:rsidR="001708D1">
        <w:t>Note that the DragonBoard 820c does not support USB Type C.</w:t>
      </w:r>
    </w:p>
    <w:p w14:paraId="580B2FFB" w14:textId="2ED9685B" w:rsidR="00074C20" w:rsidRDefault="00074C20" w:rsidP="004D4C64">
      <w:pPr>
        <w:pStyle w:val="Heading2"/>
      </w:pPr>
      <w:bookmarkStart w:id="142" w:name="_Toc501378767"/>
      <w:r>
        <w:t>Measurements</w:t>
      </w:r>
      <w:bookmarkEnd w:id="142"/>
    </w:p>
    <w:p w14:paraId="572E607B" w14:textId="5FECFECD" w:rsidR="00074C20" w:rsidRDefault="00074C20" w:rsidP="00DA608B">
      <w:r>
        <w:t xml:space="preserve">The 96Boards </w:t>
      </w:r>
      <w:r w:rsidR="00B46F46">
        <w:t>specification calls</w:t>
      </w:r>
      <w:r>
        <w:t xml:space="preserve"> for support for measuring power consumptions of the board. </w:t>
      </w:r>
    </w:p>
    <w:p w14:paraId="030E747A" w14:textId="106518F1" w:rsidR="00074C20" w:rsidRPr="00636CD2" w:rsidRDefault="00074C20" w:rsidP="00DA608B">
      <w:r>
        <w:t xml:space="preserve">Please see </w:t>
      </w:r>
      <w:hyperlink w:anchor="_Power_Measurements" w:history="1">
        <w:r w:rsidR="00762A61" w:rsidRPr="00762A61">
          <w:rPr>
            <w:rStyle w:val="Hyperlink"/>
          </w:rPr>
          <w:t>the power measurement</w:t>
        </w:r>
      </w:hyperlink>
      <w:r w:rsidR="00762A61">
        <w:t xml:space="preserve"> </w:t>
      </w:r>
      <w:r>
        <w:t xml:space="preserve">section for detailed information on </w:t>
      </w:r>
      <w:r w:rsidR="00D369C9">
        <w:t xml:space="preserve">DragonBoard </w:t>
      </w:r>
      <w:r w:rsidR="001F6161">
        <w:t>820c</w:t>
      </w:r>
      <w:r>
        <w:t xml:space="preserve"> power </w:t>
      </w:r>
      <w:r w:rsidR="003F61CA">
        <w:t>measurement</w:t>
      </w:r>
      <w:r>
        <w:t xml:space="preserve"> </w:t>
      </w:r>
      <w:r w:rsidR="003F61CA">
        <w:t>implementation.</w:t>
      </w:r>
    </w:p>
    <w:p w14:paraId="60ED9E96" w14:textId="5AC650EB" w:rsidR="006E238C" w:rsidRDefault="006E238C" w:rsidP="004D4C64">
      <w:pPr>
        <w:pStyle w:val="Heading2"/>
      </w:pPr>
      <w:bookmarkStart w:id="143" w:name="_Toc422257328"/>
      <w:bookmarkStart w:id="144" w:name="_Toc422336750"/>
      <w:bookmarkStart w:id="145" w:name="_Toc422491395"/>
      <w:bookmarkStart w:id="146" w:name="_Toc422491557"/>
      <w:bookmarkStart w:id="147" w:name="_Toc423600336"/>
      <w:bookmarkStart w:id="148" w:name="_Toc422257329"/>
      <w:bookmarkStart w:id="149" w:name="_Toc422336751"/>
      <w:bookmarkStart w:id="150" w:name="_Toc422491396"/>
      <w:bookmarkStart w:id="151" w:name="_Toc422491558"/>
      <w:bookmarkStart w:id="152" w:name="_Toc423600337"/>
      <w:bookmarkStart w:id="153" w:name="_Toc501378768"/>
      <w:bookmarkEnd w:id="143"/>
      <w:bookmarkEnd w:id="144"/>
      <w:bookmarkEnd w:id="145"/>
      <w:bookmarkEnd w:id="146"/>
      <w:bookmarkEnd w:id="147"/>
      <w:bookmarkEnd w:id="148"/>
      <w:bookmarkEnd w:id="149"/>
      <w:bookmarkEnd w:id="150"/>
      <w:bookmarkEnd w:id="151"/>
      <w:bookmarkEnd w:id="152"/>
      <w:r>
        <w:t>Buttons</w:t>
      </w:r>
      <w:bookmarkEnd w:id="153"/>
    </w:p>
    <w:p w14:paraId="4C831E9B" w14:textId="003EBBC9" w:rsidR="001D34AC" w:rsidRDefault="001D34AC" w:rsidP="001D34AC">
      <w:r>
        <w:t xml:space="preserve">The 96Boards specification calls for the </w:t>
      </w:r>
      <w:r w:rsidR="00762A61">
        <w:t xml:space="preserve">presence </w:t>
      </w:r>
      <w:r>
        <w:t>of two buttons, a Power on/</w:t>
      </w:r>
      <w:r w:rsidR="00B44A4E">
        <w:t xml:space="preserve">sleep </w:t>
      </w:r>
      <w:r>
        <w:t xml:space="preserve">button and a </w:t>
      </w:r>
      <w:r w:rsidR="000F395C">
        <w:t>R</w:t>
      </w:r>
      <w:r>
        <w:t>eset button.</w:t>
      </w:r>
    </w:p>
    <w:p w14:paraId="036FB083" w14:textId="30E6D5B1" w:rsidR="00381013" w:rsidRDefault="00D369C9" w:rsidP="004255A0">
      <w:r>
        <w:t>This board</w:t>
      </w:r>
      <w:r w:rsidR="001D34AC">
        <w:t xml:space="preserve"> meet</w:t>
      </w:r>
      <w:r w:rsidR="00EB0B0D">
        <w:t>s</w:t>
      </w:r>
      <w:r w:rsidR="001D34AC">
        <w:t xml:space="preserve"> these requirement</w:t>
      </w:r>
      <w:r w:rsidR="00EB0B0D">
        <w:t>s.  P</w:t>
      </w:r>
      <w:r w:rsidR="00BB5ADD">
        <w:t xml:space="preserve">lease see </w:t>
      </w:r>
      <w:hyperlink w:anchor="_Buttons" w:history="1">
        <w:r w:rsidR="00BB5ADD" w:rsidRPr="008149CF">
          <w:rPr>
            <w:rStyle w:val="Hyperlink"/>
          </w:rPr>
          <w:t>section 10</w:t>
        </w:r>
      </w:hyperlink>
      <w:r w:rsidR="00BB5ADD">
        <w:t xml:space="preserve"> for detailed information on the buttons of the </w:t>
      </w:r>
      <w:r w:rsidR="00935370">
        <w:t>DragonBoard</w:t>
      </w:r>
      <w:r>
        <w:t xml:space="preserve"> </w:t>
      </w:r>
      <w:r w:rsidR="001F6161">
        <w:t>820c</w:t>
      </w:r>
      <w:r w:rsidR="00BB5ADD">
        <w:t>.</w:t>
      </w:r>
      <w:bookmarkStart w:id="154" w:name="_Toc422336753"/>
      <w:bookmarkStart w:id="155" w:name="_Toc422491398"/>
      <w:bookmarkStart w:id="156" w:name="_Toc422491560"/>
      <w:bookmarkStart w:id="157" w:name="_Toc423600339"/>
      <w:bookmarkStart w:id="158" w:name="_Toc422336759"/>
      <w:bookmarkStart w:id="159" w:name="_Toc422491404"/>
      <w:bookmarkStart w:id="160" w:name="_Toc422491566"/>
      <w:bookmarkStart w:id="161" w:name="_Toc423600345"/>
      <w:bookmarkStart w:id="162" w:name="_Toc422336760"/>
      <w:bookmarkStart w:id="163" w:name="_Toc422491405"/>
      <w:bookmarkStart w:id="164" w:name="_Toc422491567"/>
      <w:bookmarkStart w:id="165" w:name="_Toc423600346"/>
      <w:bookmarkStart w:id="166" w:name="_Toc422257334"/>
      <w:bookmarkStart w:id="167" w:name="_Toc422336762"/>
      <w:bookmarkStart w:id="168" w:name="_Toc422491407"/>
      <w:bookmarkStart w:id="169" w:name="_Toc422491569"/>
      <w:bookmarkStart w:id="170" w:name="_Toc423600348"/>
      <w:bookmarkStart w:id="171" w:name="_Toc422257335"/>
      <w:bookmarkStart w:id="172" w:name="_Toc422336763"/>
      <w:bookmarkStart w:id="173" w:name="_Toc422491408"/>
      <w:bookmarkStart w:id="174" w:name="_Toc422491570"/>
      <w:bookmarkStart w:id="175" w:name="_Toc423600349"/>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14:paraId="4D80701E" w14:textId="0DF819D4" w:rsidR="00AD1691" w:rsidRDefault="00AD1691" w:rsidP="004D4C64">
      <w:pPr>
        <w:pStyle w:val="Heading2"/>
      </w:pPr>
      <w:bookmarkStart w:id="176" w:name="_Toc501378769"/>
      <w:r>
        <w:t>UART</w:t>
      </w:r>
      <w:bookmarkEnd w:id="176"/>
    </w:p>
    <w:p w14:paraId="1D183C15" w14:textId="06553B38" w:rsidR="00E570B1" w:rsidRDefault="00E570B1" w:rsidP="00DA608B">
      <w:r>
        <w:t xml:space="preserve">The 96Boards </w:t>
      </w:r>
      <w:r w:rsidR="006C7F3F">
        <w:t>specification calls</w:t>
      </w:r>
      <w:r>
        <w:t xml:space="preserve"> for support for one SoC UART and an optional second UART both to be routed to the Low Speed Expansion Connector.</w:t>
      </w:r>
    </w:p>
    <w:p w14:paraId="798FCCEC" w14:textId="778F41C5" w:rsidR="00381013" w:rsidRDefault="00E570B1" w:rsidP="004255A0">
      <w:r>
        <w:t xml:space="preserve">The </w:t>
      </w:r>
      <w:r w:rsidR="00D369C9">
        <w:t xml:space="preserve">DragonBoard </w:t>
      </w:r>
      <w:r w:rsidR="001F6161">
        <w:t>820c</w:t>
      </w:r>
      <w:r>
        <w:t xml:space="preserve"> </w:t>
      </w:r>
      <w:r w:rsidR="00EE3E2F">
        <w:t>routes 2 UARTs to the low speed connector</w:t>
      </w:r>
      <w:r>
        <w:t xml:space="preserve"> and additionally routes </w:t>
      </w:r>
      <w:r w:rsidR="006E57A7">
        <w:t xml:space="preserve">3 SSC </w:t>
      </w:r>
      <w:r>
        <w:t xml:space="preserve">UART </w:t>
      </w:r>
      <w:r w:rsidR="00AC64CE">
        <w:t>TX</w:t>
      </w:r>
      <w:r>
        <w:t>/</w:t>
      </w:r>
      <w:r w:rsidR="00AC64CE">
        <w:t xml:space="preserve">RX </w:t>
      </w:r>
      <w:r>
        <w:t xml:space="preserve">lines to </w:t>
      </w:r>
      <w:r w:rsidR="00D42F00">
        <w:t>the secondary high speed connector J20.</w:t>
      </w:r>
    </w:p>
    <w:p w14:paraId="55EC9099" w14:textId="0A32D0AF" w:rsidR="00AD1691" w:rsidRDefault="00AD1691" w:rsidP="004D4C64">
      <w:pPr>
        <w:pStyle w:val="Heading2"/>
      </w:pPr>
      <w:bookmarkStart w:id="177" w:name="_Toc501378770"/>
      <w:r>
        <w:t>System and user LED</w:t>
      </w:r>
      <w:r w:rsidR="00BE1995">
        <w:t>s</w:t>
      </w:r>
      <w:bookmarkEnd w:id="177"/>
    </w:p>
    <w:p w14:paraId="3F82FFCB" w14:textId="5AFD6760" w:rsidR="0017159D" w:rsidRDefault="0017159D" w:rsidP="00DA608B">
      <w:r>
        <w:t>The 96Boards specifications calls for six LED</w:t>
      </w:r>
      <w:r w:rsidR="008D264B">
        <w:t>s</w:t>
      </w:r>
      <w:r>
        <w:t xml:space="preserve"> to be implemented on the board</w:t>
      </w:r>
      <w:r w:rsidR="00EB0B0D">
        <w:t>.  T</w:t>
      </w:r>
      <w:r>
        <w:t>he specification defines the LED</w:t>
      </w:r>
      <w:r w:rsidR="00EB0B0D">
        <w:t>s</w:t>
      </w:r>
      <w:r>
        <w:t xml:space="preserve"> color and mechanical location on the board.</w:t>
      </w:r>
    </w:p>
    <w:p w14:paraId="1F9BE01F" w14:textId="277B2050" w:rsidR="0017159D" w:rsidRPr="00DA608B" w:rsidRDefault="002F58B8" w:rsidP="00DA608B">
      <w:pPr>
        <w:rPr>
          <w:b/>
        </w:rPr>
      </w:pPr>
      <w:r w:rsidRPr="00903E89">
        <w:rPr>
          <w:b/>
        </w:rPr>
        <w:t>Two activity</w:t>
      </w:r>
      <w:r w:rsidR="0017159D" w:rsidRPr="00DA608B">
        <w:rPr>
          <w:b/>
        </w:rPr>
        <w:t xml:space="preserve"> LEDs:</w:t>
      </w:r>
    </w:p>
    <w:p w14:paraId="39F1C2C7" w14:textId="7F182AA5" w:rsidR="0017159D" w:rsidRDefault="0017159D" w:rsidP="00DA608B">
      <w:r>
        <w:t xml:space="preserve">•       WiFi activity LED – </w:t>
      </w:r>
      <w:r w:rsidR="00935370">
        <w:t>DragonBoard</w:t>
      </w:r>
      <w:r w:rsidR="00D369C9">
        <w:t xml:space="preserve"> </w:t>
      </w:r>
      <w:r w:rsidR="001F6161">
        <w:t>820c</w:t>
      </w:r>
      <w:r>
        <w:t xml:space="preserve"> drives this </w:t>
      </w:r>
      <w:r w:rsidR="00BE1995">
        <w:t>Yellow</w:t>
      </w:r>
      <w:r w:rsidR="009E6EB0">
        <w:t xml:space="preserve"> </w:t>
      </w:r>
      <w:r>
        <w:t>LED via M</w:t>
      </w:r>
      <w:r w:rsidR="00BE1995">
        <w:t>P</w:t>
      </w:r>
      <w:r>
        <w:t>P_2, an IO from the PMIC</w:t>
      </w:r>
      <w:r w:rsidR="009E6EB0">
        <w:t>.</w:t>
      </w:r>
    </w:p>
    <w:p w14:paraId="61B94401" w14:textId="69C9EA2A" w:rsidR="00B6754D" w:rsidRDefault="0017159D" w:rsidP="00DA608B">
      <w:r>
        <w:lastRenderedPageBreak/>
        <w:t xml:space="preserve">•       BT activity LED – </w:t>
      </w:r>
      <w:r w:rsidR="00935370">
        <w:t>DragonBoard</w:t>
      </w:r>
      <w:r w:rsidR="00D369C9">
        <w:t xml:space="preserve"> </w:t>
      </w:r>
      <w:r w:rsidR="001F6161">
        <w:t>820c</w:t>
      </w:r>
      <w:r>
        <w:t xml:space="preserve"> drives this </w:t>
      </w:r>
      <w:r w:rsidR="00BE1995">
        <w:t>Blue</w:t>
      </w:r>
      <w:r w:rsidR="009E6EB0">
        <w:t xml:space="preserve"> </w:t>
      </w:r>
      <w:r>
        <w:t>LED via MPP_</w:t>
      </w:r>
      <w:r w:rsidR="00AC64CE">
        <w:t>4</w:t>
      </w:r>
      <w:r>
        <w:t xml:space="preserve"> an IO from the PMIC</w:t>
      </w:r>
      <w:r w:rsidR="002F58B8">
        <w:t>.</w:t>
      </w:r>
    </w:p>
    <w:p w14:paraId="6A2D1C1E" w14:textId="2CD8D427" w:rsidR="008D264B" w:rsidRPr="00DA608B" w:rsidRDefault="008D264B" w:rsidP="00DA608B">
      <w:pPr>
        <w:rPr>
          <w:b/>
        </w:rPr>
      </w:pPr>
      <w:r w:rsidRPr="00DA608B">
        <w:rPr>
          <w:b/>
        </w:rPr>
        <w:t>Four User-LEDs:</w:t>
      </w:r>
    </w:p>
    <w:p w14:paraId="561CA032" w14:textId="20F8BCBD" w:rsidR="00B6754D" w:rsidRDefault="00B32AFB" w:rsidP="00DA608B">
      <w:r w:rsidRPr="00966210">
        <w:t xml:space="preserve">The four user LEDs are surface mount </w:t>
      </w:r>
      <w:r w:rsidRPr="00DA608B">
        <w:t>Green</w:t>
      </w:r>
      <w:r w:rsidR="009E6EB0" w:rsidRPr="00DA608B">
        <w:t xml:space="preserve"> </w:t>
      </w:r>
      <w:r w:rsidR="00886A37" w:rsidRPr="00DA608B">
        <w:t>in 0603</w:t>
      </w:r>
      <w:r w:rsidRPr="00DA608B">
        <w:t xml:space="preserve"> </w:t>
      </w:r>
      <w:r w:rsidR="009E6EB0">
        <w:t>size</w:t>
      </w:r>
      <w:r>
        <w:t xml:space="preserve"> located next to the two USB type A connector and labeled ‘USER LEDS 3 2 1</w:t>
      </w:r>
      <w:r w:rsidR="00AC64CE">
        <w:t xml:space="preserve"> 0</w:t>
      </w:r>
      <w:r>
        <w:t xml:space="preserve">’. </w:t>
      </w:r>
      <w:r w:rsidR="00B6754D">
        <w:t xml:space="preserve">The </w:t>
      </w:r>
      <w:r w:rsidR="00935370">
        <w:t>DragonBoard</w:t>
      </w:r>
      <w:r w:rsidR="00D369C9">
        <w:t xml:space="preserve"> </w:t>
      </w:r>
      <w:r w:rsidR="001F6161">
        <w:t>820c</w:t>
      </w:r>
      <w:r w:rsidR="00B6754D">
        <w:t xml:space="preserve"> drives </w:t>
      </w:r>
      <w:r w:rsidR="00D42F00">
        <w:t xml:space="preserve">three </w:t>
      </w:r>
      <w:r w:rsidR="00B6754D">
        <w:t xml:space="preserve">LEDs from the </w:t>
      </w:r>
      <w:r w:rsidR="00D42F00">
        <w:t xml:space="preserve">red, green and blue LED drive from </w:t>
      </w:r>
      <w:r w:rsidR="00D369C9">
        <w:t xml:space="preserve">power management IC </w:t>
      </w:r>
      <w:r w:rsidR="00D42F00">
        <w:t>PMI8996</w:t>
      </w:r>
      <w:r w:rsidR="00B6754D">
        <w:t xml:space="preserve">. The </w:t>
      </w:r>
      <w:r w:rsidR="00D42F00">
        <w:t>fourth</w:t>
      </w:r>
      <w:r w:rsidR="00B6754D">
        <w:t xml:space="preserve"> User LEDs </w:t>
      </w:r>
      <w:r w:rsidR="00D42F00">
        <w:t xml:space="preserve">is </w:t>
      </w:r>
      <w:r w:rsidR="00B6754D">
        <w:t xml:space="preserve">driven by the </w:t>
      </w:r>
      <w:r w:rsidR="00D42F00">
        <w:t xml:space="preserve">PMI8996 </w:t>
      </w:r>
      <w:r w:rsidR="00B6754D">
        <w:t xml:space="preserve">via PM </w:t>
      </w:r>
      <w:r w:rsidR="00D42F00">
        <w:t>MPP2.</w:t>
      </w:r>
    </w:p>
    <w:p w14:paraId="016D5177" w14:textId="4588B284" w:rsidR="0079665C" w:rsidRDefault="0079665C" w:rsidP="00DA608B">
      <w:r>
        <w:rPr>
          <w:b/>
        </w:rPr>
        <w:t>Power indicator LED:</w:t>
      </w:r>
    </w:p>
    <w:p w14:paraId="283546A0" w14:textId="52CA2652" w:rsidR="0079665C" w:rsidRPr="0079665C" w:rsidRDefault="0079665C" w:rsidP="00DA608B">
      <w:r>
        <w:t>A blue LED is included to indicate the presence of input power to the DragonBoard 820c.</w:t>
      </w:r>
    </w:p>
    <w:p w14:paraId="3B2C8DE3" w14:textId="42F7087A" w:rsidR="00AD1691" w:rsidRDefault="00AD1691" w:rsidP="004D4C64">
      <w:pPr>
        <w:pStyle w:val="Heading2"/>
      </w:pPr>
      <w:bookmarkStart w:id="178" w:name="_Toc501378771"/>
      <w:r>
        <w:t>Expansion Connector</w:t>
      </w:r>
      <w:bookmarkEnd w:id="178"/>
    </w:p>
    <w:p w14:paraId="1B8DDCF8" w14:textId="17CE4439" w:rsidR="0017159D" w:rsidRDefault="0017159D" w:rsidP="00DA608B">
      <w:r>
        <w:t xml:space="preserve">The 96Boards </w:t>
      </w:r>
      <w:r w:rsidR="00B6754D">
        <w:t>specification calls</w:t>
      </w:r>
      <w:r>
        <w:t xml:space="preserve"> for two Expansion Connectors, a Low Speed and a High Speed.</w:t>
      </w:r>
    </w:p>
    <w:p w14:paraId="2C62E5E5" w14:textId="09D1509B" w:rsidR="0017159D" w:rsidRDefault="0017159D" w:rsidP="00DA608B">
      <w:r>
        <w:t xml:space="preserve">The </w:t>
      </w:r>
      <w:r w:rsidR="00D369C9">
        <w:t xml:space="preserve">DragonBoard </w:t>
      </w:r>
      <w:r w:rsidR="001F6161">
        <w:t>820c</w:t>
      </w:r>
      <w:r>
        <w:t xml:space="preserve"> meet</w:t>
      </w:r>
      <w:r w:rsidR="00B6754D">
        <w:t>s</w:t>
      </w:r>
      <w:r>
        <w:t xml:space="preserve"> </w:t>
      </w:r>
      <w:r w:rsidR="00B6754D">
        <w:t>this requirement</w:t>
      </w:r>
      <w:r w:rsidR="00FD7249">
        <w:t xml:space="preserve"> for low speed and exceeds it by having two high speed connectors</w:t>
      </w:r>
      <w:r>
        <w:t>, please review section 6.0 for detailed information regarding the Low Speed Expansion Connector and section 7.0 for detailed information regarding the High Speed Expansion Connector</w:t>
      </w:r>
      <w:r w:rsidR="00FD7249">
        <w:t>s.</w:t>
      </w:r>
    </w:p>
    <w:p w14:paraId="535BF540" w14:textId="3A379976" w:rsidR="00AD1691" w:rsidRDefault="00AD1691" w:rsidP="004D4C64">
      <w:pPr>
        <w:pStyle w:val="Heading2"/>
      </w:pPr>
      <w:bookmarkStart w:id="179" w:name="_Toc422257340"/>
      <w:bookmarkStart w:id="180" w:name="_Toc422336768"/>
      <w:bookmarkStart w:id="181" w:name="_Toc422491413"/>
      <w:bookmarkStart w:id="182" w:name="_Toc422491575"/>
      <w:bookmarkStart w:id="183" w:name="_Toc423600354"/>
      <w:bookmarkStart w:id="184" w:name="_Toc422257341"/>
      <w:bookmarkStart w:id="185" w:name="_Toc422336769"/>
      <w:bookmarkStart w:id="186" w:name="_Toc422491414"/>
      <w:bookmarkStart w:id="187" w:name="_Toc422491576"/>
      <w:bookmarkStart w:id="188" w:name="_Toc423600355"/>
      <w:bookmarkStart w:id="189" w:name="_Ref422252342"/>
      <w:bookmarkStart w:id="190" w:name="_Ref422252346"/>
      <w:bookmarkStart w:id="191" w:name="_Toc501378772"/>
      <w:bookmarkEnd w:id="179"/>
      <w:bookmarkEnd w:id="180"/>
      <w:bookmarkEnd w:id="181"/>
      <w:bookmarkEnd w:id="182"/>
      <w:bookmarkEnd w:id="183"/>
      <w:bookmarkEnd w:id="184"/>
      <w:bookmarkEnd w:id="185"/>
      <w:bookmarkEnd w:id="186"/>
      <w:bookmarkEnd w:id="187"/>
      <w:bookmarkEnd w:id="188"/>
      <w:r>
        <w:t>Additional Functionality</w:t>
      </w:r>
      <w:bookmarkEnd w:id="189"/>
      <w:bookmarkEnd w:id="190"/>
      <w:bookmarkEnd w:id="191"/>
    </w:p>
    <w:p w14:paraId="271BB596" w14:textId="77777777" w:rsidR="00427693" w:rsidRDefault="00427693" w:rsidP="00DA608B">
      <w:r>
        <w:t>The 96Boards specifications allows for additional functionality provided that all mandatory functionality is available and there is no impact on the physical footprint specifications including height and do not prevent the use of the 96Boards CE low speed and high speed expansion facilities</w:t>
      </w:r>
    </w:p>
    <w:p w14:paraId="6D11F6FC" w14:textId="3E0DED4D" w:rsidR="00427693" w:rsidRDefault="00427693" w:rsidP="00DA608B">
      <w:r>
        <w:t xml:space="preserve">The </w:t>
      </w:r>
      <w:r w:rsidR="00935370">
        <w:t>DragonBoard</w:t>
      </w:r>
      <w:r w:rsidR="00D369C9">
        <w:t xml:space="preserve"> </w:t>
      </w:r>
      <w:r w:rsidR="001F6161">
        <w:t>820c</w:t>
      </w:r>
      <w:r>
        <w:t xml:space="preserve"> implement</w:t>
      </w:r>
      <w:r w:rsidR="002F58B8">
        <w:t xml:space="preserve">s </w:t>
      </w:r>
      <w:r>
        <w:t xml:space="preserve">additional functions, </w:t>
      </w:r>
      <w:r w:rsidR="00D861CE">
        <w:t>which are listed in the following sub-chapters.</w:t>
      </w:r>
      <w:r>
        <w:t xml:space="preserve"> </w:t>
      </w:r>
    </w:p>
    <w:p w14:paraId="67C9FCC5" w14:textId="65598978" w:rsidR="00AD1691" w:rsidRDefault="00AD1691" w:rsidP="00322EDC">
      <w:pPr>
        <w:pStyle w:val="Heading3"/>
        <w:numPr>
          <w:ilvl w:val="0"/>
          <w:numId w:val="0"/>
        </w:numPr>
        <w:ind w:left="576" w:hanging="576"/>
      </w:pPr>
      <w:bookmarkStart w:id="192" w:name="_Toc422257343"/>
      <w:bookmarkStart w:id="193" w:name="_Toc422336771"/>
      <w:bookmarkStart w:id="194" w:name="_Toc422491416"/>
      <w:bookmarkStart w:id="195" w:name="_Toc422491578"/>
      <w:bookmarkStart w:id="196" w:name="_Toc423600357"/>
      <w:bookmarkStart w:id="197" w:name="_Toc501378773"/>
      <w:bookmarkEnd w:id="192"/>
      <w:bookmarkEnd w:id="193"/>
      <w:bookmarkEnd w:id="194"/>
      <w:bookmarkEnd w:id="195"/>
      <w:bookmarkEnd w:id="196"/>
      <w:r>
        <w:t>GPS</w:t>
      </w:r>
      <w:bookmarkEnd w:id="197"/>
    </w:p>
    <w:p w14:paraId="2B0F64B6" w14:textId="7485DC1D" w:rsidR="00AF59B5" w:rsidRPr="00AF59B5" w:rsidRDefault="00AF59B5" w:rsidP="00DA608B">
      <w:r>
        <w:t>The GPS implementation is based on Qualcomm WGR76</w:t>
      </w:r>
      <w:r w:rsidR="00CC31E1">
        <w:t>4</w:t>
      </w:r>
      <w:r>
        <w:t>0 GNSS RF receiver (</w:t>
      </w:r>
      <w:r w:rsidR="00FD7249">
        <w:t>U5</w:t>
      </w:r>
      <w:r>
        <w:t>) supporting GPS, GLONASS and COMPASS. The APQ</w:t>
      </w:r>
      <w:r w:rsidR="001F6161">
        <w:t>8096</w:t>
      </w:r>
      <w:r>
        <w:t xml:space="preserve"> communicate</w:t>
      </w:r>
      <w:r w:rsidR="002F58B8">
        <w:t>s</w:t>
      </w:r>
      <w:r>
        <w:t xml:space="preserve"> directly with the WGR76</w:t>
      </w:r>
      <w:r w:rsidR="00BE1995">
        <w:t>4</w:t>
      </w:r>
      <w:r>
        <w:t>0.</w:t>
      </w:r>
    </w:p>
    <w:p w14:paraId="5D987F1E" w14:textId="406FFE41" w:rsidR="00AD1691" w:rsidRDefault="00A35ED2" w:rsidP="00322EDC">
      <w:pPr>
        <w:pStyle w:val="Heading3"/>
        <w:numPr>
          <w:ilvl w:val="0"/>
          <w:numId w:val="0"/>
        </w:numPr>
        <w:ind w:left="576" w:hanging="576"/>
      </w:pPr>
      <w:bookmarkStart w:id="198" w:name="_Toc501378774"/>
      <w:r>
        <w:t>Ethernet Connector</w:t>
      </w:r>
      <w:bookmarkEnd w:id="198"/>
    </w:p>
    <w:p w14:paraId="36E26155" w14:textId="6EC4E768" w:rsidR="005F0F76" w:rsidRDefault="00A35ED2" w:rsidP="00DA608B">
      <w:r>
        <w:t>Gigabit Ethernet is supported by Qualcomm AR8151 controller and uses an RJ45 as the physical interface.</w:t>
      </w:r>
    </w:p>
    <w:p w14:paraId="5E39EC91" w14:textId="3764BFDF" w:rsidR="00AD1691" w:rsidRDefault="00A35ED2" w:rsidP="00322EDC">
      <w:pPr>
        <w:pStyle w:val="Heading3"/>
        <w:numPr>
          <w:ilvl w:val="0"/>
          <w:numId w:val="0"/>
        </w:numPr>
      </w:pPr>
      <w:bookmarkStart w:id="199" w:name="_Toc422257346"/>
      <w:bookmarkStart w:id="200" w:name="_Toc422336774"/>
      <w:bookmarkStart w:id="201" w:name="_Toc422491419"/>
      <w:bookmarkStart w:id="202" w:name="_Toc422491581"/>
      <w:bookmarkStart w:id="203" w:name="_Toc423600360"/>
      <w:bookmarkStart w:id="204" w:name="_Toc501378775"/>
      <w:bookmarkEnd w:id="199"/>
      <w:bookmarkEnd w:id="200"/>
      <w:bookmarkEnd w:id="201"/>
      <w:bookmarkEnd w:id="202"/>
      <w:bookmarkEnd w:id="203"/>
      <w:r>
        <w:t>Mini PCIE connector</w:t>
      </w:r>
      <w:bookmarkEnd w:id="204"/>
    </w:p>
    <w:p w14:paraId="73AB509B" w14:textId="789BB918" w:rsidR="005F0F76" w:rsidRDefault="00A35ED2" w:rsidP="00DA608B">
      <w:r>
        <w:t xml:space="preserve">The </w:t>
      </w:r>
      <w:r w:rsidR="00D369C9">
        <w:t xml:space="preserve">DragonBoard </w:t>
      </w:r>
      <w:r>
        <w:t>820c includes a mini PCIE (PCI express) connector. This enables integration of HW peripherals which are compliant to the PCIE mini specification.</w:t>
      </w:r>
    </w:p>
    <w:p w14:paraId="0918C4DC" w14:textId="070719DB" w:rsidR="0079665C" w:rsidRPr="0079665C" w:rsidRDefault="0079665C" w:rsidP="0079665C">
      <w:pPr>
        <w:pStyle w:val="Heading3"/>
        <w:numPr>
          <w:ilvl w:val="0"/>
          <w:numId w:val="0"/>
        </w:numPr>
      </w:pPr>
      <w:bookmarkStart w:id="205" w:name="_Toc501378776"/>
      <w:r w:rsidRPr="0079665C">
        <w:t>Inertial Sensors</w:t>
      </w:r>
      <w:bookmarkEnd w:id="205"/>
    </w:p>
    <w:p w14:paraId="25BCC1F6" w14:textId="51629BF3" w:rsidR="005F0F76" w:rsidRPr="0079665C" w:rsidRDefault="0079665C" w:rsidP="00DA608B">
      <w:pPr>
        <w:pStyle w:val="Textbody"/>
        <w:rPr>
          <w:rFonts w:asciiTheme="minorHAnsi" w:hAnsiTheme="minorHAnsi"/>
          <w:sz w:val="20"/>
        </w:rPr>
      </w:pPr>
      <w:r w:rsidRPr="0079665C">
        <w:rPr>
          <w:rFonts w:asciiTheme="minorHAnsi" w:hAnsiTheme="minorHAnsi"/>
          <w:sz w:val="20"/>
        </w:rPr>
        <w:t>The DragonBoard 820c includes the following inertial sensors</w:t>
      </w:r>
    </w:p>
    <w:p w14:paraId="4B3817E2" w14:textId="099B32C3" w:rsidR="0079665C" w:rsidRDefault="0079665C" w:rsidP="0079665C">
      <w:pPr>
        <w:pStyle w:val="textwithbullet"/>
      </w:pPr>
      <w:r>
        <w:t>6-axis accelerometer/gyroscope: ST Micro LSM6DS3</w:t>
      </w:r>
    </w:p>
    <w:p w14:paraId="7D2C0F64" w14:textId="087417ED" w:rsidR="0079665C" w:rsidRPr="005F0F76" w:rsidRDefault="0079665C" w:rsidP="0079665C">
      <w:pPr>
        <w:pStyle w:val="textwithbullet"/>
      </w:pPr>
      <w:r>
        <w:t>3-axis magnetometer: ST Micro LIS3MDL</w:t>
      </w:r>
    </w:p>
    <w:p w14:paraId="48EEF621" w14:textId="7F56120D" w:rsidR="00E3566A" w:rsidRDefault="00E3566A" w:rsidP="00C50B20">
      <w:pPr>
        <w:pStyle w:val="Heading1"/>
      </w:pPr>
      <w:bookmarkStart w:id="206" w:name="_Toc422257349"/>
      <w:bookmarkStart w:id="207" w:name="_Toc422336777"/>
      <w:bookmarkStart w:id="208" w:name="_Toc422491422"/>
      <w:bookmarkStart w:id="209" w:name="_Toc422491584"/>
      <w:bookmarkStart w:id="210" w:name="_Toc423600363"/>
      <w:bookmarkStart w:id="211" w:name="_Toc422257350"/>
      <w:bookmarkStart w:id="212" w:name="_Toc422336778"/>
      <w:bookmarkStart w:id="213" w:name="_Toc422491423"/>
      <w:bookmarkStart w:id="214" w:name="_Toc422491585"/>
      <w:bookmarkStart w:id="215" w:name="_Toc423600364"/>
      <w:bookmarkStart w:id="216" w:name="_Toc422257351"/>
      <w:bookmarkStart w:id="217" w:name="_Toc422336779"/>
      <w:bookmarkStart w:id="218" w:name="_Toc422491424"/>
      <w:bookmarkStart w:id="219" w:name="_Toc422491586"/>
      <w:bookmarkStart w:id="220" w:name="_Toc423600365"/>
      <w:bookmarkStart w:id="221" w:name="_Toc422257352"/>
      <w:bookmarkStart w:id="222" w:name="_Toc422336780"/>
      <w:bookmarkStart w:id="223" w:name="_Toc422491425"/>
      <w:bookmarkStart w:id="224" w:name="_Toc422491587"/>
      <w:bookmarkStart w:id="225" w:name="_Toc423600366"/>
      <w:bookmarkStart w:id="226" w:name="_Toc422257353"/>
      <w:bookmarkStart w:id="227" w:name="_Toc422336781"/>
      <w:bookmarkStart w:id="228" w:name="_Toc422491426"/>
      <w:bookmarkStart w:id="229" w:name="_Toc422491588"/>
      <w:bookmarkStart w:id="230" w:name="_Toc423600367"/>
      <w:bookmarkStart w:id="231" w:name="_Toc422257354"/>
      <w:bookmarkStart w:id="232" w:name="_Toc422336782"/>
      <w:bookmarkStart w:id="233" w:name="_Toc422491427"/>
      <w:bookmarkStart w:id="234" w:name="_Toc422491589"/>
      <w:bookmarkStart w:id="235" w:name="_Toc423600368"/>
      <w:bookmarkStart w:id="236" w:name="_Toc422257355"/>
      <w:bookmarkStart w:id="237" w:name="_Toc422336783"/>
      <w:bookmarkStart w:id="238" w:name="_Toc422491428"/>
      <w:bookmarkStart w:id="239" w:name="_Toc422491590"/>
      <w:bookmarkStart w:id="240" w:name="_Toc423600369"/>
      <w:bookmarkStart w:id="241" w:name="_Toc419796416"/>
      <w:bookmarkStart w:id="242" w:name="_Toc501378777"/>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r>
        <w:lastRenderedPageBreak/>
        <w:t>Low speed Expansion connector</w:t>
      </w:r>
      <w:bookmarkEnd w:id="241"/>
      <w:bookmarkEnd w:id="242"/>
    </w:p>
    <w:p w14:paraId="4E4498B6" w14:textId="61984A39" w:rsidR="00335646" w:rsidRDefault="00335646" w:rsidP="00DA608B">
      <w:r>
        <w:t xml:space="preserve">The following tables show the Low Speed Expansion Connector </w:t>
      </w:r>
      <w:r w:rsidR="00D861CE">
        <w:t>pin out</w:t>
      </w:r>
      <w:r>
        <w:t>:</w:t>
      </w:r>
    </w:p>
    <w:tbl>
      <w:tblPr>
        <w:tblW w:w="5000" w:type="pct"/>
        <w:tblLook w:val="04A0" w:firstRow="1" w:lastRow="0" w:firstColumn="1" w:lastColumn="0" w:noHBand="0" w:noVBand="1"/>
      </w:tblPr>
      <w:tblGrid>
        <w:gridCol w:w="765"/>
        <w:gridCol w:w="1584"/>
        <w:gridCol w:w="241"/>
        <w:gridCol w:w="4491"/>
        <w:gridCol w:w="2881"/>
      </w:tblGrid>
      <w:tr w:rsidR="00335646" w:rsidRPr="00335646" w14:paraId="63B76151" w14:textId="77777777" w:rsidTr="00051F15">
        <w:trPr>
          <w:trHeight w:val="288"/>
        </w:trPr>
        <w:tc>
          <w:tcPr>
            <w:tcW w:w="387" w:type="pct"/>
            <w:tcBorders>
              <w:top w:val="single" w:sz="4" w:space="0" w:color="auto"/>
              <w:left w:val="single" w:sz="4" w:space="0" w:color="auto"/>
              <w:bottom w:val="single" w:sz="4" w:space="0" w:color="auto"/>
              <w:right w:val="single" w:sz="4" w:space="0" w:color="auto"/>
            </w:tcBorders>
            <w:shd w:val="clear" w:color="000000" w:fill="EBF1DE"/>
            <w:noWrap/>
            <w:vAlign w:val="bottom"/>
            <w:hideMark/>
          </w:tcPr>
          <w:p w14:paraId="38A36BD0" w14:textId="77777777" w:rsidR="00335646" w:rsidRPr="00DA608B" w:rsidRDefault="00335646" w:rsidP="00335646">
            <w:pPr>
              <w:widowControl/>
              <w:suppressAutoHyphens w:val="0"/>
              <w:autoSpaceDN/>
              <w:spacing w:before="0" w:after="0"/>
              <w:jc w:val="center"/>
              <w:textAlignment w:val="auto"/>
              <w:rPr>
                <w:rFonts w:eastAsia="Times New Roman" w:cs="Times New Roman"/>
                <w:color w:val="000000"/>
                <w:kern w:val="0"/>
                <w:szCs w:val="20"/>
                <w:lang w:eastAsia="en-US" w:bidi="ar-SA"/>
              </w:rPr>
            </w:pPr>
            <w:r w:rsidRPr="00DA608B">
              <w:rPr>
                <w:rFonts w:eastAsia="Times New Roman" w:cs="Times New Roman"/>
                <w:color w:val="000000"/>
                <w:kern w:val="0"/>
                <w:szCs w:val="20"/>
                <w:lang w:eastAsia="en-US" w:bidi="ar-SA"/>
              </w:rPr>
              <w:t>PIN</w:t>
            </w:r>
          </w:p>
        </w:tc>
        <w:tc>
          <w:tcPr>
            <w:tcW w:w="868" w:type="pct"/>
            <w:gridSpan w:val="2"/>
            <w:tcBorders>
              <w:top w:val="single" w:sz="4" w:space="0" w:color="auto"/>
              <w:left w:val="nil"/>
              <w:bottom w:val="single" w:sz="4" w:space="0" w:color="auto"/>
              <w:right w:val="single" w:sz="4" w:space="0" w:color="auto"/>
            </w:tcBorders>
            <w:shd w:val="clear" w:color="000000" w:fill="EBF1DE"/>
            <w:noWrap/>
            <w:vAlign w:val="bottom"/>
            <w:hideMark/>
          </w:tcPr>
          <w:p w14:paraId="706BE167" w14:textId="77777777" w:rsidR="00335646" w:rsidRPr="00DA608B" w:rsidRDefault="00DF372D" w:rsidP="00335646">
            <w:pPr>
              <w:widowControl/>
              <w:suppressAutoHyphens w:val="0"/>
              <w:autoSpaceDN/>
              <w:spacing w:before="0" w:after="0"/>
              <w:jc w:val="center"/>
              <w:textAlignment w:val="auto"/>
              <w:rPr>
                <w:rFonts w:eastAsia="Times New Roman" w:cs="Times New Roman"/>
                <w:color w:val="000000"/>
                <w:kern w:val="0"/>
                <w:szCs w:val="20"/>
                <w:lang w:eastAsia="en-US" w:bidi="ar-SA"/>
              </w:rPr>
            </w:pPr>
            <w:r w:rsidRPr="00DA608B">
              <w:rPr>
                <w:rFonts w:eastAsia="Times New Roman" w:cs="Times New Roman"/>
                <w:color w:val="000000"/>
                <w:kern w:val="0"/>
                <w:szCs w:val="20"/>
                <w:lang w:eastAsia="en-US" w:bidi="ar-SA"/>
              </w:rPr>
              <w:t>96Boards</w:t>
            </w:r>
            <w:r w:rsidR="00335646" w:rsidRPr="00DA608B">
              <w:rPr>
                <w:rFonts w:eastAsia="Times New Roman" w:cs="Times New Roman"/>
                <w:color w:val="000000"/>
                <w:kern w:val="0"/>
                <w:szCs w:val="20"/>
                <w:lang w:eastAsia="en-US" w:bidi="ar-SA"/>
              </w:rPr>
              <w:t xml:space="preserve"> Signals</w:t>
            </w:r>
          </w:p>
        </w:tc>
        <w:tc>
          <w:tcPr>
            <w:tcW w:w="2192" w:type="pct"/>
            <w:tcBorders>
              <w:top w:val="single" w:sz="4" w:space="0" w:color="auto"/>
              <w:left w:val="nil"/>
              <w:bottom w:val="single" w:sz="4" w:space="0" w:color="auto"/>
              <w:right w:val="single" w:sz="4" w:space="0" w:color="auto"/>
            </w:tcBorders>
            <w:shd w:val="clear" w:color="000000" w:fill="EBF1DE"/>
            <w:noWrap/>
            <w:vAlign w:val="bottom"/>
            <w:hideMark/>
          </w:tcPr>
          <w:p w14:paraId="75B31A43" w14:textId="6C4784AB" w:rsidR="00335646" w:rsidRPr="00DA608B" w:rsidRDefault="001F6161" w:rsidP="00335646">
            <w:pPr>
              <w:widowControl/>
              <w:suppressAutoHyphens w:val="0"/>
              <w:autoSpaceDN/>
              <w:spacing w:before="0" w:after="0"/>
              <w:jc w:val="center"/>
              <w:textAlignment w:val="auto"/>
              <w:rPr>
                <w:rFonts w:eastAsia="Times New Roman" w:cs="Times New Roman"/>
                <w:color w:val="000000"/>
                <w:kern w:val="0"/>
                <w:szCs w:val="20"/>
                <w:lang w:eastAsia="en-US" w:bidi="ar-SA"/>
              </w:rPr>
            </w:pPr>
            <w:r>
              <w:rPr>
                <w:rFonts w:eastAsia="Times New Roman" w:cs="Times New Roman"/>
                <w:color w:val="000000"/>
                <w:kern w:val="0"/>
                <w:szCs w:val="20"/>
                <w:lang w:eastAsia="en-US" w:bidi="ar-SA"/>
              </w:rPr>
              <w:t>820c</w:t>
            </w:r>
            <w:r w:rsidR="00335646" w:rsidRPr="00DA608B">
              <w:rPr>
                <w:rFonts w:eastAsia="Times New Roman" w:cs="Times New Roman"/>
                <w:color w:val="000000"/>
                <w:kern w:val="0"/>
                <w:szCs w:val="20"/>
                <w:lang w:eastAsia="en-US" w:bidi="ar-SA"/>
              </w:rPr>
              <w:t xml:space="preserve"> Signals</w:t>
            </w:r>
          </w:p>
        </w:tc>
        <w:tc>
          <w:tcPr>
            <w:tcW w:w="1553" w:type="pct"/>
            <w:tcBorders>
              <w:top w:val="single" w:sz="4" w:space="0" w:color="auto"/>
              <w:left w:val="nil"/>
              <w:bottom w:val="single" w:sz="4" w:space="0" w:color="auto"/>
              <w:right w:val="single" w:sz="4" w:space="0" w:color="auto"/>
            </w:tcBorders>
            <w:shd w:val="clear" w:color="000000" w:fill="EBF1DE"/>
            <w:noWrap/>
            <w:vAlign w:val="bottom"/>
            <w:hideMark/>
          </w:tcPr>
          <w:p w14:paraId="73036144" w14:textId="77777777" w:rsidR="00335646" w:rsidRPr="00DA608B" w:rsidRDefault="00335646" w:rsidP="00335646">
            <w:pPr>
              <w:widowControl/>
              <w:suppressAutoHyphens w:val="0"/>
              <w:autoSpaceDN/>
              <w:spacing w:before="0" w:after="0"/>
              <w:jc w:val="center"/>
              <w:textAlignment w:val="auto"/>
              <w:rPr>
                <w:rFonts w:eastAsia="Times New Roman" w:cs="Times New Roman"/>
                <w:color w:val="000000"/>
                <w:kern w:val="0"/>
                <w:szCs w:val="20"/>
                <w:lang w:eastAsia="en-US" w:bidi="ar-SA"/>
              </w:rPr>
            </w:pPr>
            <w:r w:rsidRPr="00DA608B">
              <w:rPr>
                <w:rFonts w:eastAsia="Times New Roman" w:cs="Times New Roman"/>
                <w:color w:val="000000"/>
                <w:kern w:val="0"/>
                <w:szCs w:val="20"/>
                <w:lang w:eastAsia="en-US" w:bidi="ar-SA"/>
              </w:rPr>
              <w:t>Note</w:t>
            </w:r>
          </w:p>
        </w:tc>
      </w:tr>
      <w:tr w:rsidR="00335646" w:rsidRPr="00335646" w14:paraId="021803E0" w14:textId="77777777" w:rsidTr="00051F15">
        <w:trPr>
          <w:trHeight w:val="288"/>
        </w:trPr>
        <w:tc>
          <w:tcPr>
            <w:tcW w:w="387" w:type="pct"/>
            <w:tcBorders>
              <w:top w:val="single" w:sz="4" w:space="0" w:color="auto"/>
              <w:left w:val="single" w:sz="4" w:space="0" w:color="auto"/>
              <w:bottom w:val="single" w:sz="4" w:space="0" w:color="auto"/>
              <w:right w:val="nil"/>
            </w:tcBorders>
            <w:shd w:val="clear" w:color="auto" w:fill="auto"/>
            <w:noWrap/>
            <w:vAlign w:val="bottom"/>
            <w:hideMark/>
          </w:tcPr>
          <w:p w14:paraId="0D1D44C2" w14:textId="77777777" w:rsidR="00335646" w:rsidRPr="00DA608B" w:rsidRDefault="00335646" w:rsidP="00DA608B">
            <w:pPr>
              <w:spacing w:before="0" w:after="0"/>
              <w:contextualSpacing/>
              <w:rPr>
                <w:lang w:eastAsia="en-US" w:bidi="ar-SA"/>
              </w:rPr>
            </w:pPr>
            <w:r w:rsidRPr="00DA608B">
              <w:rPr>
                <w:lang w:eastAsia="en-US" w:bidi="ar-SA"/>
              </w:rPr>
              <w:t>1</w:t>
            </w:r>
          </w:p>
        </w:tc>
        <w:tc>
          <w:tcPr>
            <w:tcW w:w="868" w:type="pct"/>
            <w:gridSpan w:val="2"/>
            <w:tcBorders>
              <w:top w:val="single" w:sz="4" w:space="0" w:color="auto"/>
              <w:left w:val="single" w:sz="4" w:space="0" w:color="auto"/>
              <w:bottom w:val="single" w:sz="4" w:space="0" w:color="auto"/>
              <w:right w:val="nil"/>
            </w:tcBorders>
            <w:shd w:val="clear" w:color="000000" w:fill="FFFFFF"/>
            <w:noWrap/>
            <w:vAlign w:val="bottom"/>
            <w:hideMark/>
          </w:tcPr>
          <w:p w14:paraId="36E38245" w14:textId="77777777" w:rsidR="00335646" w:rsidRPr="00DA608B" w:rsidRDefault="00335646" w:rsidP="00DA608B">
            <w:pPr>
              <w:spacing w:before="0" w:after="0"/>
              <w:contextualSpacing/>
              <w:rPr>
                <w:lang w:eastAsia="en-US" w:bidi="ar-SA"/>
              </w:rPr>
            </w:pPr>
            <w:r w:rsidRPr="00DA608B">
              <w:rPr>
                <w:lang w:eastAsia="en-US" w:bidi="ar-SA"/>
              </w:rPr>
              <w:t>GND</w:t>
            </w:r>
          </w:p>
        </w:tc>
        <w:tc>
          <w:tcPr>
            <w:tcW w:w="219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0968F5" w14:textId="77777777" w:rsidR="00335646" w:rsidRPr="00DA608B" w:rsidRDefault="00335646" w:rsidP="00DA608B">
            <w:pPr>
              <w:spacing w:before="0" w:after="0"/>
              <w:contextualSpacing/>
              <w:rPr>
                <w:lang w:eastAsia="en-US" w:bidi="ar-SA"/>
              </w:rPr>
            </w:pPr>
            <w:r w:rsidRPr="00DA608B">
              <w:rPr>
                <w:lang w:eastAsia="en-US" w:bidi="ar-SA"/>
              </w:rPr>
              <w:t>GND</w:t>
            </w:r>
          </w:p>
        </w:tc>
        <w:tc>
          <w:tcPr>
            <w:tcW w:w="1553" w:type="pct"/>
            <w:tcBorders>
              <w:top w:val="single" w:sz="4" w:space="0" w:color="auto"/>
              <w:left w:val="nil"/>
              <w:bottom w:val="single" w:sz="4" w:space="0" w:color="auto"/>
              <w:right w:val="single" w:sz="4" w:space="0" w:color="auto"/>
            </w:tcBorders>
            <w:shd w:val="clear" w:color="auto" w:fill="auto"/>
            <w:noWrap/>
            <w:vAlign w:val="bottom"/>
            <w:hideMark/>
          </w:tcPr>
          <w:p w14:paraId="710C5B50" w14:textId="77777777" w:rsidR="00335646" w:rsidRPr="00DA608B" w:rsidRDefault="00335646" w:rsidP="00DA608B">
            <w:pPr>
              <w:spacing w:before="0" w:after="0"/>
              <w:contextualSpacing/>
              <w:rPr>
                <w:lang w:eastAsia="en-US" w:bidi="ar-SA"/>
              </w:rPr>
            </w:pPr>
            <w:r w:rsidRPr="00DA608B">
              <w:rPr>
                <w:lang w:eastAsia="en-US" w:bidi="ar-SA"/>
              </w:rPr>
              <w:t> </w:t>
            </w:r>
          </w:p>
        </w:tc>
      </w:tr>
      <w:tr w:rsidR="00335646" w:rsidRPr="00335646" w14:paraId="17771814" w14:textId="77777777" w:rsidTr="00051F15">
        <w:trPr>
          <w:trHeight w:val="288"/>
        </w:trPr>
        <w:tc>
          <w:tcPr>
            <w:tcW w:w="3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596CEF" w14:textId="77777777" w:rsidR="00335646" w:rsidRPr="00DA608B" w:rsidRDefault="00335646" w:rsidP="00DA608B">
            <w:pPr>
              <w:spacing w:before="0" w:after="0"/>
              <w:contextualSpacing/>
              <w:rPr>
                <w:lang w:eastAsia="en-US" w:bidi="ar-SA"/>
              </w:rPr>
            </w:pPr>
            <w:r w:rsidRPr="00DA608B">
              <w:rPr>
                <w:lang w:eastAsia="en-US" w:bidi="ar-SA"/>
              </w:rPr>
              <w:t>3</w:t>
            </w:r>
          </w:p>
        </w:tc>
        <w:tc>
          <w:tcPr>
            <w:tcW w:w="868" w:type="pct"/>
            <w:gridSpan w:val="2"/>
            <w:tcBorders>
              <w:top w:val="single" w:sz="4" w:space="0" w:color="auto"/>
              <w:left w:val="nil"/>
              <w:bottom w:val="single" w:sz="4" w:space="0" w:color="auto"/>
              <w:right w:val="single" w:sz="4" w:space="0" w:color="auto"/>
            </w:tcBorders>
            <w:shd w:val="clear" w:color="000000" w:fill="FFFFFF"/>
            <w:noWrap/>
            <w:vAlign w:val="bottom"/>
            <w:hideMark/>
          </w:tcPr>
          <w:p w14:paraId="77B4EE61" w14:textId="77777777" w:rsidR="00335646" w:rsidRPr="00DA608B" w:rsidRDefault="00335646" w:rsidP="00DA608B">
            <w:pPr>
              <w:spacing w:before="0" w:after="0"/>
              <w:contextualSpacing/>
              <w:rPr>
                <w:lang w:eastAsia="en-US" w:bidi="ar-SA"/>
              </w:rPr>
            </w:pPr>
            <w:r w:rsidRPr="00DA608B">
              <w:rPr>
                <w:lang w:eastAsia="en-US" w:bidi="ar-SA"/>
              </w:rPr>
              <w:t>UART0_CTS</w:t>
            </w:r>
          </w:p>
        </w:tc>
        <w:tc>
          <w:tcPr>
            <w:tcW w:w="2192" w:type="pct"/>
            <w:tcBorders>
              <w:top w:val="single" w:sz="4" w:space="0" w:color="auto"/>
              <w:left w:val="nil"/>
              <w:bottom w:val="single" w:sz="4" w:space="0" w:color="auto"/>
              <w:right w:val="single" w:sz="4" w:space="0" w:color="auto"/>
            </w:tcBorders>
            <w:shd w:val="clear" w:color="auto" w:fill="auto"/>
            <w:noWrap/>
            <w:vAlign w:val="bottom"/>
            <w:hideMark/>
          </w:tcPr>
          <w:p w14:paraId="732A032F" w14:textId="789FC4C0" w:rsidR="00335646" w:rsidRPr="00DA608B" w:rsidRDefault="00335646" w:rsidP="00DA608B">
            <w:pPr>
              <w:spacing w:before="0" w:after="0"/>
              <w:contextualSpacing/>
              <w:rPr>
                <w:lang w:eastAsia="en-US" w:bidi="ar-SA"/>
              </w:rPr>
            </w:pPr>
            <w:r w:rsidRPr="00DA608B">
              <w:rPr>
                <w:lang w:eastAsia="en-US" w:bidi="ar-SA"/>
              </w:rPr>
              <w:t>UART0_CTS_N (APQ GPIO_</w:t>
            </w:r>
            <w:r w:rsidR="00796E1F">
              <w:rPr>
                <w:lang w:eastAsia="en-US" w:bidi="ar-SA"/>
              </w:rPr>
              <w:t>51</w:t>
            </w:r>
            <w:r w:rsidRPr="00DA608B">
              <w:rPr>
                <w:lang w:eastAsia="en-US" w:bidi="ar-SA"/>
              </w:rPr>
              <w:t>)</w:t>
            </w:r>
          </w:p>
        </w:tc>
        <w:tc>
          <w:tcPr>
            <w:tcW w:w="1553" w:type="pct"/>
            <w:tcBorders>
              <w:top w:val="single" w:sz="4" w:space="0" w:color="auto"/>
              <w:left w:val="nil"/>
              <w:bottom w:val="single" w:sz="4" w:space="0" w:color="auto"/>
              <w:right w:val="single" w:sz="4" w:space="0" w:color="auto"/>
            </w:tcBorders>
            <w:shd w:val="clear" w:color="auto" w:fill="auto"/>
            <w:noWrap/>
            <w:vAlign w:val="bottom"/>
            <w:hideMark/>
          </w:tcPr>
          <w:p w14:paraId="2DC91D55" w14:textId="77777777" w:rsidR="00335646" w:rsidRPr="00DA608B" w:rsidRDefault="00335646" w:rsidP="00DA608B">
            <w:pPr>
              <w:spacing w:before="0" w:after="0"/>
              <w:contextualSpacing/>
              <w:rPr>
                <w:lang w:eastAsia="en-US" w:bidi="ar-SA"/>
              </w:rPr>
            </w:pPr>
            <w:r w:rsidRPr="00DA608B">
              <w:rPr>
                <w:lang w:eastAsia="en-US" w:bidi="ar-SA"/>
              </w:rPr>
              <w:t> </w:t>
            </w:r>
          </w:p>
        </w:tc>
      </w:tr>
      <w:tr w:rsidR="00335646" w:rsidRPr="00335646" w14:paraId="0040C9E5" w14:textId="77777777" w:rsidTr="00051F15">
        <w:trPr>
          <w:trHeight w:val="288"/>
        </w:trPr>
        <w:tc>
          <w:tcPr>
            <w:tcW w:w="3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E374B5" w14:textId="77777777" w:rsidR="00335646" w:rsidRPr="00DA608B" w:rsidRDefault="00335646" w:rsidP="00DA608B">
            <w:pPr>
              <w:spacing w:before="0" w:after="0"/>
              <w:contextualSpacing/>
              <w:rPr>
                <w:lang w:eastAsia="en-US" w:bidi="ar-SA"/>
              </w:rPr>
            </w:pPr>
            <w:r w:rsidRPr="00DA608B">
              <w:rPr>
                <w:lang w:eastAsia="en-US" w:bidi="ar-SA"/>
              </w:rPr>
              <w:t>5</w:t>
            </w:r>
          </w:p>
        </w:tc>
        <w:tc>
          <w:tcPr>
            <w:tcW w:w="868" w:type="pct"/>
            <w:gridSpan w:val="2"/>
            <w:tcBorders>
              <w:top w:val="single" w:sz="4" w:space="0" w:color="auto"/>
              <w:left w:val="nil"/>
              <w:bottom w:val="single" w:sz="4" w:space="0" w:color="auto"/>
              <w:right w:val="single" w:sz="4" w:space="0" w:color="auto"/>
            </w:tcBorders>
            <w:shd w:val="clear" w:color="auto" w:fill="auto"/>
            <w:noWrap/>
            <w:vAlign w:val="bottom"/>
            <w:hideMark/>
          </w:tcPr>
          <w:p w14:paraId="07011B80" w14:textId="77777777" w:rsidR="00335646" w:rsidRPr="00DA608B" w:rsidRDefault="00335646" w:rsidP="00DA608B">
            <w:pPr>
              <w:spacing w:before="0" w:after="0"/>
              <w:contextualSpacing/>
              <w:rPr>
                <w:lang w:eastAsia="en-US" w:bidi="ar-SA"/>
              </w:rPr>
            </w:pPr>
            <w:r w:rsidRPr="00DA608B">
              <w:rPr>
                <w:lang w:eastAsia="en-US" w:bidi="ar-SA"/>
              </w:rPr>
              <w:t>UART0_TxD</w:t>
            </w:r>
          </w:p>
        </w:tc>
        <w:tc>
          <w:tcPr>
            <w:tcW w:w="2192" w:type="pct"/>
            <w:tcBorders>
              <w:top w:val="single" w:sz="4" w:space="0" w:color="auto"/>
              <w:left w:val="nil"/>
              <w:bottom w:val="single" w:sz="4" w:space="0" w:color="auto"/>
              <w:right w:val="single" w:sz="4" w:space="0" w:color="auto"/>
            </w:tcBorders>
            <w:shd w:val="clear" w:color="auto" w:fill="auto"/>
            <w:noWrap/>
            <w:vAlign w:val="bottom"/>
            <w:hideMark/>
          </w:tcPr>
          <w:p w14:paraId="5088A583" w14:textId="2CBAF77C" w:rsidR="00335646" w:rsidRPr="00DA608B" w:rsidRDefault="00335646" w:rsidP="00DA608B">
            <w:pPr>
              <w:spacing w:before="0" w:after="0"/>
              <w:contextualSpacing/>
              <w:rPr>
                <w:lang w:eastAsia="en-US" w:bidi="ar-SA"/>
              </w:rPr>
            </w:pPr>
            <w:r w:rsidRPr="00DA608B">
              <w:rPr>
                <w:lang w:eastAsia="en-US" w:bidi="ar-SA"/>
              </w:rPr>
              <w:t>UART0_TX (APQ GPIO_</w:t>
            </w:r>
            <w:r w:rsidR="00796E1F">
              <w:rPr>
                <w:lang w:eastAsia="en-US" w:bidi="ar-SA"/>
              </w:rPr>
              <w:t>49</w:t>
            </w:r>
            <w:r w:rsidRPr="00DA608B">
              <w:rPr>
                <w:lang w:eastAsia="en-US" w:bidi="ar-SA"/>
              </w:rPr>
              <w:t>)</w:t>
            </w:r>
          </w:p>
        </w:tc>
        <w:tc>
          <w:tcPr>
            <w:tcW w:w="1553" w:type="pct"/>
            <w:tcBorders>
              <w:top w:val="single" w:sz="4" w:space="0" w:color="auto"/>
              <w:left w:val="nil"/>
              <w:bottom w:val="single" w:sz="4" w:space="0" w:color="auto"/>
              <w:right w:val="single" w:sz="4" w:space="0" w:color="auto"/>
            </w:tcBorders>
            <w:shd w:val="clear" w:color="auto" w:fill="auto"/>
            <w:noWrap/>
            <w:vAlign w:val="bottom"/>
            <w:hideMark/>
          </w:tcPr>
          <w:p w14:paraId="25426C48" w14:textId="77777777" w:rsidR="00335646" w:rsidRPr="00DA608B" w:rsidRDefault="00335646" w:rsidP="00DA608B">
            <w:pPr>
              <w:spacing w:before="0" w:after="0"/>
              <w:contextualSpacing/>
              <w:rPr>
                <w:lang w:eastAsia="en-US" w:bidi="ar-SA"/>
              </w:rPr>
            </w:pPr>
            <w:r w:rsidRPr="00DA608B">
              <w:rPr>
                <w:lang w:eastAsia="en-US" w:bidi="ar-SA"/>
              </w:rPr>
              <w:t> </w:t>
            </w:r>
          </w:p>
        </w:tc>
      </w:tr>
      <w:tr w:rsidR="00335646" w:rsidRPr="00335646" w14:paraId="0337C990" w14:textId="77777777" w:rsidTr="00051F15">
        <w:trPr>
          <w:trHeight w:val="288"/>
        </w:trPr>
        <w:tc>
          <w:tcPr>
            <w:tcW w:w="3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8E1176" w14:textId="77777777" w:rsidR="00335646" w:rsidRPr="00DA608B" w:rsidRDefault="00335646" w:rsidP="00DA608B">
            <w:pPr>
              <w:spacing w:before="0" w:after="0"/>
              <w:contextualSpacing/>
              <w:rPr>
                <w:lang w:eastAsia="en-US" w:bidi="ar-SA"/>
              </w:rPr>
            </w:pPr>
            <w:r w:rsidRPr="00DA608B">
              <w:rPr>
                <w:lang w:eastAsia="en-US" w:bidi="ar-SA"/>
              </w:rPr>
              <w:t>7</w:t>
            </w:r>
          </w:p>
        </w:tc>
        <w:tc>
          <w:tcPr>
            <w:tcW w:w="868" w:type="pct"/>
            <w:gridSpan w:val="2"/>
            <w:tcBorders>
              <w:top w:val="single" w:sz="4" w:space="0" w:color="auto"/>
              <w:left w:val="nil"/>
              <w:bottom w:val="single" w:sz="4" w:space="0" w:color="auto"/>
              <w:right w:val="single" w:sz="4" w:space="0" w:color="auto"/>
            </w:tcBorders>
            <w:shd w:val="clear" w:color="auto" w:fill="auto"/>
            <w:noWrap/>
            <w:vAlign w:val="bottom"/>
            <w:hideMark/>
          </w:tcPr>
          <w:p w14:paraId="7540A957" w14:textId="77777777" w:rsidR="00335646" w:rsidRPr="00DA608B" w:rsidRDefault="00335646" w:rsidP="00DA608B">
            <w:pPr>
              <w:spacing w:before="0" w:after="0"/>
              <w:contextualSpacing/>
              <w:rPr>
                <w:lang w:eastAsia="en-US" w:bidi="ar-SA"/>
              </w:rPr>
            </w:pPr>
            <w:r w:rsidRPr="00DA608B">
              <w:rPr>
                <w:lang w:eastAsia="en-US" w:bidi="ar-SA"/>
              </w:rPr>
              <w:t>UART0_RxD</w:t>
            </w:r>
          </w:p>
        </w:tc>
        <w:tc>
          <w:tcPr>
            <w:tcW w:w="2192" w:type="pct"/>
            <w:tcBorders>
              <w:top w:val="single" w:sz="4" w:space="0" w:color="auto"/>
              <w:left w:val="nil"/>
              <w:bottom w:val="single" w:sz="4" w:space="0" w:color="auto"/>
              <w:right w:val="single" w:sz="4" w:space="0" w:color="auto"/>
            </w:tcBorders>
            <w:shd w:val="clear" w:color="auto" w:fill="auto"/>
            <w:noWrap/>
            <w:vAlign w:val="bottom"/>
            <w:hideMark/>
          </w:tcPr>
          <w:p w14:paraId="4CAD7626" w14:textId="134D6383" w:rsidR="00335646" w:rsidRPr="00DA608B" w:rsidRDefault="00335646" w:rsidP="00DA608B">
            <w:pPr>
              <w:spacing w:before="0" w:after="0"/>
              <w:contextualSpacing/>
              <w:rPr>
                <w:lang w:eastAsia="en-US" w:bidi="ar-SA"/>
              </w:rPr>
            </w:pPr>
            <w:r w:rsidRPr="00DA608B">
              <w:rPr>
                <w:lang w:eastAsia="en-US" w:bidi="ar-SA"/>
              </w:rPr>
              <w:t>UART0_RX (APQ GPIO_</w:t>
            </w:r>
            <w:r w:rsidR="00796E1F">
              <w:rPr>
                <w:lang w:eastAsia="en-US" w:bidi="ar-SA"/>
              </w:rPr>
              <w:t>50</w:t>
            </w:r>
            <w:r w:rsidRPr="00DA608B">
              <w:rPr>
                <w:lang w:eastAsia="en-US" w:bidi="ar-SA"/>
              </w:rPr>
              <w:t>)</w:t>
            </w:r>
          </w:p>
        </w:tc>
        <w:tc>
          <w:tcPr>
            <w:tcW w:w="1553" w:type="pct"/>
            <w:tcBorders>
              <w:top w:val="single" w:sz="4" w:space="0" w:color="auto"/>
              <w:left w:val="nil"/>
              <w:bottom w:val="single" w:sz="4" w:space="0" w:color="auto"/>
              <w:right w:val="single" w:sz="4" w:space="0" w:color="auto"/>
            </w:tcBorders>
            <w:shd w:val="clear" w:color="auto" w:fill="auto"/>
            <w:noWrap/>
            <w:vAlign w:val="bottom"/>
            <w:hideMark/>
          </w:tcPr>
          <w:p w14:paraId="359A8046" w14:textId="77777777" w:rsidR="00335646" w:rsidRPr="00DA608B" w:rsidRDefault="00335646" w:rsidP="00DA608B">
            <w:pPr>
              <w:spacing w:before="0" w:after="0"/>
              <w:contextualSpacing/>
              <w:rPr>
                <w:lang w:eastAsia="en-US" w:bidi="ar-SA"/>
              </w:rPr>
            </w:pPr>
            <w:r w:rsidRPr="00DA608B">
              <w:rPr>
                <w:lang w:eastAsia="en-US" w:bidi="ar-SA"/>
              </w:rPr>
              <w:t> </w:t>
            </w:r>
          </w:p>
        </w:tc>
      </w:tr>
      <w:tr w:rsidR="00335646" w:rsidRPr="00335646" w14:paraId="2D621471" w14:textId="77777777" w:rsidTr="00051F15">
        <w:trPr>
          <w:trHeight w:val="288"/>
        </w:trPr>
        <w:tc>
          <w:tcPr>
            <w:tcW w:w="3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3C3B69" w14:textId="77777777" w:rsidR="00335646" w:rsidRPr="00DA608B" w:rsidRDefault="00335646" w:rsidP="00DA608B">
            <w:pPr>
              <w:spacing w:before="0" w:after="0"/>
              <w:contextualSpacing/>
              <w:rPr>
                <w:lang w:eastAsia="en-US" w:bidi="ar-SA"/>
              </w:rPr>
            </w:pPr>
            <w:r w:rsidRPr="00DA608B">
              <w:rPr>
                <w:lang w:eastAsia="en-US" w:bidi="ar-SA"/>
              </w:rPr>
              <w:t>9</w:t>
            </w:r>
          </w:p>
        </w:tc>
        <w:tc>
          <w:tcPr>
            <w:tcW w:w="868" w:type="pct"/>
            <w:gridSpan w:val="2"/>
            <w:tcBorders>
              <w:top w:val="single" w:sz="4" w:space="0" w:color="auto"/>
              <w:left w:val="nil"/>
              <w:bottom w:val="single" w:sz="4" w:space="0" w:color="auto"/>
              <w:right w:val="single" w:sz="4" w:space="0" w:color="auto"/>
            </w:tcBorders>
            <w:shd w:val="clear" w:color="auto" w:fill="auto"/>
            <w:noWrap/>
            <w:vAlign w:val="bottom"/>
            <w:hideMark/>
          </w:tcPr>
          <w:p w14:paraId="37BFD110" w14:textId="77777777" w:rsidR="00335646" w:rsidRPr="00DA608B" w:rsidRDefault="00335646" w:rsidP="00DA608B">
            <w:pPr>
              <w:spacing w:before="0" w:after="0"/>
              <w:contextualSpacing/>
              <w:rPr>
                <w:lang w:eastAsia="en-US" w:bidi="ar-SA"/>
              </w:rPr>
            </w:pPr>
            <w:r w:rsidRPr="00DA608B">
              <w:rPr>
                <w:lang w:eastAsia="en-US" w:bidi="ar-SA"/>
              </w:rPr>
              <w:t>UART0_RTS</w:t>
            </w:r>
          </w:p>
        </w:tc>
        <w:tc>
          <w:tcPr>
            <w:tcW w:w="2192" w:type="pct"/>
            <w:tcBorders>
              <w:top w:val="single" w:sz="4" w:space="0" w:color="auto"/>
              <w:left w:val="nil"/>
              <w:bottom w:val="single" w:sz="4" w:space="0" w:color="auto"/>
              <w:right w:val="single" w:sz="4" w:space="0" w:color="auto"/>
            </w:tcBorders>
            <w:shd w:val="clear" w:color="auto" w:fill="auto"/>
            <w:noWrap/>
            <w:vAlign w:val="bottom"/>
            <w:hideMark/>
          </w:tcPr>
          <w:p w14:paraId="54C419D8" w14:textId="3DEBFC9B" w:rsidR="00335646" w:rsidRPr="00DA608B" w:rsidRDefault="00335646" w:rsidP="00DA608B">
            <w:pPr>
              <w:spacing w:before="0" w:after="0"/>
              <w:contextualSpacing/>
              <w:rPr>
                <w:lang w:eastAsia="en-US" w:bidi="ar-SA"/>
              </w:rPr>
            </w:pPr>
            <w:r w:rsidRPr="00DA608B">
              <w:rPr>
                <w:lang w:eastAsia="en-US" w:bidi="ar-SA"/>
              </w:rPr>
              <w:t>UART0_RTS_N (APQ GPIO_</w:t>
            </w:r>
            <w:r w:rsidR="00796E1F">
              <w:rPr>
                <w:lang w:eastAsia="en-US" w:bidi="ar-SA"/>
              </w:rPr>
              <w:t>52</w:t>
            </w:r>
            <w:r w:rsidRPr="00DA608B">
              <w:rPr>
                <w:lang w:eastAsia="en-US" w:bidi="ar-SA"/>
              </w:rPr>
              <w:t>)</w:t>
            </w:r>
          </w:p>
        </w:tc>
        <w:tc>
          <w:tcPr>
            <w:tcW w:w="1553" w:type="pct"/>
            <w:tcBorders>
              <w:top w:val="single" w:sz="4" w:space="0" w:color="auto"/>
              <w:left w:val="nil"/>
              <w:bottom w:val="single" w:sz="4" w:space="0" w:color="auto"/>
              <w:right w:val="single" w:sz="4" w:space="0" w:color="auto"/>
            </w:tcBorders>
            <w:shd w:val="clear" w:color="auto" w:fill="auto"/>
            <w:noWrap/>
            <w:vAlign w:val="bottom"/>
            <w:hideMark/>
          </w:tcPr>
          <w:p w14:paraId="022054CE" w14:textId="77777777" w:rsidR="00335646" w:rsidRPr="00DA608B" w:rsidRDefault="00335646" w:rsidP="00DA608B">
            <w:pPr>
              <w:spacing w:before="0" w:after="0"/>
              <w:contextualSpacing/>
              <w:rPr>
                <w:lang w:eastAsia="en-US" w:bidi="ar-SA"/>
              </w:rPr>
            </w:pPr>
            <w:r w:rsidRPr="00DA608B">
              <w:rPr>
                <w:lang w:eastAsia="en-US" w:bidi="ar-SA"/>
              </w:rPr>
              <w:t> </w:t>
            </w:r>
          </w:p>
        </w:tc>
      </w:tr>
      <w:tr w:rsidR="00335646" w:rsidRPr="00335646" w14:paraId="467502A8" w14:textId="77777777" w:rsidTr="00051F15">
        <w:trPr>
          <w:trHeight w:val="288"/>
        </w:trPr>
        <w:tc>
          <w:tcPr>
            <w:tcW w:w="3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6B6EFF9" w14:textId="77777777" w:rsidR="00335646" w:rsidRPr="00DA608B" w:rsidRDefault="00335646" w:rsidP="00DA608B">
            <w:pPr>
              <w:spacing w:before="0" w:after="0"/>
              <w:contextualSpacing/>
              <w:rPr>
                <w:lang w:eastAsia="en-US" w:bidi="ar-SA"/>
              </w:rPr>
            </w:pPr>
            <w:r w:rsidRPr="00DA608B">
              <w:rPr>
                <w:lang w:eastAsia="en-US" w:bidi="ar-SA"/>
              </w:rPr>
              <w:t>11</w:t>
            </w:r>
          </w:p>
        </w:tc>
        <w:tc>
          <w:tcPr>
            <w:tcW w:w="868" w:type="pct"/>
            <w:gridSpan w:val="2"/>
            <w:tcBorders>
              <w:top w:val="single" w:sz="4" w:space="0" w:color="auto"/>
              <w:left w:val="nil"/>
              <w:bottom w:val="single" w:sz="4" w:space="0" w:color="auto"/>
              <w:right w:val="single" w:sz="4" w:space="0" w:color="auto"/>
            </w:tcBorders>
            <w:shd w:val="clear" w:color="auto" w:fill="auto"/>
            <w:noWrap/>
            <w:vAlign w:val="bottom"/>
            <w:hideMark/>
          </w:tcPr>
          <w:p w14:paraId="5320E16C" w14:textId="77777777" w:rsidR="00335646" w:rsidRPr="00DA608B" w:rsidRDefault="00335646" w:rsidP="00DA608B">
            <w:pPr>
              <w:spacing w:before="0" w:after="0"/>
              <w:contextualSpacing/>
              <w:rPr>
                <w:lang w:eastAsia="en-US" w:bidi="ar-SA"/>
              </w:rPr>
            </w:pPr>
            <w:r w:rsidRPr="00DA608B">
              <w:rPr>
                <w:lang w:eastAsia="en-US" w:bidi="ar-SA"/>
              </w:rPr>
              <w:t>UART1_TxD</w:t>
            </w:r>
          </w:p>
        </w:tc>
        <w:tc>
          <w:tcPr>
            <w:tcW w:w="2192" w:type="pct"/>
            <w:tcBorders>
              <w:top w:val="single" w:sz="4" w:space="0" w:color="auto"/>
              <w:left w:val="nil"/>
              <w:bottom w:val="single" w:sz="4" w:space="0" w:color="auto"/>
              <w:right w:val="single" w:sz="4" w:space="0" w:color="auto"/>
            </w:tcBorders>
            <w:shd w:val="clear" w:color="auto" w:fill="auto"/>
            <w:noWrap/>
            <w:vAlign w:val="bottom"/>
            <w:hideMark/>
          </w:tcPr>
          <w:p w14:paraId="2F74CE64" w14:textId="77777777" w:rsidR="00335646" w:rsidRPr="00DA608B" w:rsidRDefault="00335646" w:rsidP="00DA608B">
            <w:pPr>
              <w:spacing w:before="0" w:after="0"/>
              <w:contextualSpacing/>
              <w:rPr>
                <w:lang w:eastAsia="en-US" w:bidi="ar-SA"/>
              </w:rPr>
            </w:pPr>
            <w:r w:rsidRPr="00DA608B">
              <w:rPr>
                <w:lang w:eastAsia="en-US" w:bidi="ar-SA"/>
              </w:rPr>
              <w:t>UART1_TX (APQ GPIO_4)</w:t>
            </w:r>
          </w:p>
        </w:tc>
        <w:tc>
          <w:tcPr>
            <w:tcW w:w="1553" w:type="pct"/>
            <w:tcBorders>
              <w:top w:val="single" w:sz="4" w:space="0" w:color="auto"/>
              <w:left w:val="nil"/>
              <w:bottom w:val="single" w:sz="4" w:space="0" w:color="auto"/>
              <w:right w:val="single" w:sz="4" w:space="0" w:color="auto"/>
            </w:tcBorders>
            <w:shd w:val="clear" w:color="auto" w:fill="auto"/>
            <w:noWrap/>
            <w:vAlign w:val="bottom"/>
            <w:hideMark/>
          </w:tcPr>
          <w:p w14:paraId="2F1EAA38" w14:textId="77777777" w:rsidR="00335646" w:rsidRPr="00DA608B" w:rsidRDefault="00335646" w:rsidP="00DA608B">
            <w:pPr>
              <w:spacing w:before="0" w:after="0"/>
              <w:contextualSpacing/>
              <w:rPr>
                <w:lang w:eastAsia="en-US" w:bidi="ar-SA"/>
              </w:rPr>
            </w:pPr>
            <w:r w:rsidRPr="00DA608B">
              <w:rPr>
                <w:lang w:eastAsia="en-US" w:bidi="ar-SA"/>
              </w:rPr>
              <w:t> </w:t>
            </w:r>
          </w:p>
        </w:tc>
      </w:tr>
      <w:tr w:rsidR="00335646" w:rsidRPr="00335646" w14:paraId="67F0446D" w14:textId="77777777" w:rsidTr="00051F15">
        <w:trPr>
          <w:trHeight w:val="288"/>
        </w:trPr>
        <w:tc>
          <w:tcPr>
            <w:tcW w:w="3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F3B87B" w14:textId="77777777" w:rsidR="00335646" w:rsidRPr="00DA608B" w:rsidRDefault="00335646" w:rsidP="00DA608B">
            <w:pPr>
              <w:spacing w:before="0" w:after="0"/>
              <w:contextualSpacing/>
              <w:rPr>
                <w:lang w:eastAsia="en-US" w:bidi="ar-SA"/>
              </w:rPr>
            </w:pPr>
            <w:r w:rsidRPr="00DA608B">
              <w:rPr>
                <w:lang w:eastAsia="en-US" w:bidi="ar-SA"/>
              </w:rPr>
              <w:t>13</w:t>
            </w:r>
          </w:p>
        </w:tc>
        <w:tc>
          <w:tcPr>
            <w:tcW w:w="868" w:type="pct"/>
            <w:gridSpan w:val="2"/>
            <w:tcBorders>
              <w:top w:val="single" w:sz="4" w:space="0" w:color="auto"/>
              <w:left w:val="nil"/>
              <w:bottom w:val="single" w:sz="4" w:space="0" w:color="auto"/>
              <w:right w:val="single" w:sz="4" w:space="0" w:color="auto"/>
            </w:tcBorders>
            <w:shd w:val="clear" w:color="auto" w:fill="auto"/>
            <w:noWrap/>
            <w:vAlign w:val="bottom"/>
            <w:hideMark/>
          </w:tcPr>
          <w:p w14:paraId="4DF90B2B" w14:textId="77777777" w:rsidR="00335646" w:rsidRPr="00DA608B" w:rsidRDefault="00335646" w:rsidP="00DA608B">
            <w:pPr>
              <w:spacing w:before="0" w:after="0"/>
              <w:contextualSpacing/>
              <w:rPr>
                <w:lang w:eastAsia="en-US" w:bidi="ar-SA"/>
              </w:rPr>
            </w:pPr>
            <w:r w:rsidRPr="00DA608B">
              <w:rPr>
                <w:lang w:eastAsia="en-US" w:bidi="ar-SA"/>
              </w:rPr>
              <w:t>UART1_RxD</w:t>
            </w:r>
          </w:p>
        </w:tc>
        <w:tc>
          <w:tcPr>
            <w:tcW w:w="2192" w:type="pct"/>
            <w:tcBorders>
              <w:top w:val="single" w:sz="4" w:space="0" w:color="auto"/>
              <w:left w:val="nil"/>
              <w:bottom w:val="single" w:sz="4" w:space="0" w:color="auto"/>
              <w:right w:val="single" w:sz="4" w:space="0" w:color="auto"/>
            </w:tcBorders>
            <w:shd w:val="clear" w:color="auto" w:fill="auto"/>
            <w:noWrap/>
            <w:vAlign w:val="bottom"/>
            <w:hideMark/>
          </w:tcPr>
          <w:p w14:paraId="662E4B35" w14:textId="77777777" w:rsidR="00335646" w:rsidRPr="00DA608B" w:rsidRDefault="00335646" w:rsidP="00DA608B">
            <w:pPr>
              <w:spacing w:before="0" w:after="0"/>
              <w:contextualSpacing/>
              <w:rPr>
                <w:lang w:eastAsia="en-US" w:bidi="ar-SA"/>
              </w:rPr>
            </w:pPr>
            <w:r w:rsidRPr="00DA608B">
              <w:rPr>
                <w:lang w:eastAsia="en-US" w:bidi="ar-SA"/>
              </w:rPr>
              <w:t>UART1_RX (APQ GPIO_5)</w:t>
            </w:r>
          </w:p>
        </w:tc>
        <w:tc>
          <w:tcPr>
            <w:tcW w:w="1553" w:type="pct"/>
            <w:tcBorders>
              <w:top w:val="single" w:sz="4" w:space="0" w:color="auto"/>
              <w:left w:val="nil"/>
              <w:bottom w:val="single" w:sz="4" w:space="0" w:color="auto"/>
              <w:right w:val="single" w:sz="4" w:space="0" w:color="auto"/>
            </w:tcBorders>
            <w:shd w:val="clear" w:color="auto" w:fill="auto"/>
            <w:noWrap/>
            <w:vAlign w:val="bottom"/>
            <w:hideMark/>
          </w:tcPr>
          <w:p w14:paraId="19082140" w14:textId="77777777" w:rsidR="00335646" w:rsidRPr="00DA608B" w:rsidRDefault="00335646" w:rsidP="00DA608B">
            <w:pPr>
              <w:spacing w:before="0" w:after="0"/>
              <w:contextualSpacing/>
              <w:rPr>
                <w:lang w:eastAsia="en-US" w:bidi="ar-SA"/>
              </w:rPr>
            </w:pPr>
            <w:r w:rsidRPr="00DA608B">
              <w:rPr>
                <w:lang w:eastAsia="en-US" w:bidi="ar-SA"/>
              </w:rPr>
              <w:t> </w:t>
            </w:r>
          </w:p>
        </w:tc>
      </w:tr>
      <w:tr w:rsidR="00335646" w:rsidRPr="00335646" w14:paraId="14537452" w14:textId="77777777" w:rsidTr="00051F15">
        <w:trPr>
          <w:trHeight w:val="288"/>
        </w:trPr>
        <w:tc>
          <w:tcPr>
            <w:tcW w:w="3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7E01F0" w14:textId="77777777" w:rsidR="00335646" w:rsidRPr="00DA608B" w:rsidRDefault="00335646" w:rsidP="00DA608B">
            <w:pPr>
              <w:spacing w:before="0" w:after="0"/>
              <w:contextualSpacing/>
              <w:rPr>
                <w:lang w:eastAsia="en-US" w:bidi="ar-SA"/>
              </w:rPr>
            </w:pPr>
            <w:r w:rsidRPr="00DA608B">
              <w:rPr>
                <w:lang w:eastAsia="en-US" w:bidi="ar-SA"/>
              </w:rPr>
              <w:t>15</w:t>
            </w:r>
          </w:p>
        </w:tc>
        <w:tc>
          <w:tcPr>
            <w:tcW w:w="868" w:type="pct"/>
            <w:gridSpan w:val="2"/>
            <w:tcBorders>
              <w:top w:val="single" w:sz="4" w:space="0" w:color="auto"/>
              <w:left w:val="nil"/>
              <w:bottom w:val="single" w:sz="4" w:space="0" w:color="auto"/>
              <w:right w:val="single" w:sz="4" w:space="0" w:color="auto"/>
            </w:tcBorders>
            <w:shd w:val="clear" w:color="auto" w:fill="auto"/>
            <w:noWrap/>
            <w:vAlign w:val="bottom"/>
            <w:hideMark/>
          </w:tcPr>
          <w:p w14:paraId="081CFCBA" w14:textId="77777777" w:rsidR="00335646" w:rsidRPr="00DA608B" w:rsidRDefault="00335646" w:rsidP="00DA608B">
            <w:pPr>
              <w:spacing w:before="0" w:after="0"/>
              <w:contextualSpacing/>
              <w:rPr>
                <w:lang w:eastAsia="en-US" w:bidi="ar-SA"/>
              </w:rPr>
            </w:pPr>
            <w:r w:rsidRPr="00DA608B">
              <w:rPr>
                <w:lang w:eastAsia="en-US" w:bidi="ar-SA"/>
              </w:rPr>
              <w:t>I2C0_SCL</w:t>
            </w:r>
          </w:p>
        </w:tc>
        <w:tc>
          <w:tcPr>
            <w:tcW w:w="2192" w:type="pct"/>
            <w:tcBorders>
              <w:top w:val="single" w:sz="4" w:space="0" w:color="auto"/>
              <w:left w:val="nil"/>
              <w:bottom w:val="single" w:sz="4" w:space="0" w:color="auto"/>
              <w:right w:val="single" w:sz="4" w:space="0" w:color="auto"/>
            </w:tcBorders>
            <w:shd w:val="clear" w:color="auto" w:fill="auto"/>
            <w:noWrap/>
            <w:vAlign w:val="bottom"/>
            <w:hideMark/>
          </w:tcPr>
          <w:p w14:paraId="5B18294F" w14:textId="2D4E1D5D" w:rsidR="00335646" w:rsidRPr="00DA608B" w:rsidRDefault="00335646" w:rsidP="00DA608B">
            <w:pPr>
              <w:spacing w:before="0" w:after="0"/>
              <w:contextualSpacing/>
              <w:rPr>
                <w:lang w:eastAsia="en-US" w:bidi="ar-SA"/>
              </w:rPr>
            </w:pPr>
            <w:r w:rsidRPr="00DA608B">
              <w:rPr>
                <w:lang w:eastAsia="en-US" w:bidi="ar-SA"/>
              </w:rPr>
              <w:t>I2C0_SCL (APQ GPIO_</w:t>
            </w:r>
            <w:r w:rsidR="00796E1F">
              <w:rPr>
                <w:lang w:eastAsia="en-US" w:bidi="ar-SA"/>
              </w:rPr>
              <w:t>48</w:t>
            </w:r>
            <w:r w:rsidRPr="00DA608B">
              <w:rPr>
                <w:lang w:eastAsia="en-US" w:bidi="ar-SA"/>
              </w:rPr>
              <w:t>)</w:t>
            </w:r>
          </w:p>
        </w:tc>
        <w:tc>
          <w:tcPr>
            <w:tcW w:w="1553" w:type="pct"/>
            <w:tcBorders>
              <w:top w:val="single" w:sz="4" w:space="0" w:color="auto"/>
              <w:left w:val="nil"/>
              <w:bottom w:val="single" w:sz="4" w:space="0" w:color="auto"/>
              <w:right w:val="single" w:sz="4" w:space="0" w:color="auto"/>
            </w:tcBorders>
            <w:shd w:val="clear" w:color="auto" w:fill="auto"/>
            <w:noWrap/>
            <w:vAlign w:val="bottom"/>
            <w:hideMark/>
          </w:tcPr>
          <w:p w14:paraId="48F5AF50" w14:textId="77777777" w:rsidR="00335646" w:rsidRPr="00DA608B" w:rsidRDefault="00335646" w:rsidP="00DA608B">
            <w:pPr>
              <w:spacing w:before="0" w:after="0"/>
              <w:contextualSpacing/>
              <w:rPr>
                <w:lang w:eastAsia="en-US" w:bidi="ar-SA"/>
              </w:rPr>
            </w:pPr>
            <w:r w:rsidRPr="00DA608B">
              <w:rPr>
                <w:lang w:eastAsia="en-US" w:bidi="ar-SA"/>
              </w:rPr>
              <w:t> </w:t>
            </w:r>
          </w:p>
        </w:tc>
      </w:tr>
      <w:tr w:rsidR="00335646" w:rsidRPr="00335646" w14:paraId="61E2F7DB" w14:textId="77777777" w:rsidTr="00051F15">
        <w:trPr>
          <w:trHeight w:val="288"/>
        </w:trPr>
        <w:tc>
          <w:tcPr>
            <w:tcW w:w="3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A2229D" w14:textId="77777777" w:rsidR="00335646" w:rsidRPr="00DA608B" w:rsidRDefault="00335646" w:rsidP="00DA608B">
            <w:pPr>
              <w:spacing w:before="0" w:after="0"/>
              <w:contextualSpacing/>
              <w:rPr>
                <w:lang w:eastAsia="en-US" w:bidi="ar-SA"/>
              </w:rPr>
            </w:pPr>
            <w:r w:rsidRPr="00DA608B">
              <w:rPr>
                <w:lang w:eastAsia="en-US" w:bidi="ar-SA"/>
              </w:rPr>
              <w:t>17</w:t>
            </w:r>
          </w:p>
        </w:tc>
        <w:tc>
          <w:tcPr>
            <w:tcW w:w="868" w:type="pct"/>
            <w:gridSpan w:val="2"/>
            <w:tcBorders>
              <w:top w:val="single" w:sz="4" w:space="0" w:color="auto"/>
              <w:left w:val="nil"/>
              <w:bottom w:val="single" w:sz="4" w:space="0" w:color="auto"/>
              <w:right w:val="single" w:sz="4" w:space="0" w:color="auto"/>
            </w:tcBorders>
            <w:shd w:val="clear" w:color="auto" w:fill="auto"/>
            <w:noWrap/>
            <w:vAlign w:val="bottom"/>
            <w:hideMark/>
          </w:tcPr>
          <w:p w14:paraId="4716BD0C" w14:textId="77777777" w:rsidR="00335646" w:rsidRPr="00DA608B" w:rsidRDefault="00335646" w:rsidP="00DA608B">
            <w:pPr>
              <w:spacing w:before="0" w:after="0"/>
              <w:contextualSpacing/>
              <w:rPr>
                <w:lang w:eastAsia="en-US" w:bidi="ar-SA"/>
              </w:rPr>
            </w:pPr>
            <w:r w:rsidRPr="00DA608B">
              <w:rPr>
                <w:lang w:eastAsia="en-US" w:bidi="ar-SA"/>
              </w:rPr>
              <w:t>I2C0_SDA</w:t>
            </w:r>
          </w:p>
        </w:tc>
        <w:tc>
          <w:tcPr>
            <w:tcW w:w="2192" w:type="pct"/>
            <w:tcBorders>
              <w:top w:val="single" w:sz="4" w:space="0" w:color="auto"/>
              <w:left w:val="nil"/>
              <w:bottom w:val="single" w:sz="4" w:space="0" w:color="auto"/>
              <w:right w:val="single" w:sz="4" w:space="0" w:color="auto"/>
            </w:tcBorders>
            <w:shd w:val="clear" w:color="auto" w:fill="auto"/>
            <w:noWrap/>
            <w:vAlign w:val="bottom"/>
            <w:hideMark/>
          </w:tcPr>
          <w:p w14:paraId="4E5F514C" w14:textId="28F9BBCE" w:rsidR="00335646" w:rsidRPr="00DA608B" w:rsidRDefault="00335646" w:rsidP="00DA608B">
            <w:pPr>
              <w:spacing w:before="0" w:after="0"/>
              <w:contextualSpacing/>
              <w:rPr>
                <w:lang w:eastAsia="en-US" w:bidi="ar-SA"/>
              </w:rPr>
            </w:pPr>
            <w:r w:rsidRPr="00DA608B">
              <w:rPr>
                <w:lang w:eastAsia="en-US" w:bidi="ar-SA"/>
              </w:rPr>
              <w:t>I2C0_SDA (APQ GPIO_</w:t>
            </w:r>
            <w:r w:rsidR="00796E1F">
              <w:rPr>
                <w:lang w:eastAsia="en-US" w:bidi="ar-SA"/>
              </w:rPr>
              <w:t>47</w:t>
            </w:r>
            <w:r w:rsidRPr="00DA608B">
              <w:rPr>
                <w:lang w:eastAsia="en-US" w:bidi="ar-SA"/>
              </w:rPr>
              <w:t>)</w:t>
            </w:r>
          </w:p>
        </w:tc>
        <w:tc>
          <w:tcPr>
            <w:tcW w:w="1553" w:type="pct"/>
            <w:tcBorders>
              <w:top w:val="single" w:sz="4" w:space="0" w:color="auto"/>
              <w:left w:val="nil"/>
              <w:bottom w:val="single" w:sz="4" w:space="0" w:color="auto"/>
              <w:right w:val="single" w:sz="4" w:space="0" w:color="auto"/>
            </w:tcBorders>
            <w:shd w:val="clear" w:color="auto" w:fill="auto"/>
            <w:noWrap/>
            <w:vAlign w:val="bottom"/>
            <w:hideMark/>
          </w:tcPr>
          <w:p w14:paraId="39BEA594" w14:textId="77777777" w:rsidR="00335646" w:rsidRPr="00DA608B" w:rsidRDefault="00335646" w:rsidP="00DA608B">
            <w:pPr>
              <w:spacing w:before="0" w:after="0"/>
              <w:contextualSpacing/>
              <w:rPr>
                <w:lang w:eastAsia="en-US" w:bidi="ar-SA"/>
              </w:rPr>
            </w:pPr>
            <w:r w:rsidRPr="00DA608B">
              <w:rPr>
                <w:lang w:eastAsia="en-US" w:bidi="ar-SA"/>
              </w:rPr>
              <w:t> </w:t>
            </w:r>
          </w:p>
        </w:tc>
      </w:tr>
      <w:tr w:rsidR="00335646" w:rsidRPr="00335646" w14:paraId="2B6F132E" w14:textId="77777777" w:rsidTr="00051F15">
        <w:trPr>
          <w:trHeight w:val="288"/>
        </w:trPr>
        <w:tc>
          <w:tcPr>
            <w:tcW w:w="3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B4B6546" w14:textId="77777777" w:rsidR="00335646" w:rsidRPr="00DA608B" w:rsidRDefault="00335646" w:rsidP="00DA608B">
            <w:pPr>
              <w:spacing w:before="0" w:after="0"/>
              <w:contextualSpacing/>
              <w:rPr>
                <w:lang w:eastAsia="en-US" w:bidi="ar-SA"/>
              </w:rPr>
            </w:pPr>
            <w:r w:rsidRPr="00DA608B">
              <w:rPr>
                <w:lang w:eastAsia="en-US" w:bidi="ar-SA"/>
              </w:rPr>
              <w:t>19</w:t>
            </w:r>
          </w:p>
        </w:tc>
        <w:tc>
          <w:tcPr>
            <w:tcW w:w="868" w:type="pct"/>
            <w:gridSpan w:val="2"/>
            <w:tcBorders>
              <w:top w:val="single" w:sz="4" w:space="0" w:color="auto"/>
              <w:left w:val="nil"/>
              <w:bottom w:val="single" w:sz="4" w:space="0" w:color="auto"/>
              <w:right w:val="single" w:sz="4" w:space="0" w:color="auto"/>
            </w:tcBorders>
            <w:shd w:val="clear" w:color="auto" w:fill="auto"/>
            <w:noWrap/>
            <w:vAlign w:val="bottom"/>
            <w:hideMark/>
          </w:tcPr>
          <w:p w14:paraId="76790AAA" w14:textId="77777777" w:rsidR="00335646" w:rsidRPr="00DA608B" w:rsidRDefault="00335646" w:rsidP="00DA608B">
            <w:pPr>
              <w:spacing w:before="0" w:after="0"/>
              <w:contextualSpacing/>
              <w:rPr>
                <w:lang w:eastAsia="en-US" w:bidi="ar-SA"/>
              </w:rPr>
            </w:pPr>
            <w:r w:rsidRPr="00DA608B">
              <w:rPr>
                <w:lang w:eastAsia="en-US" w:bidi="ar-SA"/>
              </w:rPr>
              <w:t>I2C1_SCL</w:t>
            </w:r>
          </w:p>
        </w:tc>
        <w:tc>
          <w:tcPr>
            <w:tcW w:w="2192" w:type="pct"/>
            <w:tcBorders>
              <w:top w:val="single" w:sz="4" w:space="0" w:color="auto"/>
              <w:left w:val="nil"/>
              <w:bottom w:val="single" w:sz="4" w:space="0" w:color="auto"/>
              <w:right w:val="single" w:sz="4" w:space="0" w:color="auto"/>
            </w:tcBorders>
            <w:shd w:val="clear" w:color="auto" w:fill="auto"/>
            <w:noWrap/>
            <w:vAlign w:val="bottom"/>
            <w:hideMark/>
          </w:tcPr>
          <w:p w14:paraId="1C9B0C9A" w14:textId="441BECC6" w:rsidR="00335646" w:rsidRPr="00DA608B" w:rsidRDefault="00335646" w:rsidP="00DA608B">
            <w:pPr>
              <w:spacing w:before="0" w:after="0"/>
              <w:contextualSpacing/>
              <w:rPr>
                <w:lang w:eastAsia="en-US" w:bidi="ar-SA"/>
              </w:rPr>
            </w:pPr>
            <w:r w:rsidRPr="00DA608B">
              <w:rPr>
                <w:lang w:eastAsia="en-US" w:bidi="ar-SA"/>
              </w:rPr>
              <w:t>I2C1_SCL (APQ GPIO_</w:t>
            </w:r>
            <w:r w:rsidR="00796E1F">
              <w:rPr>
                <w:lang w:eastAsia="en-US" w:bidi="ar-SA"/>
              </w:rPr>
              <w:t>7</w:t>
            </w:r>
            <w:r w:rsidRPr="00DA608B">
              <w:rPr>
                <w:lang w:eastAsia="en-US" w:bidi="ar-SA"/>
              </w:rPr>
              <w:t>)</w:t>
            </w:r>
          </w:p>
        </w:tc>
        <w:tc>
          <w:tcPr>
            <w:tcW w:w="1553" w:type="pct"/>
            <w:tcBorders>
              <w:top w:val="single" w:sz="4" w:space="0" w:color="auto"/>
              <w:left w:val="nil"/>
              <w:bottom w:val="single" w:sz="4" w:space="0" w:color="auto"/>
              <w:right w:val="single" w:sz="4" w:space="0" w:color="auto"/>
            </w:tcBorders>
            <w:shd w:val="clear" w:color="auto" w:fill="auto"/>
            <w:noWrap/>
            <w:vAlign w:val="bottom"/>
            <w:hideMark/>
          </w:tcPr>
          <w:p w14:paraId="033F38B4" w14:textId="77777777" w:rsidR="00335646" w:rsidRPr="00DA608B" w:rsidRDefault="00335646" w:rsidP="00DA608B">
            <w:pPr>
              <w:spacing w:before="0" w:after="0"/>
              <w:contextualSpacing/>
              <w:rPr>
                <w:lang w:eastAsia="en-US" w:bidi="ar-SA"/>
              </w:rPr>
            </w:pPr>
            <w:r w:rsidRPr="00DA608B">
              <w:rPr>
                <w:lang w:eastAsia="en-US" w:bidi="ar-SA"/>
              </w:rPr>
              <w:t> </w:t>
            </w:r>
          </w:p>
        </w:tc>
      </w:tr>
      <w:tr w:rsidR="00335646" w:rsidRPr="00335646" w14:paraId="406A97E8" w14:textId="77777777" w:rsidTr="00051F15">
        <w:trPr>
          <w:trHeight w:val="288"/>
        </w:trPr>
        <w:tc>
          <w:tcPr>
            <w:tcW w:w="3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F3F919F" w14:textId="77777777" w:rsidR="00335646" w:rsidRPr="00DA608B" w:rsidRDefault="00335646" w:rsidP="00DA608B">
            <w:pPr>
              <w:spacing w:before="0" w:after="0"/>
              <w:contextualSpacing/>
              <w:rPr>
                <w:lang w:eastAsia="en-US" w:bidi="ar-SA"/>
              </w:rPr>
            </w:pPr>
            <w:r w:rsidRPr="00DA608B">
              <w:rPr>
                <w:lang w:eastAsia="en-US" w:bidi="ar-SA"/>
              </w:rPr>
              <w:t>21</w:t>
            </w:r>
          </w:p>
        </w:tc>
        <w:tc>
          <w:tcPr>
            <w:tcW w:w="868" w:type="pct"/>
            <w:gridSpan w:val="2"/>
            <w:tcBorders>
              <w:top w:val="single" w:sz="4" w:space="0" w:color="auto"/>
              <w:left w:val="nil"/>
              <w:bottom w:val="single" w:sz="4" w:space="0" w:color="auto"/>
              <w:right w:val="single" w:sz="4" w:space="0" w:color="auto"/>
            </w:tcBorders>
            <w:shd w:val="clear" w:color="auto" w:fill="auto"/>
            <w:noWrap/>
            <w:vAlign w:val="bottom"/>
            <w:hideMark/>
          </w:tcPr>
          <w:p w14:paraId="24C25D4D" w14:textId="77777777" w:rsidR="00335646" w:rsidRPr="00DA608B" w:rsidRDefault="00335646" w:rsidP="00DA608B">
            <w:pPr>
              <w:spacing w:before="0" w:after="0"/>
              <w:contextualSpacing/>
              <w:rPr>
                <w:lang w:eastAsia="en-US" w:bidi="ar-SA"/>
              </w:rPr>
            </w:pPr>
            <w:r w:rsidRPr="00DA608B">
              <w:rPr>
                <w:lang w:eastAsia="en-US" w:bidi="ar-SA"/>
              </w:rPr>
              <w:t>I2C1_SDA</w:t>
            </w:r>
          </w:p>
        </w:tc>
        <w:tc>
          <w:tcPr>
            <w:tcW w:w="2192" w:type="pct"/>
            <w:tcBorders>
              <w:top w:val="single" w:sz="4" w:space="0" w:color="auto"/>
              <w:left w:val="nil"/>
              <w:bottom w:val="single" w:sz="4" w:space="0" w:color="auto"/>
              <w:right w:val="single" w:sz="4" w:space="0" w:color="auto"/>
            </w:tcBorders>
            <w:shd w:val="clear" w:color="auto" w:fill="auto"/>
            <w:noWrap/>
            <w:vAlign w:val="bottom"/>
            <w:hideMark/>
          </w:tcPr>
          <w:p w14:paraId="4F8212F6" w14:textId="180A6CE4" w:rsidR="00335646" w:rsidRPr="00DA608B" w:rsidRDefault="00335646" w:rsidP="00DA608B">
            <w:pPr>
              <w:spacing w:before="0" w:after="0"/>
              <w:contextualSpacing/>
              <w:rPr>
                <w:lang w:eastAsia="en-US" w:bidi="ar-SA"/>
              </w:rPr>
            </w:pPr>
            <w:r w:rsidRPr="00DA608B">
              <w:rPr>
                <w:lang w:eastAsia="en-US" w:bidi="ar-SA"/>
              </w:rPr>
              <w:t>I2C1_SDA (APQ GPIO_</w:t>
            </w:r>
            <w:r w:rsidR="00796E1F">
              <w:rPr>
                <w:lang w:eastAsia="en-US" w:bidi="ar-SA"/>
              </w:rPr>
              <w:t>6</w:t>
            </w:r>
            <w:r w:rsidRPr="00DA608B">
              <w:rPr>
                <w:lang w:eastAsia="en-US" w:bidi="ar-SA"/>
              </w:rPr>
              <w:t>)</w:t>
            </w:r>
          </w:p>
        </w:tc>
        <w:tc>
          <w:tcPr>
            <w:tcW w:w="1553" w:type="pct"/>
            <w:tcBorders>
              <w:top w:val="single" w:sz="4" w:space="0" w:color="auto"/>
              <w:left w:val="nil"/>
              <w:bottom w:val="single" w:sz="4" w:space="0" w:color="auto"/>
              <w:right w:val="single" w:sz="4" w:space="0" w:color="auto"/>
            </w:tcBorders>
            <w:shd w:val="clear" w:color="auto" w:fill="auto"/>
            <w:noWrap/>
            <w:vAlign w:val="bottom"/>
            <w:hideMark/>
          </w:tcPr>
          <w:p w14:paraId="4C1E45DA" w14:textId="77777777" w:rsidR="00335646" w:rsidRPr="00DA608B" w:rsidRDefault="00335646" w:rsidP="00DA608B">
            <w:pPr>
              <w:spacing w:before="0" w:after="0"/>
              <w:contextualSpacing/>
              <w:rPr>
                <w:lang w:eastAsia="en-US" w:bidi="ar-SA"/>
              </w:rPr>
            </w:pPr>
            <w:r w:rsidRPr="00DA608B">
              <w:rPr>
                <w:lang w:eastAsia="en-US" w:bidi="ar-SA"/>
              </w:rPr>
              <w:t> </w:t>
            </w:r>
          </w:p>
        </w:tc>
      </w:tr>
      <w:tr w:rsidR="00335646" w:rsidRPr="00335646" w14:paraId="1B54DFDF" w14:textId="77777777" w:rsidTr="00051F15">
        <w:trPr>
          <w:trHeight w:val="288"/>
        </w:trPr>
        <w:tc>
          <w:tcPr>
            <w:tcW w:w="3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5285B5" w14:textId="77777777" w:rsidR="00335646" w:rsidRPr="00DA608B" w:rsidRDefault="00335646" w:rsidP="00DA608B">
            <w:pPr>
              <w:spacing w:before="0" w:after="0"/>
              <w:contextualSpacing/>
              <w:rPr>
                <w:lang w:eastAsia="en-US" w:bidi="ar-SA"/>
              </w:rPr>
            </w:pPr>
            <w:r w:rsidRPr="00DA608B">
              <w:rPr>
                <w:lang w:eastAsia="en-US" w:bidi="ar-SA"/>
              </w:rPr>
              <w:t>23</w:t>
            </w:r>
          </w:p>
        </w:tc>
        <w:tc>
          <w:tcPr>
            <w:tcW w:w="868" w:type="pct"/>
            <w:gridSpan w:val="2"/>
            <w:tcBorders>
              <w:top w:val="single" w:sz="4" w:space="0" w:color="auto"/>
              <w:left w:val="nil"/>
              <w:bottom w:val="single" w:sz="4" w:space="0" w:color="auto"/>
              <w:right w:val="single" w:sz="4" w:space="0" w:color="auto"/>
            </w:tcBorders>
            <w:shd w:val="clear" w:color="auto" w:fill="auto"/>
            <w:noWrap/>
            <w:vAlign w:val="bottom"/>
            <w:hideMark/>
          </w:tcPr>
          <w:p w14:paraId="7CE05634" w14:textId="77777777" w:rsidR="00335646" w:rsidRPr="00DA608B" w:rsidRDefault="00335646" w:rsidP="00DA608B">
            <w:pPr>
              <w:spacing w:before="0" w:after="0"/>
              <w:contextualSpacing/>
              <w:rPr>
                <w:lang w:eastAsia="en-US" w:bidi="ar-SA"/>
              </w:rPr>
            </w:pPr>
            <w:r w:rsidRPr="00DA608B">
              <w:rPr>
                <w:lang w:eastAsia="en-US" w:bidi="ar-SA"/>
              </w:rPr>
              <w:t>GPIO-A</w:t>
            </w:r>
          </w:p>
        </w:tc>
        <w:tc>
          <w:tcPr>
            <w:tcW w:w="2192" w:type="pct"/>
            <w:tcBorders>
              <w:top w:val="single" w:sz="4" w:space="0" w:color="auto"/>
              <w:left w:val="nil"/>
              <w:bottom w:val="single" w:sz="4" w:space="0" w:color="auto"/>
              <w:right w:val="single" w:sz="4" w:space="0" w:color="auto"/>
            </w:tcBorders>
            <w:shd w:val="clear" w:color="auto" w:fill="auto"/>
            <w:noWrap/>
            <w:vAlign w:val="bottom"/>
            <w:hideMark/>
          </w:tcPr>
          <w:p w14:paraId="455806D8" w14:textId="75F05EAE" w:rsidR="00335646" w:rsidRPr="00DA608B" w:rsidRDefault="00335646" w:rsidP="00DA608B">
            <w:pPr>
              <w:spacing w:before="0" w:after="0"/>
              <w:contextualSpacing/>
              <w:rPr>
                <w:lang w:eastAsia="en-US" w:bidi="ar-SA"/>
              </w:rPr>
            </w:pPr>
            <w:r w:rsidRPr="00DA608B">
              <w:rPr>
                <w:lang w:eastAsia="en-US" w:bidi="ar-SA"/>
              </w:rPr>
              <w:t>LS_EXP_GPIO_A (APQ GPIO_</w:t>
            </w:r>
            <w:r w:rsidR="00EF5964">
              <w:rPr>
                <w:lang w:eastAsia="en-US" w:bidi="ar-SA"/>
              </w:rPr>
              <w:t>80</w:t>
            </w:r>
            <w:r w:rsidRPr="00DA608B">
              <w:rPr>
                <w:lang w:eastAsia="en-US" w:bidi="ar-SA"/>
              </w:rPr>
              <w:t xml:space="preserve">) </w:t>
            </w:r>
          </w:p>
        </w:tc>
        <w:tc>
          <w:tcPr>
            <w:tcW w:w="1553" w:type="pct"/>
            <w:tcBorders>
              <w:top w:val="single" w:sz="4" w:space="0" w:color="auto"/>
              <w:left w:val="nil"/>
              <w:bottom w:val="single" w:sz="4" w:space="0" w:color="auto"/>
              <w:right w:val="single" w:sz="4" w:space="0" w:color="auto"/>
            </w:tcBorders>
            <w:shd w:val="clear" w:color="auto" w:fill="auto"/>
            <w:noWrap/>
            <w:vAlign w:val="bottom"/>
            <w:hideMark/>
          </w:tcPr>
          <w:p w14:paraId="5D0B7358" w14:textId="77777777" w:rsidR="00335646" w:rsidRPr="00DA608B" w:rsidRDefault="00335646" w:rsidP="00DA608B">
            <w:pPr>
              <w:spacing w:before="0" w:after="0"/>
              <w:contextualSpacing/>
              <w:rPr>
                <w:lang w:eastAsia="en-US" w:bidi="ar-SA"/>
              </w:rPr>
            </w:pPr>
            <w:r w:rsidRPr="00DA608B">
              <w:rPr>
                <w:lang w:eastAsia="en-US" w:bidi="ar-SA"/>
              </w:rPr>
              <w:t> </w:t>
            </w:r>
          </w:p>
        </w:tc>
      </w:tr>
      <w:tr w:rsidR="00335646" w:rsidRPr="00335646" w14:paraId="4835D0D6" w14:textId="77777777" w:rsidTr="00051F15">
        <w:trPr>
          <w:trHeight w:val="288"/>
        </w:trPr>
        <w:tc>
          <w:tcPr>
            <w:tcW w:w="3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21D2CE1" w14:textId="77777777" w:rsidR="00335646" w:rsidRPr="00DA608B" w:rsidRDefault="00335646" w:rsidP="00DA608B">
            <w:pPr>
              <w:spacing w:before="0" w:after="0"/>
              <w:contextualSpacing/>
              <w:rPr>
                <w:lang w:eastAsia="en-US" w:bidi="ar-SA"/>
              </w:rPr>
            </w:pPr>
            <w:r w:rsidRPr="00DA608B">
              <w:rPr>
                <w:lang w:eastAsia="en-US" w:bidi="ar-SA"/>
              </w:rPr>
              <w:t>25</w:t>
            </w:r>
          </w:p>
        </w:tc>
        <w:tc>
          <w:tcPr>
            <w:tcW w:w="868" w:type="pct"/>
            <w:gridSpan w:val="2"/>
            <w:tcBorders>
              <w:top w:val="single" w:sz="4" w:space="0" w:color="auto"/>
              <w:left w:val="nil"/>
              <w:bottom w:val="single" w:sz="4" w:space="0" w:color="auto"/>
              <w:right w:val="single" w:sz="4" w:space="0" w:color="auto"/>
            </w:tcBorders>
            <w:shd w:val="clear" w:color="auto" w:fill="auto"/>
            <w:noWrap/>
            <w:vAlign w:val="bottom"/>
            <w:hideMark/>
          </w:tcPr>
          <w:p w14:paraId="544F766C" w14:textId="77777777" w:rsidR="00335646" w:rsidRPr="00DA608B" w:rsidRDefault="00335646" w:rsidP="00DA608B">
            <w:pPr>
              <w:spacing w:before="0" w:after="0"/>
              <w:contextualSpacing/>
              <w:rPr>
                <w:lang w:eastAsia="en-US" w:bidi="ar-SA"/>
              </w:rPr>
            </w:pPr>
            <w:r w:rsidRPr="00DA608B">
              <w:rPr>
                <w:lang w:eastAsia="en-US" w:bidi="ar-SA"/>
              </w:rPr>
              <w:t>GPIO-C</w:t>
            </w:r>
          </w:p>
        </w:tc>
        <w:tc>
          <w:tcPr>
            <w:tcW w:w="2192" w:type="pct"/>
            <w:tcBorders>
              <w:top w:val="single" w:sz="4" w:space="0" w:color="auto"/>
              <w:left w:val="nil"/>
              <w:bottom w:val="single" w:sz="4" w:space="0" w:color="auto"/>
              <w:right w:val="single" w:sz="4" w:space="0" w:color="auto"/>
            </w:tcBorders>
            <w:shd w:val="clear" w:color="auto" w:fill="auto"/>
            <w:noWrap/>
            <w:vAlign w:val="bottom"/>
            <w:hideMark/>
          </w:tcPr>
          <w:p w14:paraId="077F0067" w14:textId="60FB0512" w:rsidR="00335646" w:rsidRPr="00DA608B" w:rsidRDefault="00335646" w:rsidP="00DA608B">
            <w:pPr>
              <w:spacing w:before="0" w:after="0"/>
              <w:contextualSpacing/>
              <w:rPr>
                <w:lang w:eastAsia="en-US" w:bidi="ar-SA"/>
              </w:rPr>
            </w:pPr>
            <w:r w:rsidRPr="00DA608B">
              <w:rPr>
                <w:lang w:eastAsia="en-US" w:bidi="ar-SA"/>
              </w:rPr>
              <w:t>LS_EXP_GPIO_C (APQ GPIO_1</w:t>
            </w:r>
            <w:r w:rsidR="00EF5964">
              <w:rPr>
                <w:lang w:eastAsia="en-US" w:bidi="ar-SA"/>
              </w:rPr>
              <w:t>24</w:t>
            </w:r>
            <w:r w:rsidRPr="00DA608B">
              <w:rPr>
                <w:lang w:eastAsia="en-US" w:bidi="ar-SA"/>
              </w:rPr>
              <w:t xml:space="preserve">) </w:t>
            </w:r>
          </w:p>
        </w:tc>
        <w:tc>
          <w:tcPr>
            <w:tcW w:w="1553" w:type="pct"/>
            <w:tcBorders>
              <w:top w:val="single" w:sz="4" w:space="0" w:color="auto"/>
              <w:left w:val="nil"/>
              <w:bottom w:val="single" w:sz="4" w:space="0" w:color="auto"/>
              <w:right w:val="single" w:sz="4" w:space="0" w:color="auto"/>
            </w:tcBorders>
            <w:shd w:val="clear" w:color="auto" w:fill="auto"/>
            <w:noWrap/>
            <w:vAlign w:val="bottom"/>
            <w:hideMark/>
          </w:tcPr>
          <w:p w14:paraId="2E3F29DD" w14:textId="77777777" w:rsidR="00335646" w:rsidRPr="00DA608B" w:rsidRDefault="00335646" w:rsidP="00DA608B">
            <w:pPr>
              <w:spacing w:before="0" w:after="0"/>
              <w:contextualSpacing/>
              <w:rPr>
                <w:lang w:eastAsia="en-US" w:bidi="ar-SA"/>
              </w:rPr>
            </w:pPr>
            <w:r w:rsidRPr="00DA608B">
              <w:rPr>
                <w:lang w:eastAsia="en-US" w:bidi="ar-SA"/>
              </w:rPr>
              <w:t> </w:t>
            </w:r>
          </w:p>
        </w:tc>
      </w:tr>
      <w:tr w:rsidR="00335646" w:rsidRPr="00335646" w14:paraId="4FDA4F0C" w14:textId="77777777" w:rsidTr="00051F15">
        <w:trPr>
          <w:trHeight w:val="288"/>
        </w:trPr>
        <w:tc>
          <w:tcPr>
            <w:tcW w:w="3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3997B81" w14:textId="77777777" w:rsidR="00335646" w:rsidRPr="00DA608B" w:rsidRDefault="00335646" w:rsidP="00DA608B">
            <w:pPr>
              <w:spacing w:before="0" w:after="0"/>
              <w:contextualSpacing/>
              <w:rPr>
                <w:lang w:eastAsia="en-US" w:bidi="ar-SA"/>
              </w:rPr>
            </w:pPr>
            <w:r w:rsidRPr="00DA608B">
              <w:rPr>
                <w:lang w:eastAsia="en-US" w:bidi="ar-SA"/>
              </w:rPr>
              <w:t>27</w:t>
            </w:r>
          </w:p>
        </w:tc>
        <w:tc>
          <w:tcPr>
            <w:tcW w:w="868" w:type="pct"/>
            <w:gridSpan w:val="2"/>
            <w:tcBorders>
              <w:top w:val="single" w:sz="4" w:space="0" w:color="auto"/>
              <w:left w:val="nil"/>
              <w:bottom w:val="single" w:sz="4" w:space="0" w:color="auto"/>
              <w:right w:val="single" w:sz="4" w:space="0" w:color="auto"/>
            </w:tcBorders>
            <w:shd w:val="clear" w:color="auto" w:fill="auto"/>
            <w:noWrap/>
            <w:vAlign w:val="bottom"/>
            <w:hideMark/>
          </w:tcPr>
          <w:p w14:paraId="4223F4EE" w14:textId="77777777" w:rsidR="00335646" w:rsidRPr="00DA608B" w:rsidRDefault="00335646" w:rsidP="00DA608B">
            <w:pPr>
              <w:spacing w:before="0" w:after="0"/>
              <w:contextualSpacing/>
              <w:rPr>
                <w:lang w:eastAsia="en-US" w:bidi="ar-SA"/>
              </w:rPr>
            </w:pPr>
            <w:r w:rsidRPr="00DA608B">
              <w:rPr>
                <w:lang w:eastAsia="en-US" w:bidi="ar-SA"/>
              </w:rPr>
              <w:t>GPIO-E</w:t>
            </w:r>
          </w:p>
        </w:tc>
        <w:tc>
          <w:tcPr>
            <w:tcW w:w="2192" w:type="pct"/>
            <w:tcBorders>
              <w:top w:val="single" w:sz="4" w:space="0" w:color="auto"/>
              <w:left w:val="nil"/>
              <w:bottom w:val="single" w:sz="4" w:space="0" w:color="auto"/>
              <w:right w:val="single" w:sz="4" w:space="0" w:color="auto"/>
            </w:tcBorders>
            <w:shd w:val="clear" w:color="auto" w:fill="auto"/>
            <w:noWrap/>
            <w:vAlign w:val="bottom"/>
            <w:hideMark/>
          </w:tcPr>
          <w:p w14:paraId="78782BF8" w14:textId="101B218F" w:rsidR="00335646" w:rsidRPr="00DA608B" w:rsidRDefault="00335646" w:rsidP="00DA608B">
            <w:pPr>
              <w:spacing w:before="0" w:after="0"/>
              <w:contextualSpacing/>
              <w:rPr>
                <w:lang w:eastAsia="en-US" w:bidi="ar-SA"/>
              </w:rPr>
            </w:pPr>
            <w:r w:rsidRPr="00DA608B">
              <w:rPr>
                <w:lang w:eastAsia="en-US" w:bidi="ar-SA"/>
              </w:rPr>
              <w:t>LS_EXP_GPIO_E (APQ GPIO_</w:t>
            </w:r>
            <w:r w:rsidR="00EF5964">
              <w:rPr>
                <w:lang w:eastAsia="en-US" w:bidi="ar-SA"/>
              </w:rPr>
              <w:t>62</w:t>
            </w:r>
            <w:r w:rsidRPr="00DA608B">
              <w:rPr>
                <w:lang w:eastAsia="en-US" w:bidi="ar-SA"/>
              </w:rPr>
              <w:t xml:space="preserve">) </w:t>
            </w:r>
          </w:p>
        </w:tc>
        <w:tc>
          <w:tcPr>
            <w:tcW w:w="1553" w:type="pct"/>
            <w:tcBorders>
              <w:top w:val="single" w:sz="4" w:space="0" w:color="auto"/>
              <w:left w:val="nil"/>
              <w:bottom w:val="single" w:sz="4" w:space="0" w:color="auto"/>
              <w:right w:val="single" w:sz="4" w:space="0" w:color="auto"/>
            </w:tcBorders>
            <w:shd w:val="clear" w:color="auto" w:fill="auto"/>
            <w:noWrap/>
            <w:vAlign w:val="bottom"/>
            <w:hideMark/>
          </w:tcPr>
          <w:p w14:paraId="353BBD4F" w14:textId="77777777" w:rsidR="00335646" w:rsidRPr="00DA608B" w:rsidRDefault="00335646" w:rsidP="00DA608B">
            <w:pPr>
              <w:spacing w:before="0" w:after="0"/>
              <w:contextualSpacing/>
              <w:rPr>
                <w:lang w:eastAsia="en-US" w:bidi="ar-SA"/>
              </w:rPr>
            </w:pPr>
            <w:r w:rsidRPr="00DA608B">
              <w:rPr>
                <w:lang w:eastAsia="en-US" w:bidi="ar-SA"/>
              </w:rPr>
              <w:t> </w:t>
            </w:r>
          </w:p>
        </w:tc>
      </w:tr>
      <w:tr w:rsidR="00335646" w:rsidRPr="00335646" w14:paraId="72219AEF" w14:textId="77777777" w:rsidTr="00051F15">
        <w:trPr>
          <w:trHeight w:val="288"/>
        </w:trPr>
        <w:tc>
          <w:tcPr>
            <w:tcW w:w="3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1766EA" w14:textId="77777777" w:rsidR="00335646" w:rsidRPr="00DA608B" w:rsidRDefault="00335646" w:rsidP="00DA608B">
            <w:pPr>
              <w:spacing w:before="0" w:after="0"/>
              <w:contextualSpacing/>
              <w:rPr>
                <w:lang w:eastAsia="en-US" w:bidi="ar-SA"/>
              </w:rPr>
            </w:pPr>
            <w:r w:rsidRPr="00DA608B">
              <w:rPr>
                <w:lang w:eastAsia="en-US" w:bidi="ar-SA"/>
              </w:rPr>
              <w:t>29</w:t>
            </w:r>
          </w:p>
        </w:tc>
        <w:tc>
          <w:tcPr>
            <w:tcW w:w="868" w:type="pct"/>
            <w:gridSpan w:val="2"/>
            <w:tcBorders>
              <w:top w:val="single" w:sz="4" w:space="0" w:color="auto"/>
              <w:left w:val="nil"/>
              <w:bottom w:val="single" w:sz="4" w:space="0" w:color="auto"/>
              <w:right w:val="single" w:sz="4" w:space="0" w:color="auto"/>
            </w:tcBorders>
            <w:shd w:val="clear" w:color="auto" w:fill="auto"/>
            <w:noWrap/>
            <w:vAlign w:val="bottom"/>
            <w:hideMark/>
          </w:tcPr>
          <w:p w14:paraId="6DD3D388" w14:textId="77777777" w:rsidR="00335646" w:rsidRPr="00DA608B" w:rsidRDefault="00335646" w:rsidP="00DA608B">
            <w:pPr>
              <w:spacing w:before="0" w:after="0"/>
              <w:contextualSpacing/>
              <w:rPr>
                <w:lang w:eastAsia="en-US" w:bidi="ar-SA"/>
              </w:rPr>
            </w:pPr>
            <w:r w:rsidRPr="00DA608B">
              <w:rPr>
                <w:lang w:eastAsia="en-US" w:bidi="ar-SA"/>
              </w:rPr>
              <w:t>GPIO-G</w:t>
            </w:r>
          </w:p>
        </w:tc>
        <w:tc>
          <w:tcPr>
            <w:tcW w:w="2192" w:type="pct"/>
            <w:tcBorders>
              <w:top w:val="single" w:sz="4" w:space="0" w:color="auto"/>
              <w:left w:val="nil"/>
              <w:bottom w:val="single" w:sz="4" w:space="0" w:color="auto"/>
              <w:right w:val="single" w:sz="4" w:space="0" w:color="auto"/>
            </w:tcBorders>
            <w:shd w:val="clear" w:color="auto" w:fill="auto"/>
            <w:noWrap/>
            <w:vAlign w:val="bottom"/>
            <w:hideMark/>
          </w:tcPr>
          <w:p w14:paraId="7266EEE8" w14:textId="5B688943" w:rsidR="00335646" w:rsidRPr="00DA608B" w:rsidRDefault="00335646" w:rsidP="00DA608B">
            <w:pPr>
              <w:spacing w:before="0" w:after="0"/>
              <w:contextualSpacing/>
              <w:rPr>
                <w:lang w:eastAsia="en-US" w:bidi="ar-SA"/>
              </w:rPr>
            </w:pPr>
            <w:r w:rsidRPr="00DA608B">
              <w:rPr>
                <w:lang w:eastAsia="en-US" w:bidi="ar-SA"/>
              </w:rPr>
              <w:t>LS_EXP_GPIO_G (APQ GPIO_</w:t>
            </w:r>
            <w:r w:rsidR="00EF5964">
              <w:rPr>
                <w:lang w:eastAsia="en-US" w:bidi="ar-SA"/>
              </w:rPr>
              <w:t>10</w:t>
            </w:r>
            <w:r w:rsidRPr="00DA608B">
              <w:rPr>
                <w:lang w:eastAsia="en-US" w:bidi="ar-SA"/>
              </w:rPr>
              <w:t xml:space="preserve">) </w:t>
            </w:r>
          </w:p>
        </w:tc>
        <w:tc>
          <w:tcPr>
            <w:tcW w:w="1553" w:type="pct"/>
            <w:tcBorders>
              <w:top w:val="single" w:sz="4" w:space="0" w:color="auto"/>
              <w:left w:val="nil"/>
              <w:bottom w:val="single" w:sz="4" w:space="0" w:color="auto"/>
              <w:right w:val="single" w:sz="4" w:space="0" w:color="auto"/>
            </w:tcBorders>
            <w:shd w:val="clear" w:color="auto" w:fill="auto"/>
            <w:noWrap/>
            <w:vAlign w:val="bottom"/>
            <w:hideMark/>
          </w:tcPr>
          <w:p w14:paraId="71E826B3" w14:textId="77777777" w:rsidR="00335646" w:rsidRPr="00DA608B" w:rsidRDefault="00335646" w:rsidP="00DA608B">
            <w:pPr>
              <w:spacing w:before="0" w:after="0"/>
              <w:contextualSpacing/>
              <w:rPr>
                <w:lang w:eastAsia="en-US" w:bidi="ar-SA"/>
              </w:rPr>
            </w:pPr>
            <w:r w:rsidRPr="00DA608B">
              <w:rPr>
                <w:lang w:eastAsia="en-US" w:bidi="ar-SA"/>
              </w:rPr>
              <w:t> </w:t>
            </w:r>
          </w:p>
        </w:tc>
      </w:tr>
      <w:tr w:rsidR="00335646" w:rsidRPr="00335646" w14:paraId="125EC00F" w14:textId="77777777" w:rsidTr="00051F15">
        <w:trPr>
          <w:trHeight w:val="288"/>
        </w:trPr>
        <w:tc>
          <w:tcPr>
            <w:tcW w:w="3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41B10C" w14:textId="77777777" w:rsidR="00335646" w:rsidRPr="00DA608B" w:rsidRDefault="00335646" w:rsidP="00DA608B">
            <w:pPr>
              <w:spacing w:before="0" w:after="0"/>
              <w:contextualSpacing/>
              <w:rPr>
                <w:lang w:eastAsia="en-US" w:bidi="ar-SA"/>
              </w:rPr>
            </w:pPr>
            <w:r w:rsidRPr="00DA608B">
              <w:rPr>
                <w:lang w:eastAsia="en-US" w:bidi="ar-SA"/>
              </w:rPr>
              <w:t>31</w:t>
            </w:r>
          </w:p>
        </w:tc>
        <w:tc>
          <w:tcPr>
            <w:tcW w:w="868" w:type="pct"/>
            <w:gridSpan w:val="2"/>
            <w:tcBorders>
              <w:top w:val="single" w:sz="4" w:space="0" w:color="auto"/>
              <w:left w:val="nil"/>
              <w:bottom w:val="single" w:sz="4" w:space="0" w:color="auto"/>
              <w:right w:val="single" w:sz="4" w:space="0" w:color="auto"/>
            </w:tcBorders>
            <w:shd w:val="clear" w:color="auto" w:fill="auto"/>
            <w:noWrap/>
            <w:vAlign w:val="bottom"/>
            <w:hideMark/>
          </w:tcPr>
          <w:p w14:paraId="0931D455" w14:textId="77777777" w:rsidR="00335646" w:rsidRPr="00DA608B" w:rsidRDefault="00335646" w:rsidP="00DA608B">
            <w:pPr>
              <w:spacing w:before="0" w:after="0"/>
              <w:contextualSpacing/>
              <w:rPr>
                <w:lang w:eastAsia="en-US" w:bidi="ar-SA"/>
              </w:rPr>
            </w:pPr>
            <w:r w:rsidRPr="00DA608B">
              <w:rPr>
                <w:lang w:eastAsia="en-US" w:bidi="ar-SA"/>
              </w:rPr>
              <w:t>GPIO-I</w:t>
            </w:r>
          </w:p>
        </w:tc>
        <w:tc>
          <w:tcPr>
            <w:tcW w:w="2192" w:type="pct"/>
            <w:tcBorders>
              <w:top w:val="single" w:sz="4" w:space="0" w:color="auto"/>
              <w:left w:val="nil"/>
              <w:bottom w:val="single" w:sz="4" w:space="0" w:color="auto"/>
              <w:right w:val="single" w:sz="4" w:space="0" w:color="auto"/>
            </w:tcBorders>
            <w:shd w:val="clear" w:color="auto" w:fill="auto"/>
            <w:noWrap/>
            <w:vAlign w:val="bottom"/>
            <w:hideMark/>
          </w:tcPr>
          <w:p w14:paraId="57AB727B" w14:textId="17A1481C" w:rsidR="00335646" w:rsidRPr="00DA608B" w:rsidRDefault="00335646" w:rsidP="00DA608B">
            <w:pPr>
              <w:spacing w:before="0" w:after="0"/>
              <w:contextualSpacing/>
              <w:rPr>
                <w:lang w:eastAsia="en-US" w:bidi="ar-SA"/>
              </w:rPr>
            </w:pPr>
            <w:r w:rsidRPr="00DA608B">
              <w:rPr>
                <w:lang w:eastAsia="en-US" w:bidi="ar-SA"/>
              </w:rPr>
              <w:t>LS_EXP_GPIO_I (APQ GPIO_</w:t>
            </w:r>
            <w:r w:rsidR="00EF5964">
              <w:rPr>
                <w:lang w:eastAsia="en-US" w:bidi="ar-SA"/>
              </w:rPr>
              <w:t>25</w:t>
            </w:r>
            <w:r w:rsidRPr="00DA608B">
              <w:rPr>
                <w:lang w:eastAsia="en-US" w:bidi="ar-SA"/>
              </w:rPr>
              <w:t xml:space="preserve">) </w:t>
            </w:r>
          </w:p>
        </w:tc>
        <w:tc>
          <w:tcPr>
            <w:tcW w:w="1553" w:type="pct"/>
            <w:tcBorders>
              <w:top w:val="single" w:sz="4" w:space="0" w:color="auto"/>
              <w:left w:val="nil"/>
              <w:bottom w:val="single" w:sz="4" w:space="0" w:color="auto"/>
              <w:right w:val="single" w:sz="4" w:space="0" w:color="auto"/>
            </w:tcBorders>
            <w:shd w:val="clear" w:color="auto" w:fill="auto"/>
            <w:noWrap/>
            <w:vAlign w:val="bottom"/>
            <w:hideMark/>
          </w:tcPr>
          <w:p w14:paraId="6753BBF6" w14:textId="77777777" w:rsidR="00335646" w:rsidRPr="00DA608B" w:rsidRDefault="00335646" w:rsidP="00DA608B">
            <w:pPr>
              <w:spacing w:before="0" w:after="0"/>
              <w:contextualSpacing/>
              <w:rPr>
                <w:lang w:eastAsia="en-US" w:bidi="ar-SA"/>
              </w:rPr>
            </w:pPr>
            <w:r w:rsidRPr="00DA608B">
              <w:rPr>
                <w:lang w:eastAsia="en-US" w:bidi="ar-SA"/>
              </w:rPr>
              <w:t> </w:t>
            </w:r>
          </w:p>
        </w:tc>
      </w:tr>
      <w:tr w:rsidR="00335646" w:rsidRPr="00335646" w14:paraId="5FE0EACB" w14:textId="77777777" w:rsidTr="00051F15">
        <w:trPr>
          <w:trHeight w:val="288"/>
        </w:trPr>
        <w:tc>
          <w:tcPr>
            <w:tcW w:w="3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FAC44F" w14:textId="77777777" w:rsidR="00335646" w:rsidRPr="00DA608B" w:rsidRDefault="00335646" w:rsidP="00DA608B">
            <w:pPr>
              <w:spacing w:before="0" w:after="0"/>
              <w:contextualSpacing/>
              <w:rPr>
                <w:lang w:eastAsia="en-US" w:bidi="ar-SA"/>
              </w:rPr>
            </w:pPr>
            <w:r w:rsidRPr="00DA608B">
              <w:rPr>
                <w:lang w:eastAsia="en-US" w:bidi="ar-SA"/>
              </w:rPr>
              <w:t>33</w:t>
            </w:r>
          </w:p>
        </w:tc>
        <w:tc>
          <w:tcPr>
            <w:tcW w:w="868" w:type="pct"/>
            <w:gridSpan w:val="2"/>
            <w:tcBorders>
              <w:top w:val="single" w:sz="4" w:space="0" w:color="auto"/>
              <w:left w:val="nil"/>
              <w:bottom w:val="single" w:sz="4" w:space="0" w:color="auto"/>
              <w:right w:val="single" w:sz="4" w:space="0" w:color="auto"/>
            </w:tcBorders>
            <w:shd w:val="clear" w:color="auto" w:fill="auto"/>
            <w:noWrap/>
            <w:vAlign w:val="bottom"/>
            <w:hideMark/>
          </w:tcPr>
          <w:p w14:paraId="4A49E1C4" w14:textId="77777777" w:rsidR="00335646" w:rsidRPr="00DA608B" w:rsidRDefault="00335646" w:rsidP="00DA608B">
            <w:pPr>
              <w:spacing w:before="0" w:after="0"/>
              <w:contextualSpacing/>
              <w:rPr>
                <w:lang w:eastAsia="en-US" w:bidi="ar-SA"/>
              </w:rPr>
            </w:pPr>
            <w:r w:rsidRPr="00DA608B">
              <w:rPr>
                <w:lang w:eastAsia="en-US" w:bidi="ar-SA"/>
              </w:rPr>
              <w:t>GPIO-K</w:t>
            </w:r>
          </w:p>
        </w:tc>
        <w:tc>
          <w:tcPr>
            <w:tcW w:w="2192" w:type="pct"/>
            <w:tcBorders>
              <w:top w:val="single" w:sz="4" w:space="0" w:color="auto"/>
              <w:left w:val="nil"/>
              <w:bottom w:val="single" w:sz="4" w:space="0" w:color="auto"/>
              <w:right w:val="single" w:sz="4" w:space="0" w:color="auto"/>
            </w:tcBorders>
            <w:shd w:val="clear" w:color="auto" w:fill="auto"/>
            <w:noWrap/>
            <w:vAlign w:val="bottom"/>
            <w:hideMark/>
          </w:tcPr>
          <w:p w14:paraId="0F66F898" w14:textId="277BFFE5" w:rsidR="00335646" w:rsidRPr="00DA608B" w:rsidRDefault="00335646" w:rsidP="00DA608B">
            <w:pPr>
              <w:spacing w:before="0" w:after="0"/>
              <w:contextualSpacing/>
              <w:rPr>
                <w:lang w:eastAsia="en-US" w:bidi="ar-SA"/>
              </w:rPr>
            </w:pPr>
            <w:r w:rsidRPr="00DA608B">
              <w:rPr>
                <w:lang w:eastAsia="en-US" w:bidi="ar-SA"/>
              </w:rPr>
              <w:t>LS_EXP_GPIO_K (APQ GPIO_2</w:t>
            </w:r>
            <w:r w:rsidR="00EF5964">
              <w:rPr>
                <w:lang w:eastAsia="en-US" w:bidi="ar-SA"/>
              </w:rPr>
              <w:t>3)</w:t>
            </w:r>
          </w:p>
        </w:tc>
        <w:tc>
          <w:tcPr>
            <w:tcW w:w="1553" w:type="pct"/>
            <w:tcBorders>
              <w:top w:val="single" w:sz="4" w:space="0" w:color="auto"/>
              <w:left w:val="nil"/>
              <w:bottom w:val="single" w:sz="4" w:space="0" w:color="auto"/>
              <w:right w:val="single" w:sz="4" w:space="0" w:color="auto"/>
            </w:tcBorders>
            <w:shd w:val="clear" w:color="auto" w:fill="auto"/>
            <w:noWrap/>
            <w:vAlign w:val="bottom"/>
            <w:hideMark/>
          </w:tcPr>
          <w:p w14:paraId="7C5B9144" w14:textId="77777777" w:rsidR="00335646" w:rsidRPr="00DA608B" w:rsidRDefault="00335646" w:rsidP="00DA608B">
            <w:pPr>
              <w:spacing w:before="0" w:after="0"/>
              <w:contextualSpacing/>
              <w:rPr>
                <w:lang w:eastAsia="en-US" w:bidi="ar-SA"/>
              </w:rPr>
            </w:pPr>
            <w:r w:rsidRPr="00DA608B">
              <w:rPr>
                <w:lang w:eastAsia="en-US" w:bidi="ar-SA"/>
              </w:rPr>
              <w:t> </w:t>
            </w:r>
          </w:p>
        </w:tc>
      </w:tr>
      <w:tr w:rsidR="00335646" w:rsidRPr="00335646" w14:paraId="2A859010" w14:textId="77777777" w:rsidTr="00051F15">
        <w:trPr>
          <w:trHeight w:val="288"/>
        </w:trPr>
        <w:tc>
          <w:tcPr>
            <w:tcW w:w="3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29C48C8" w14:textId="77777777" w:rsidR="00335646" w:rsidRPr="00DA608B" w:rsidRDefault="00335646" w:rsidP="00DA608B">
            <w:pPr>
              <w:spacing w:before="0" w:after="0"/>
              <w:contextualSpacing/>
              <w:rPr>
                <w:lang w:eastAsia="en-US" w:bidi="ar-SA"/>
              </w:rPr>
            </w:pPr>
            <w:r w:rsidRPr="00DA608B">
              <w:rPr>
                <w:lang w:eastAsia="en-US" w:bidi="ar-SA"/>
              </w:rPr>
              <w:t>35</w:t>
            </w:r>
          </w:p>
        </w:tc>
        <w:tc>
          <w:tcPr>
            <w:tcW w:w="868" w:type="pct"/>
            <w:gridSpan w:val="2"/>
            <w:tcBorders>
              <w:top w:val="single" w:sz="4" w:space="0" w:color="auto"/>
              <w:left w:val="nil"/>
              <w:bottom w:val="single" w:sz="4" w:space="0" w:color="auto"/>
              <w:right w:val="single" w:sz="4" w:space="0" w:color="auto"/>
            </w:tcBorders>
            <w:shd w:val="clear" w:color="auto" w:fill="auto"/>
            <w:noWrap/>
            <w:vAlign w:val="bottom"/>
            <w:hideMark/>
          </w:tcPr>
          <w:p w14:paraId="50A11518" w14:textId="77777777" w:rsidR="00335646" w:rsidRPr="00DA608B" w:rsidRDefault="00335646" w:rsidP="00DA608B">
            <w:pPr>
              <w:spacing w:before="0" w:after="0"/>
              <w:contextualSpacing/>
              <w:rPr>
                <w:lang w:eastAsia="en-US" w:bidi="ar-SA"/>
              </w:rPr>
            </w:pPr>
            <w:r w:rsidRPr="00DA608B">
              <w:rPr>
                <w:lang w:eastAsia="en-US" w:bidi="ar-SA"/>
              </w:rPr>
              <w:t>+1V8</w:t>
            </w:r>
          </w:p>
        </w:tc>
        <w:tc>
          <w:tcPr>
            <w:tcW w:w="2192" w:type="pct"/>
            <w:tcBorders>
              <w:top w:val="single" w:sz="4" w:space="0" w:color="auto"/>
              <w:left w:val="nil"/>
              <w:bottom w:val="single" w:sz="4" w:space="0" w:color="auto"/>
              <w:right w:val="single" w:sz="4" w:space="0" w:color="auto"/>
            </w:tcBorders>
            <w:shd w:val="clear" w:color="auto" w:fill="auto"/>
            <w:noWrap/>
            <w:vAlign w:val="bottom"/>
            <w:hideMark/>
          </w:tcPr>
          <w:p w14:paraId="4EB31DE6" w14:textId="4FB19622" w:rsidR="00335646" w:rsidRPr="00DA608B" w:rsidRDefault="00EF5964" w:rsidP="00DA608B">
            <w:pPr>
              <w:spacing w:before="0" w:after="0"/>
              <w:contextualSpacing/>
              <w:rPr>
                <w:lang w:eastAsia="en-US" w:bidi="ar-SA"/>
              </w:rPr>
            </w:pPr>
            <w:r>
              <w:rPr>
                <w:lang w:eastAsia="en-US" w:bidi="ar-SA"/>
              </w:rPr>
              <w:t>VREG_S4_1P8</w:t>
            </w:r>
          </w:p>
        </w:tc>
        <w:tc>
          <w:tcPr>
            <w:tcW w:w="1553" w:type="pct"/>
            <w:tcBorders>
              <w:top w:val="single" w:sz="4" w:space="0" w:color="auto"/>
              <w:left w:val="nil"/>
              <w:bottom w:val="single" w:sz="4" w:space="0" w:color="auto"/>
              <w:right w:val="single" w:sz="4" w:space="0" w:color="auto"/>
            </w:tcBorders>
            <w:shd w:val="clear" w:color="auto" w:fill="auto"/>
            <w:noWrap/>
            <w:vAlign w:val="bottom"/>
            <w:hideMark/>
          </w:tcPr>
          <w:p w14:paraId="488ED4C6" w14:textId="77777777" w:rsidR="00335646" w:rsidRPr="00DA608B" w:rsidRDefault="00335646" w:rsidP="00DA608B">
            <w:pPr>
              <w:spacing w:before="0" w:after="0"/>
              <w:contextualSpacing/>
              <w:rPr>
                <w:lang w:eastAsia="en-US" w:bidi="ar-SA"/>
              </w:rPr>
            </w:pPr>
            <w:r w:rsidRPr="00DA608B">
              <w:rPr>
                <w:lang w:eastAsia="en-US" w:bidi="ar-SA"/>
              </w:rPr>
              <w:t> </w:t>
            </w:r>
          </w:p>
        </w:tc>
      </w:tr>
      <w:tr w:rsidR="00335646" w:rsidRPr="00335646" w14:paraId="369D2087" w14:textId="77777777" w:rsidTr="00051F15">
        <w:trPr>
          <w:trHeight w:val="288"/>
        </w:trPr>
        <w:tc>
          <w:tcPr>
            <w:tcW w:w="3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F49160" w14:textId="77777777" w:rsidR="00335646" w:rsidRPr="00DA608B" w:rsidRDefault="00335646" w:rsidP="00DA608B">
            <w:pPr>
              <w:spacing w:before="0" w:after="0"/>
              <w:contextualSpacing/>
              <w:rPr>
                <w:lang w:eastAsia="en-US" w:bidi="ar-SA"/>
              </w:rPr>
            </w:pPr>
            <w:r w:rsidRPr="00DA608B">
              <w:rPr>
                <w:lang w:eastAsia="en-US" w:bidi="ar-SA"/>
              </w:rPr>
              <w:t>37</w:t>
            </w:r>
          </w:p>
        </w:tc>
        <w:tc>
          <w:tcPr>
            <w:tcW w:w="868" w:type="pct"/>
            <w:gridSpan w:val="2"/>
            <w:tcBorders>
              <w:top w:val="single" w:sz="4" w:space="0" w:color="auto"/>
              <w:left w:val="nil"/>
              <w:bottom w:val="single" w:sz="4" w:space="0" w:color="auto"/>
              <w:right w:val="single" w:sz="4" w:space="0" w:color="auto"/>
            </w:tcBorders>
            <w:shd w:val="clear" w:color="auto" w:fill="auto"/>
            <w:noWrap/>
            <w:vAlign w:val="bottom"/>
            <w:hideMark/>
          </w:tcPr>
          <w:p w14:paraId="2179E85E" w14:textId="77777777" w:rsidR="00335646" w:rsidRPr="00DA608B" w:rsidRDefault="00335646" w:rsidP="00DA608B">
            <w:pPr>
              <w:spacing w:before="0" w:after="0"/>
              <w:contextualSpacing/>
              <w:rPr>
                <w:lang w:eastAsia="en-US" w:bidi="ar-SA"/>
              </w:rPr>
            </w:pPr>
            <w:r w:rsidRPr="00DA608B">
              <w:rPr>
                <w:lang w:eastAsia="en-US" w:bidi="ar-SA"/>
              </w:rPr>
              <w:t>+5V</w:t>
            </w:r>
          </w:p>
        </w:tc>
        <w:tc>
          <w:tcPr>
            <w:tcW w:w="2192" w:type="pct"/>
            <w:tcBorders>
              <w:top w:val="single" w:sz="4" w:space="0" w:color="auto"/>
              <w:left w:val="nil"/>
              <w:bottom w:val="single" w:sz="4" w:space="0" w:color="auto"/>
              <w:right w:val="single" w:sz="4" w:space="0" w:color="auto"/>
            </w:tcBorders>
            <w:shd w:val="clear" w:color="auto" w:fill="auto"/>
            <w:noWrap/>
            <w:vAlign w:val="bottom"/>
            <w:hideMark/>
          </w:tcPr>
          <w:p w14:paraId="5CD4257B" w14:textId="7E7CC81B" w:rsidR="00335646" w:rsidRPr="00DA608B" w:rsidRDefault="00EF5964" w:rsidP="00DA608B">
            <w:pPr>
              <w:spacing w:before="0" w:after="0"/>
              <w:contextualSpacing/>
              <w:rPr>
                <w:lang w:eastAsia="en-US" w:bidi="ar-SA"/>
              </w:rPr>
            </w:pPr>
            <w:r>
              <w:rPr>
                <w:lang w:eastAsia="en-US" w:bidi="ar-SA"/>
              </w:rPr>
              <w:t>VREG</w:t>
            </w:r>
            <w:r w:rsidR="00335646" w:rsidRPr="00DA608B">
              <w:rPr>
                <w:lang w:eastAsia="en-US" w:bidi="ar-SA"/>
              </w:rPr>
              <w:t>_5P0</w:t>
            </w:r>
          </w:p>
        </w:tc>
        <w:tc>
          <w:tcPr>
            <w:tcW w:w="1553" w:type="pct"/>
            <w:tcBorders>
              <w:top w:val="single" w:sz="4" w:space="0" w:color="auto"/>
              <w:left w:val="nil"/>
              <w:bottom w:val="single" w:sz="4" w:space="0" w:color="auto"/>
              <w:right w:val="single" w:sz="4" w:space="0" w:color="auto"/>
            </w:tcBorders>
            <w:shd w:val="clear" w:color="auto" w:fill="auto"/>
            <w:noWrap/>
            <w:vAlign w:val="bottom"/>
            <w:hideMark/>
          </w:tcPr>
          <w:p w14:paraId="51AEB686" w14:textId="77777777" w:rsidR="00335646" w:rsidRPr="00DA608B" w:rsidRDefault="00335646" w:rsidP="00DA608B">
            <w:pPr>
              <w:spacing w:before="0" w:after="0"/>
              <w:contextualSpacing/>
              <w:rPr>
                <w:lang w:eastAsia="en-US" w:bidi="ar-SA"/>
              </w:rPr>
            </w:pPr>
            <w:r w:rsidRPr="00DA608B">
              <w:rPr>
                <w:lang w:eastAsia="en-US" w:bidi="ar-SA"/>
              </w:rPr>
              <w:t> </w:t>
            </w:r>
          </w:p>
        </w:tc>
      </w:tr>
      <w:tr w:rsidR="00335646" w:rsidRPr="00335646" w14:paraId="0C000028" w14:textId="77777777" w:rsidTr="00051F15">
        <w:trPr>
          <w:trHeight w:val="288"/>
        </w:trPr>
        <w:tc>
          <w:tcPr>
            <w:tcW w:w="3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F59975" w14:textId="77777777" w:rsidR="00335646" w:rsidRPr="00DA608B" w:rsidRDefault="00335646" w:rsidP="00DA608B">
            <w:pPr>
              <w:spacing w:before="0" w:after="0"/>
              <w:contextualSpacing/>
              <w:rPr>
                <w:lang w:eastAsia="en-US" w:bidi="ar-SA"/>
              </w:rPr>
            </w:pPr>
            <w:r w:rsidRPr="00DA608B">
              <w:rPr>
                <w:lang w:eastAsia="en-US" w:bidi="ar-SA"/>
              </w:rPr>
              <w:t>39</w:t>
            </w:r>
          </w:p>
        </w:tc>
        <w:tc>
          <w:tcPr>
            <w:tcW w:w="868" w:type="pct"/>
            <w:gridSpan w:val="2"/>
            <w:tcBorders>
              <w:top w:val="single" w:sz="4" w:space="0" w:color="auto"/>
              <w:left w:val="nil"/>
              <w:bottom w:val="single" w:sz="4" w:space="0" w:color="auto"/>
              <w:right w:val="single" w:sz="4" w:space="0" w:color="auto"/>
            </w:tcBorders>
            <w:shd w:val="clear" w:color="auto" w:fill="auto"/>
            <w:noWrap/>
            <w:vAlign w:val="bottom"/>
            <w:hideMark/>
          </w:tcPr>
          <w:p w14:paraId="1D0D031C" w14:textId="77777777" w:rsidR="00335646" w:rsidRPr="00DA608B" w:rsidRDefault="00335646" w:rsidP="00DA608B">
            <w:pPr>
              <w:spacing w:before="0" w:after="0"/>
              <w:contextualSpacing/>
              <w:rPr>
                <w:lang w:eastAsia="en-US" w:bidi="ar-SA"/>
              </w:rPr>
            </w:pPr>
            <w:r w:rsidRPr="00DA608B">
              <w:rPr>
                <w:lang w:eastAsia="en-US" w:bidi="ar-SA"/>
              </w:rPr>
              <w:t>GND</w:t>
            </w:r>
          </w:p>
        </w:tc>
        <w:tc>
          <w:tcPr>
            <w:tcW w:w="2192" w:type="pct"/>
            <w:tcBorders>
              <w:top w:val="single" w:sz="4" w:space="0" w:color="auto"/>
              <w:left w:val="nil"/>
              <w:bottom w:val="single" w:sz="4" w:space="0" w:color="auto"/>
              <w:right w:val="single" w:sz="4" w:space="0" w:color="auto"/>
            </w:tcBorders>
            <w:shd w:val="clear" w:color="auto" w:fill="auto"/>
            <w:noWrap/>
            <w:vAlign w:val="bottom"/>
            <w:hideMark/>
          </w:tcPr>
          <w:p w14:paraId="173D0857" w14:textId="77777777" w:rsidR="00335646" w:rsidRPr="00DA608B" w:rsidRDefault="00335646" w:rsidP="00DA608B">
            <w:pPr>
              <w:spacing w:before="0" w:after="0"/>
              <w:contextualSpacing/>
              <w:rPr>
                <w:lang w:eastAsia="en-US" w:bidi="ar-SA"/>
              </w:rPr>
            </w:pPr>
            <w:r w:rsidRPr="00DA608B">
              <w:rPr>
                <w:lang w:eastAsia="en-US" w:bidi="ar-SA"/>
              </w:rPr>
              <w:t>GND</w:t>
            </w:r>
          </w:p>
        </w:tc>
        <w:tc>
          <w:tcPr>
            <w:tcW w:w="1553" w:type="pct"/>
            <w:tcBorders>
              <w:top w:val="single" w:sz="4" w:space="0" w:color="auto"/>
              <w:left w:val="nil"/>
              <w:bottom w:val="single" w:sz="4" w:space="0" w:color="auto"/>
              <w:right w:val="single" w:sz="4" w:space="0" w:color="auto"/>
            </w:tcBorders>
            <w:shd w:val="clear" w:color="auto" w:fill="auto"/>
            <w:noWrap/>
            <w:vAlign w:val="bottom"/>
            <w:hideMark/>
          </w:tcPr>
          <w:p w14:paraId="1B75A9CE" w14:textId="77777777" w:rsidR="00335646" w:rsidRPr="00DA608B" w:rsidRDefault="00335646" w:rsidP="00DA608B">
            <w:pPr>
              <w:spacing w:before="0" w:after="0"/>
              <w:contextualSpacing/>
              <w:rPr>
                <w:lang w:eastAsia="en-US" w:bidi="ar-SA"/>
              </w:rPr>
            </w:pPr>
            <w:r w:rsidRPr="00DA608B">
              <w:rPr>
                <w:lang w:eastAsia="en-US" w:bidi="ar-SA"/>
              </w:rPr>
              <w:t> </w:t>
            </w:r>
          </w:p>
        </w:tc>
      </w:tr>
      <w:tr w:rsidR="00335646" w:rsidRPr="00335646" w14:paraId="28BBEAEB" w14:textId="77777777" w:rsidTr="00051F15">
        <w:trPr>
          <w:trHeight w:val="288"/>
        </w:trPr>
        <w:tc>
          <w:tcPr>
            <w:tcW w:w="387" w:type="pct"/>
            <w:tcBorders>
              <w:top w:val="single" w:sz="4" w:space="0" w:color="auto"/>
              <w:left w:val="nil"/>
              <w:bottom w:val="nil"/>
              <w:right w:val="nil"/>
            </w:tcBorders>
            <w:shd w:val="clear" w:color="auto" w:fill="auto"/>
            <w:noWrap/>
            <w:vAlign w:val="bottom"/>
            <w:hideMark/>
          </w:tcPr>
          <w:p w14:paraId="7712BA79" w14:textId="77777777" w:rsidR="00335646" w:rsidRPr="00335646" w:rsidRDefault="00335646" w:rsidP="00335646">
            <w:pPr>
              <w:widowControl/>
              <w:suppressAutoHyphens w:val="0"/>
              <w:autoSpaceDN/>
              <w:spacing w:before="0" w:after="0"/>
              <w:jc w:val="center"/>
              <w:textAlignment w:val="auto"/>
              <w:rPr>
                <w:rFonts w:ascii="Calibri" w:eastAsia="Times New Roman" w:hAnsi="Calibri" w:cs="Times New Roman"/>
                <w:color w:val="000000"/>
                <w:kern w:val="0"/>
                <w:sz w:val="22"/>
                <w:szCs w:val="22"/>
                <w:lang w:eastAsia="en-US" w:bidi="ar-SA"/>
              </w:rPr>
            </w:pPr>
            <w:r w:rsidRPr="00335646">
              <w:rPr>
                <w:rFonts w:ascii="Calibri" w:eastAsia="Times New Roman" w:hAnsi="Calibri" w:cs="Times New Roman"/>
                <w:color w:val="000000"/>
                <w:kern w:val="0"/>
                <w:sz w:val="22"/>
                <w:szCs w:val="22"/>
                <w:lang w:eastAsia="en-US" w:bidi="ar-SA"/>
              </w:rPr>
              <w:t> </w:t>
            </w:r>
          </w:p>
        </w:tc>
        <w:tc>
          <w:tcPr>
            <w:tcW w:w="868" w:type="pct"/>
            <w:gridSpan w:val="2"/>
            <w:tcBorders>
              <w:top w:val="single" w:sz="4" w:space="0" w:color="auto"/>
              <w:left w:val="nil"/>
              <w:bottom w:val="nil"/>
              <w:right w:val="nil"/>
            </w:tcBorders>
            <w:shd w:val="clear" w:color="auto" w:fill="auto"/>
            <w:noWrap/>
            <w:vAlign w:val="bottom"/>
            <w:hideMark/>
          </w:tcPr>
          <w:p w14:paraId="248899C9" w14:textId="77777777" w:rsidR="00335646" w:rsidRPr="00335646" w:rsidRDefault="00335646" w:rsidP="00335646">
            <w:pPr>
              <w:widowControl/>
              <w:suppressAutoHyphens w:val="0"/>
              <w:autoSpaceDN/>
              <w:spacing w:before="0" w:after="0"/>
              <w:textAlignment w:val="auto"/>
              <w:rPr>
                <w:rFonts w:ascii="Calibri" w:eastAsia="Times New Roman" w:hAnsi="Calibri" w:cs="Times New Roman"/>
                <w:color w:val="000000"/>
                <w:kern w:val="0"/>
                <w:sz w:val="22"/>
                <w:szCs w:val="22"/>
                <w:lang w:eastAsia="en-US" w:bidi="ar-SA"/>
              </w:rPr>
            </w:pPr>
            <w:r w:rsidRPr="00335646">
              <w:rPr>
                <w:rFonts w:ascii="Calibri" w:eastAsia="Times New Roman" w:hAnsi="Calibri" w:cs="Times New Roman"/>
                <w:color w:val="000000"/>
                <w:kern w:val="0"/>
                <w:sz w:val="22"/>
                <w:szCs w:val="22"/>
                <w:lang w:eastAsia="en-US" w:bidi="ar-SA"/>
              </w:rPr>
              <w:t> </w:t>
            </w:r>
          </w:p>
        </w:tc>
        <w:tc>
          <w:tcPr>
            <w:tcW w:w="2192" w:type="pct"/>
            <w:tcBorders>
              <w:top w:val="single" w:sz="4" w:space="0" w:color="auto"/>
              <w:left w:val="nil"/>
              <w:bottom w:val="nil"/>
              <w:right w:val="nil"/>
            </w:tcBorders>
            <w:shd w:val="clear" w:color="auto" w:fill="auto"/>
            <w:noWrap/>
            <w:vAlign w:val="bottom"/>
            <w:hideMark/>
          </w:tcPr>
          <w:p w14:paraId="2780882A" w14:textId="77777777" w:rsidR="00335646" w:rsidRPr="00335646" w:rsidRDefault="00335646" w:rsidP="00335646">
            <w:pPr>
              <w:widowControl/>
              <w:suppressAutoHyphens w:val="0"/>
              <w:autoSpaceDN/>
              <w:spacing w:before="0" w:after="0"/>
              <w:textAlignment w:val="auto"/>
              <w:rPr>
                <w:rFonts w:ascii="Calibri" w:eastAsia="Times New Roman" w:hAnsi="Calibri" w:cs="Times New Roman"/>
                <w:color w:val="000000"/>
                <w:kern w:val="0"/>
                <w:sz w:val="22"/>
                <w:szCs w:val="22"/>
                <w:lang w:eastAsia="en-US" w:bidi="ar-SA"/>
              </w:rPr>
            </w:pPr>
            <w:r w:rsidRPr="00335646">
              <w:rPr>
                <w:rFonts w:ascii="Calibri" w:eastAsia="Times New Roman" w:hAnsi="Calibri" w:cs="Times New Roman"/>
                <w:color w:val="000000"/>
                <w:kern w:val="0"/>
                <w:sz w:val="22"/>
                <w:szCs w:val="22"/>
                <w:lang w:eastAsia="en-US" w:bidi="ar-SA"/>
              </w:rPr>
              <w:t> </w:t>
            </w:r>
          </w:p>
        </w:tc>
        <w:tc>
          <w:tcPr>
            <w:tcW w:w="1553" w:type="pct"/>
            <w:tcBorders>
              <w:top w:val="single" w:sz="4" w:space="0" w:color="auto"/>
              <w:left w:val="nil"/>
              <w:bottom w:val="nil"/>
              <w:right w:val="nil"/>
            </w:tcBorders>
            <w:shd w:val="clear" w:color="auto" w:fill="auto"/>
            <w:noWrap/>
            <w:vAlign w:val="bottom"/>
            <w:hideMark/>
          </w:tcPr>
          <w:p w14:paraId="08F48C6D" w14:textId="77777777" w:rsidR="00335646" w:rsidRPr="00335646" w:rsidRDefault="00335646" w:rsidP="00335646">
            <w:pPr>
              <w:widowControl/>
              <w:suppressAutoHyphens w:val="0"/>
              <w:autoSpaceDN/>
              <w:spacing w:before="0" w:after="0"/>
              <w:textAlignment w:val="auto"/>
              <w:rPr>
                <w:rFonts w:ascii="Calibri" w:eastAsia="Times New Roman" w:hAnsi="Calibri" w:cs="Times New Roman"/>
                <w:color w:val="000000"/>
                <w:kern w:val="0"/>
                <w:sz w:val="22"/>
                <w:szCs w:val="22"/>
                <w:lang w:eastAsia="en-US" w:bidi="ar-SA"/>
              </w:rPr>
            </w:pPr>
            <w:r w:rsidRPr="00335646">
              <w:rPr>
                <w:rFonts w:ascii="Calibri" w:eastAsia="Times New Roman" w:hAnsi="Calibri" w:cs="Times New Roman"/>
                <w:color w:val="000000"/>
                <w:kern w:val="0"/>
                <w:sz w:val="22"/>
                <w:szCs w:val="22"/>
                <w:lang w:eastAsia="en-US" w:bidi="ar-SA"/>
              </w:rPr>
              <w:t> </w:t>
            </w:r>
          </w:p>
        </w:tc>
      </w:tr>
      <w:tr w:rsidR="00335646" w:rsidRPr="00335646" w14:paraId="0BB35D1F" w14:textId="77777777" w:rsidTr="00051F15">
        <w:trPr>
          <w:trHeight w:val="288"/>
        </w:trPr>
        <w:tc>
          <w:tcPr>
            <w:tcW w:w="400" w:type="pct"/>
            <w:tcBorders>
              <w:top w:val="single" w:sz="4" w:space="0" w:color="auto"/>
              <w:left w:val="single" w:sz="4" w:space="0" w:color="auto"/>
              <w:bottom w:val="single" w:sz="4" w:space="0" w:color="auto"/>
              <w:right w:val="single" w:sz="4" w:space="0" w:color="auto"/>
            </w:tcBorders>
            <w:shd w:val="clear" w:color="000000" w:fill="EBF1DE"/>
            <w:noWrap/>
            <w:vAlign w:val="bottom"/>
            <w:hideMark/>
          </w:tcPr>
          <w:p w14:paraId="2F07D1B0" w14:textId="77777777" w:rsidR="00335646" w:rsidRPr="00DA608B" w:rsidRDefault="00335646" w:rsidP="00335646">
            <w:pPr>
              <w:widowControl/>
              <w:suppressAutoHyphens w:val="0"/>
              <w:autoSpaceDN/>
              <w:spacing w:before="0" w:after="0"/>
              <w:jc w:val="center"/>
              <w:textAlignment w:val="auto"/>
              <w:rPr>
                <w:rFonts w:eastAsia="Times New Roman" w:cs="Times New Roman"/>
                <w:color w:val="000000"/>
                <w:kern w:val="0"/>
                <w:szCs w:val="20"/>
                <w:lang w:eastAsia="en-US" w:bidi="ar-SA"/>
              </w:rPr>
            </w:pPr>
            <w:r w:rsidRPr="00DA608B">
              <w:rPr>
                <w:rFonts w:eastAsia="Times New Roman" w:cs="Times New Roman"/>
                <w:color w:val="000000"/>
                <w:kern w:val="0"/>
                <w:szCs w:val="20"/>
                <w:lang w:eastAsia="en-US" w:bidi="ar-SA"/>
              </w:rPr>
              <w:t>PIN</w:t>
            </w:r>
          </w:p>
        </w:tc>
        <w:tc>
          <w:tcPr>
            <w:tcW w:w="731" w:type="pct"/>
            <w:tcBorders>
              <w:top w:val="single" w:sz="4" w:space="0" w:color="auto"/>
              <w:left w:val="nil"/>
              <w:bottom w:val="single" w:sz="4" w:space="0" w:color="auto"/>
              <w:right w:val="single" w:sz="4" w:space="0" w:color="auto"/>
            </w:tcBorders>
            <w:shd w:val="clear" w:color="000000" w:fill="EBF1DE"/>
            <w:noWrap/>
            <w:vAlign w:val="bottom"/>
            <w:hideMark/>
          </w:tcPr>
          <w:p w14:paraId="5A0411F2" w14:textId="77777777" w:rsidR="00335646" w:rsidRPr="00DA608B" w:rsidRDefault="00DF372D" w:rsidP="00335646">
            <w:pPr>
              <w:widowControl/>
              <w:suppressAutoHyphens w:val="0"/>
              <w:autoSpaceDN/>
              <w:spacing w:before="0" w:after="0"/>
              <w:jc w:val="center"/>
              <w:textAlignment w:val="auto"/>
              <w:rPr>
                <w:rFonts w:eastAsia="Times New Roman" w:cs="Times New Roman"/>
                <w:color w:val="000000"/>
                <w:kern w:val="0"/>
                <w:szCs w:val="20"/>
                <w:lang w:eastAsia="en-US" w:bidi="ar-SA"/>
              </w:rPr>
            </w:pPr>
            <w:r w:rsidRPr="00DA608B">
              <w:rPr>
                <w:rFonts w:eastAsia="Times New Roman" w:cs="Times New Roman"/>
                <w:color w:val="000000"/>
                <w:kern w:val="0"/>
                <w:szCs w:val="20"/>
                <w:lang w:eastAsia="en-US" w:bidi="ar-SA"/>
              </w:rPr>
              <w:t>96Boards</w:t>
            </w:r>
            <w:r w:rsidR="00335646" w:rsidRPr="00DA608B">
              <w:rPr>
                <w:rFonts w:eastAsia="Times New Roman" w:cs="Times New Roman"/>
                <w:color w:val="000000"/>
                <w:kern w:val="0"/>
                <w:szCs w:val="20"/>
                <w:lang w:eastAsia="en-US" w:bidi="ar-SA"/>
              </w:rPr>
              <w:t xml:space="preserve"> Signals</w:t>
            </w:r>
          </w:p>
        </w:tc>
        <w:tc>
          <w:tcPr>
            <w:tcW w:w="2407" w:type="pct"/>
            <w:gridSpan w:val="2"/>
            <w:tcBorders>
              <w:top w:val="single" w:sz="4" w:space="0" w:color="auto"/>
              <w:left w:val="nil"/>
              <w:bottom w:val="single" w:sz="4" w:space="0" w:color="auto"/>
              <w:right w:val="single" w:sz="4" w:space="0" w:color="auto"/>
            </w:tcBorders>
            <w:shd w:val="clear" w:color="000000" w:fill="EBF1DE"/>
            <w:noWrap/>
            <w:vAlign w:val="bottom"/>
            <w:hideMark/>
          </w:tcPr>
          <w:p w14:paraId="693155EA" w14:textId="4EE551ED" w:rsidR="00335646" w:rsidRPr="00DA608B" w:rsidRDefault="001F6161" w:rsidP="00335646">
            <w:pPr>
              <w:widowControl/>
              <w:suppressAutoHyphens w:val="0"/>
              <w:autoSpaceDN/>
              <w:spacing w:before="0" w:after="0"/>
              <w:jc w:val="center"/>
              <w:textAlignment w:val="auto"/>
              <w:rPr>
                <w:rFonts w:eastAsia="Times New Roman" w:cs="Times New Roman"/>
                <w:color w:val="000000"/>
                <w:kern w:val="0"/>
                <w:szCs w:val="20"/>
                <w:lang w:eastAsia="en-US" w:bidi="ar-SA"/>
              </w:rPr>
            </w:pPr>
            <w:r>
              <w:rPr>
                <w:rFonts w:eastAsia="Times New Roman" w:cs="Times New Roman"/>
                <w:color w:val="000000"/>
                <w:kern w:val="0"/>
                <w:szCs w:val="20"/>
                <w:lang w:eastAsia="en-US" w:bidi="ar-SA"/>
              </w:rPr>
              <w:t>820c</w:t>
            </w:r>
            <w:r w:rsidR="00335646" w:rsidRPr="00DA608B">
              <w:rPr>
                <w:rFonts w:eastAsia="Times New Roman" w:cs="Times New Roman"/>
                <w:color w:val="000000"/>
                <w:kern w:val="0"/>
                <w:szCs w:val="20"/>
                <w:lang w:eastAsia="en-US" w:bidi="ar-SA"/>
              </w:rPr>
              <w:t xml:space="preserve"> Signals</w:t>
            </w:r>
          </w:p>
        </w:tc>
        <w:tc>
          <w:tcPr>
            <w:tcW w:w="1462" w:type="pct"/>
            <w:tcBorders>
              <w:top w:val="single" w:sz="4" w:space="0" w:color="auto"/>
              <w:left w:val="nil"/>
              <w:bottom w:val="single" w:sz="4" w:space="0" w:color="auto"/>
              <w:right w:val="single" w:sz="4" w:space="0" w:color="auto"/>
            </w:tcBorders>
            <w:shd w:val="clear" w:color="000000" w:fill="EBF1DE"/>
            <w:noWrap/>
            <w:vAlign w:val="bottom"/>
            <w:hideMark/>
          </w:tcPr>
          <w:p w14:paraId="24B9EC84" w14:textId="77777777" w:rsidR="00335646" w:rsidRPr="00DA608B" w:rsidRDefault="00335646" w:rsidP="00335646">
            <w:pPr>
              <w:widowControl/>
              <w:suppressAutoHyphens w:val="0"/>
              <w:autoSpaceDN/>
              <w:spacing w:before="0" w:after="0"/>
              <w:jc w:val="center"/>
              <w:textAlignment w:val="auto"/>
              <w:rPr>
                <w:rFonts w:eastAsia="Times New Roman" w:cs="Times New Roman"/>
                <w:color w:val="000000"/>
                <w:kern w:val="0"/>
                <w:szCs w:val="20"/>
                <w:lang w:eastAsia="en-US" w:bidi="ar-SA"/>
              </w:rPr>
            </w:pPr>
            <w:r w:rsidRPr="00DA608B">
              <w:rPr>
                <w:rFonts w:eastAsia="Times New Roman" w:cs="Times New Roman"/>
                <w:color w:val="000000"/>
                <w:kern w:val="0"/>
                <w:szCs w:val="20"/>
                <w:lang w:eastAsia="en-US" w:bidi="ar-SA"/>
              </w:rPr>
              <w:t>Note</w:t>
            </w:r>
          </w:p>
        </w:tc>
      </w:tr>
      <w:tr w:rsidR="00335646" w:rsidRPr="00335646" w14:paraId="2AAC9AC9" w14:textId="77777777" w:rsidTr="00051F15">
        <w:trPr>
          <w:trHeight w:val="288"/>
        </w:trPr>
        <w:tc>
          <w:tcPr>
            <w:tcW w:w="40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B082794" w14:textId="77777777" w:rsidR="00335646" w:rsidRPr="00051F15" w:rsidRDefault="00335646" w:rsidP="00335646">
            <w:pPr>
              <w:widowControl/>
              <w:suppressAutoHyphens w:val="0"/>
              <w:autoSpaceDN/>
              <w:spacing w:before="0" w:after="0"/>
              <w:jc w:val="center"/>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2</w:t>
            </w:r>
          </w:p>
        </w:tc>
        <w:tc>
          <w:tcPr>
            <w:tcW w:w="731" w:type="pct"/>
            <w:tcBorders>
              <w:top w:val="single" w:sz="4" w:space="0" w:color="auto"/>
              <w:left w:val="nil"/>
              <w:bottom w:val="single" w:sz="4" w:space="0" w:color="auto"/>
              <w:right w:val="single" w:sz="4" w:space="0" w:color="auto"/>
            </w:tcBorders>
            <w:shd w:val="clear" w:color="000000" w:fill="FFFFFF"/>
            <w:noWrap/>
            <w:vAlign w:val="bottom"/>
            <w:hideMark/>
          </w:tcPr>
          <w:p w14:paraId="02E35740" w14:textId="77777777"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GND</w:t>
            </w:r>
          </w:p>
        </w:tc>
        <w:tc>
          <w:tcPr>
            <w:tcW w:w="2407" w:type="pct"/>
            <w:gridSpan w:val="2"/>
            <w:tcBorders>
              <w:top w:val="single" w:sz="4" w:space="0" w:color="auto"/>
              <w:left w:val="nil"/>
              <w:bottom w:val="single" w:sz="4" w:space="0" w:color="auto"/>
              <w:right w:val="single" w:sz="4" w:space="0" w:color="auto"/>
            </w:tcBorders>
            <w:shd w:val="clear" w:color="auto" w:fill="auto"/>
            <w:noWrap/>
            <w:vAlign w:val="bottom"/>
            <w:hideMark/>
          </w:tcPr>
          <w:p w14:paraId="6696D6BD" w14:textId="77777777"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GND</w:t>
            </w:r>
          </w:p>
        </w:tc>
        <w:tc>
          <w:tcPr>
            <w:tcW w:w="1462" w:type="pct"/>
            <w:tcBorders>
              <w:top w:val="single" w:sz="4" w:space="0" w:color="auto"/>
              <w:left w:val="nil"/>
              <w:bottom w:val="single" w:sz="4" w:space="0" w:color="auto"/>
              <w:right w:val="single" w:sz="4" w:space="0" w:color="auto"/>
            </w:tcBorders>
            <w:shd w:val="clear" w:color="auto" w:fill="auto"/>
            <w:noWrap/>
            <w:vAlign w:val="bottom"/>
            <w:hideMark/>
          </w:tcPr>
          <w:p w14:paraId="43B8FC1C" w14:textId="77777777"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 </w:t>
            </w:r>
          </w:p>
        </w:tc>
      </w:tr>
      <w:tr w:rsidR="00335646" w:rsidRPr="00335646" w14:paraId="2A988F52" w14:textId="77777777" w:rsidTr="00051F15">
        <w:trPr>
          <w:trHeight w:val="288"/>
        </w:trPr>
        <w:tc>
          <w:tcPr>
            <w:tcW w:w="40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BAD7FA" w14:textId="77777777" w:rsidR="00335646" w:rsidRPr="00051F15" w:rsidRDefault="00335646" w:rsidP="00335646">
            <w:pPr>
              <w:widowControl/>
              <w:suppressAutoHyphens w:val="0"/>
              <w:autoSpaceDN/>
              <w:spacing w:before="0" w:after="0"/>
              <w:jc w:val="center"/>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4</w:t>
            </w:r>
          </w:p>
        </w:tc>
        <w:tc>
          <w:tcPr>
            <w:tcW w:w="731" w:type="pct"/>
            <w:tcBorders>
              <w:top w:val="single" w:sz="4" w:space="0" w:color="auto"/>
              <w:left w:val="nil"/>
              <w:bottom w:val="single" w:sz="4" w:space="0" w:color="auto"/>
              <w:right w:val="single" w:sz="4" w:space="0" w:color="auto"/>
            </w:tcBorders>
            <w:shd w:val="clear" w:color="auto" w:fill="auto"/>
            <w:noWrap/>
            <w:vAlign w:val="bottom"/>
            <w:hideMark/>
          </w:tcPr>
          <w:p w14:paraId="2CFC6C2F" w14:textId="77777777"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PWR_BTN_N</w:t>
            </w:r>
          </w:p>
        </w:tc>
        <w:tc>
          <w:tcPr>
            <w:tcW w:w="2407" w:type="pct"/>
            <w:gridSpan w:val="2"/>
            <w:tcBorders>
              <w:top w:val="single" w:sz="4" w:space="0" w:color="auto"/>
              <w:left w:val="nil"/>
              <w:bottom w:val="single" w:sz="4" w:space="0" w:color="auto"/>
              <w:right w:val="single" w:sz="4" w:space="0" w:color="auto"/>
            </w:tcBorders>
            <w:shd w:val="clear" w:color="auto" w:fill="auto"/>
            <w:noWrap/>
            <w:vAlign w:val="bottom"/>
            <w:hideMark/>
          </w:tcPr>
          <w:p w14:paraId="6ACF2329" w14:textId="77777777"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PHONE_ON_N</w:t>
            </w:r>
          </w:p>
        </w:tc>
        <w:tc>
          <w:tcPr>
            <w:tcW w:w="1462" w:type="pct"/>
            <w:tcBorders>
              <w:top w:val="single" w:sz="4" w:space="0" w:color="auto"/>
              <w:left w:val="nil"/>
              <w:bottom w:val="single" w:sz="4" w:space="0" w:color="auto"/>
              <w:right w:val="single" w:sz="4" w:space="0" w:color="auto"/>
            </w:tcBorders>
            <w:shd w:val="clear" w:color="auto" w:fill="auto"/>
            <w:noWrap/>
            <w:vAlign w:val="bottom"/>
            <w:hideMark/>
          </w:tcPr>
          <w:p w14:paraId="2784BECD" w14:textId="77777777"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 </w:t>
            </w:r>
          </w:p>
        </w:tc>
      </w:tr>
      <w:tr w:rsidR="00335646" w:rsidRPr="00335646" w14:paraId="42EC5A4B" w14:textId="77777777" w:rsidTr="00051F15">
        <w:trPr>
          <w:trHeight w:val="288"/>
        </w:trPr>
        <w:tc>
          <w:tcPr>
            <w:tcW w:w="40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BF1641" w14:textId="77777777" w:rsidR="00335646" w:rsidRPr="00051F15" w:rsidRDefault="00335646" w:rsidP="00335646">
            <w:pPr>
              <w:widowControl/>
              <w:suppressAutoHyphens w:val="0"/>
              <w:autoSpaceDN/>
              <w:spacing w:before="0" w:after="0"/>
              <w:jc w:val="center"/>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6</w:t>
            </w:r>
          </w:p>
        </w:tc>
        <w:tc>
          <w:tcPr>
            <w:tcW w:w="731" w:type="pct"/>
            <w:tcBorders>
              <w:top w:val="single" w:sz="4" w:space="0" w:color="auto"/>
              <w:left w:val="nil"/>
              <w:bottom w:val="single" w:sz="4" w:space="0" w:color="auto"/>
              <w:right w:val="single" w:sz="4" w:space="0" w:color="auto"/>
            </w:tcBorders>
            <w:shd w:val="clear" w:color="auto" w:fill="auto"/>
            <w:noWrap/>
            <w:vAlign w:val="bottom"/>
            <w:hideMark/>
          </w:tcPr>
          <w:p w14:paraId="72C590CE" w14:textId="77777777"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RST_BTN_N</w:t>
            </w:r>
          </w:p>
        </w:tc>
        <w:tc>
          <w:tcPr>
            <w:tcW w:w="2407" w:type="pct"/>
            <w:gridSpan w:val="2"/>
            <w:tcBorders>
              <w:top w:val="single" w:sz="4" w:space="0" w:color="auto"/>
              <w:left w:val="nil"/>
              <w:bottom w:val="single" w:sz="4" w:space="0" w:color="auto"/>
              <w:right w:val="single" w:sz="4" w:space="0" w:color="auto"/>
            </w:tcBorders>
            <w:shd w:val="clear" w:color="auto" w:fill="auto"/>
            <w:noWrap/>
            <w:vAlign w:val="bottom"/>
            <w:hideMark/>
          </w:tcPr>
          <w:p w14:paraId="20511CD5" w14:textId="77777777"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PM_RESIN_N</w:t>
            </w:r>
          </w:p>
        </w:tc>
        <w:tc>
          <w:tcPr>
            <w:tcW w:w="1462" w:type="pct"/>
            <w:tcBorders>
              <w:top w:val="single" w:sz="4" w:space="0" w:color="auto"/>
              <w:left w:val="nil"/>
              <w:bottom w:val="single" w:sz="4" w:space="0" w:color="auto"/>
              <w:right w:val="single" w:sz="4" w:space="0" w:color="auto"/>
            </w:tcBorders>
            <w:shd w:val="clear" w:color="auto" w:fill="auto"/>
            <w:noWrap/>
            <w:vAlign w:val="bottom"/>
            <w:hideMark/>
          </w:tcPr>
          <w:p w14:paraId="62CBE3BB" w14:textId="77777777"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 </w:t>
            </w:r>
          </w:p>
        </w:tc>
      </w:tr>
      <w:tr w:rsidR="00335646" w:rsidRPr="00335646" w14:paraId="6F63E214" w14:textId="77777777" w:rsidTr="00051F15">
        <w:trPr>
          <w:trHeight w:val="288"/>
        </w:trPr>
        <w:tc>
          <w:tcPr>
            <w:tcW w:w="40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50D587" w14:textId="77777777" w:rsidR="00335646" w:rsidRPr="00051F15" w:rsidRDefault="00335646" w:rsidP="00335646">
            <w:pPr>
              <w:widowControl/>
              <w:suppressAutoHyphens w:val="0"/>
              <w:autoSpaceDN/>
              <w:spacing w:before="0" w:after="0"/>
              <w:jc w:val="center"/>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8</w:t>
            </w:r>
          </w:p>
        </w:tc>
        <w:tc>
          <w:tcPr>
            <w:tcW w:w="731" w:type="pct"/>
            <w:tcBorders>
              <w:top w:val="single" w:sz="4" w:space="0" w:color="auto"/>
              <w:left w:val="nil"/>
              <w:bottom w:val="single" w:sz="4" w:space="0" w:color="auto"/>
              <w:right w:val="single" w:sz="4" w:space="0" w:color="auto"/>
            </w:tcBorders>
            <w:shd w:val="clear" w:color="auto" w:fill="auto"/>
            <w:noWrap/>
            <w:vAlign w:val="bottom"/>
            <w:hideMark/>
          </w:tcPr>
          <w:p w14:paraId="381C4D32" w14:textId="77777777"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SPI0_SCLK</w:t>
            </w:r>
          </w:p>
        </w:tc>
        <w:tc>
          <w:tcPr>
            <w:tcW w:w="2407" w:type="pct"/>
            <w:gridSpan w:val="2"/>
            <w:tcBorders>
              <w:top w:val="single" w:sz="4" w:space="0" w:color="auto"/>
              <w:left w:val="nil"/>
              <w:bottom w:val="single" w:sz="4" w:space="0" w:color="auto"/>
              <w:right w:val="single" w:sz="4" w:space="0" w:color="auto"/>
            </w:tcBorders>
            <w:shd w:val="clear" w:color="auto" w:fill="auto"/>
            <w:noWrap/>
            <w:vAlign w:val="bottom"/>
            <w:hideMark/>
          </w:tcPr>
          <w:p w14:paraId="30CA5700" w14:textId="67A4CDFE"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SPI0_CLK (APQ GPIO_</w:t>
            </w:r>
            <w:r w:rsidR="00051F15" w:rsidRPr="00051F15">
              <w:rPr>
                <w:rFonts w:eastAsia="Times New Roman" w:cs="Times New Roman"/>
                <w:color w:val="auto"/>
                <w:kern w:val="0"/>
                <w:szCs w:val="20"/>
                <w:lang w:eastAsia="en-US" w:bidi="ar-SA"/>
              </w:rPr>
              <w:t>3</w:t>
            </w:r>
            <w:r w:rsidRPr="00051F15">
              <w:rPr>
                <w:rFonts w:eastAsia="Times New Roman" w:cs="Times New Roman"/>
                <w:color w:val="auto"/>
                <w:kern w:val="0"/>
                <w:szCs w:val="20"/>
                <w:lang w:eastAsia="en-US" w:bidi="ar-SA"/>
              </w:rPr>
              <w:t>)</w:t>
            </w:r>
          </w:p>
        </w:tc>
        <w:tc>
          <w:tcPr>
            <w:tcW w:w="1462" w:type="pct"/>
            <w:tcBorders>
              <w:top w:val="single" w:sz="4" w:space="0" w:color="auto"/>
              <w:left w:val="nil"/>
              <w:bottom w:val="single" w:sz="4" w:space="0" w:color="auto"/>
              <w:right w:val="single" w:sz="4" w:space="0" w:color="auto"/>
            </w:tcBorders>
            <w:shd w:val="clear" w:color="auto" w:fill="auto"/>
            <w:noWrap/>
            <w:vAlign w:val="bottom"/>
            <w:hideMark/>
          </w:tcPr>
          <w:p w14:paraId="5D786913" w14:textId="77777777"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 </w:t>
            </w:r>
          </w:p>
        </w:tc>
      </w:tr>
      <w:tr w:rsidR="00335646" w:rsidRPr="00335646" w14:paraId="377E48FE" w14:textId="77777777" w:rsidTr="00051F15">
        <w:trPr>
          <w:trHeight w:val="288"/>
        </w:trPr>
        <w:tc>
          <w:tcPr>
            <w:tcW w:w="40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E513D9" w14:textId="77777777" w:rsidR="00335646" w:rsidRPr="00051F15" w:rsidRDefault="00335646" w:rsidP="00335646">
            <w:pPr>
              <w:widowControl/>
              <w:suppressAutoHyphens w:val="0"/>
              <w:autoSpaceDN/>
              <w:spacing w:before="0" w:after="0"/>
              <w:jc w:val="center"/>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10</w:t>
            </w:r>
          </w:p>
        </w:tc>
        <w:tc>
          <w:tcPr>
            <w:tcW w:w="731" w:type="pct"/>
            <w:tcBorders>
              <w:top w:val="single" w:sz="4" w:space="0" w:color="auto"/>
              <w:left w:val="nil"/>
              <w:bottom w:val="single" w:sz="4" w:space="0" w:color="auto"/>
              <w:right w:val="single" w:sz="4" w:space="0" w:color="auto"/>
            </w:tcBorders>
            <w:shd w:val="clear" w:color="auto" w:fill="auto"/>
            <w:noWrap/>
            <w:vAlign w:val="bottom"/>
            <w:hideMark/>
          </w:tcPr>
          <w:p w14:paraId="20374BF8" w14:textId="77777777"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SPI0_DIN</w:t>
            </w:r>
          </w:p>
        </w:tc>
        <w:tc>
          <w:tcPr>
            <w:tcW w:w="2407" w:type="pct"/>
            <w:gridSpan w:val="2"/>
            <w:tcBorders>
              <w:top w:val="single" w:sz="4" w:space="0" w:color="auto"/>
              <w:left w:val="nil"/>
              <w:bottom w:val="single" w:sz="4" w:space="0" w:color="auto"/>
              <w:right w:val="single" w:sz="4" w:space="0" w:color="auto"/>
            </w:tcBorders>
            <w:shd w:val="clear" w:color="auto" w:fill="auto"/>
            <w:noWrap/>
            <w:vAlign w:val="bottom"/>
            <w:hideMark/>
          </w:tcPr>
          <w:p w14:paraId="046A1E4C" w14:textId="4FC94991"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SPI0_MISO (APQ GPIO_</w:t>
            </w:r>
            <w:r w:rsidR="00051F15" w:rsidRPr="00051F15">
              <w:rPr>
                <w:rFonts w:eastAsia="Times New Roman" w:cs="Times New Roman"/>
                <w:color w:val="auto"/>
                <w:kern w:val="0"/>
                <w:szCs w:val="20"/>
                <w:lang w:eastAsia="en-US" w:bidi="ar-SA"/>
              </w:rPr>
              <w:t>1</w:t>
            </w:r>
            <w:r w:rsidRPr="00051F15">
              <w:rPr>
                <w:rFonts w:eastAsia="Times New Roman" w:cs="Times New Roman"/>
                <w:color w:val="auto"/>
                <w:kern w:val="0"/>
                <w:szCs w:val="20"/>
                <w:lang w:eastAsia="en-US" w:bidi="ar-SA"/>
              </w:rPr>
              <w:t>)</w:t>
            </w:r>
          </w:p>
        </w:tc>
        <w:tc>
          <w:tcPr>
            <w:tcW w:w="1462" w:type="pct"/>
            <w:tcBorders>
              <w:top w:val="single" w:sz="4" w:space="0" w:color="auto"/>
              <w:left w:val="nil"/>
              <w:bottom w:val="single" w:sz="4" w:space="0" w:color="auto"/>
              <w:right w:val="single" w:sz="4" w:space="0" w:color="auto"/>
            </w:tcBorders>
            <w:shd w:val="clear" w:color="auto" w:fill="auto"/>
            <w:noWrap/>
            <w:vAlign w:val="bottom"/>
            <w:hideMark/>
          </w:tcPr>
          <w:p w14:paraId="7618FBBC" w14:textId="77777777"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 </w:t>
            </w:r>
          </w:p>
        </w:tc>
      </w:tr>
      <w:tr w:rsidR="00335646" w:rsidRPr="00335646" w14:paraId="625094E9" w14:textId="77777777" w:rsidTr="00051F15">
        <w:trPr>
          <w:trHeight w:val="288"/>
        </w:trPr>
        <w:tc>
          <w:tcPr>
            <w:tcW w:w="40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2C30F1F" w14:textId="77777777" w:rsidR="00335646" w:rsidRPr="00051F15" w:rsidRDefault="00335646" w:rsidP="00335646">
            <w:pPr>
              <w:widowControl/>
              <w:suppressAutoHyphens w:val="0"/>
              <w:autoSpaceDN/>
              <w:spacing w:before="0" w:after="0"/>
              <w:jc w:val="center"/>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12</w:t>
            </w:r>
          </w:p>
        </w:tc>
        <w:tc>
          <w:tcPr>
            <w:tcW w:w="731" w:type="pct"/>
            <w:tcBorders>
              <w:top w:val="single" w:sz="4" w:space="0" w:color="auto"/>
              <w:left w:val="nil"/>
              <w:bottom w:val="single" w:sz="4" w:space="0" w:color="auto"/>
              <w:right w:val="single" w:sz="4" w:space="0" w:color="auto"/>
            </w:tcBorders>
            <w:shd w:val="clear" w:color="auto" w:fill="auto"/>
            <w:noWrap/>
            <w:vAlign w:val="bottom"/>
            <w:hideMark/>
          </w:tcPr>
          <w:p w14:paraId="1027B962" w14:textId="77777777"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SPI0_CS</w:t>
            </w:r>
          </w:p>
        </w:tc>
        <w:tc>
          <w:tcPr>
            <w:tcW w:w="2407" w:type="pct"/>
            <w:gridSpan w:val="2"/>
            <w:tcBorders>
              <w:top w:val="single" w:sz="4" w:space="0" w:color="auto"/>
              <w:left w:val="nil"/>
              <w:bottom w:val="single" w:sz="4" w:space="0" w:color="auto"/>
              <w:right w:val="single" w:sz="4" w:space="0" w:color="auto"/>
            </w:tcBorders>
            <w:shd w:val="clear" w:color="auto" w:fill="auto"/>
            <w:noWrap/>
            <w:vAlign w:val="bottom"/>
            <w:hideMark/>
          </w:tcPr>
          <w:p w14:paraId="5EFFA305" w14:textId="5CEDF368"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SPI0_CS_N (APQ GPIO_</w:t>
            </w:r>
            <w:r w:rsidR="00051F15" w:rsidRPr="00051F15">
              <w:rPr>
                <w:rFonts w:eastAsia="Times New Roman" w:cs="Times New Roman"/>
                <w:color w:val="auto"/>
                <w:kern w:val="0"/>
                <w:szCs w:val="20"/>
                <w:lang w:eastAsia="en-US" w:bidi="ar-SA"/>
              </w:rPr>
              <w:t>2</w:t>
            </w:r>
            <w:r w:rsidRPr="00051F15">
              <w:rPr>
                <w:rFonts w:eastAsia="Times New Roman" w:cs="Times New Roman"/>
                <w:color w:val="auto"/>
                <w:kern w:val="0"/>
                <w:szCs w:val="20"/>
                <w:lang w:eastAsia="en-US" w:bidi="ar-SA"/>
              </w:rPr>
              <w:t>)</w:t>
            </w:r>
          </w:p>
        </w:tc>
        <w:tc>
          <w:tcPr>
            <w:tcW w:w="1462" w:type="pct"/>
            <w:tcBorders>
              <w:top w:val="single" w:sz="4" w:space="0" w:color="auto"/>
              <w:left w:val="nil"/>
              <w:bottom w:val="single" w:sz="4" w:space="0" w:color="auto"/>
              <w:right w:val="single" w:sz="4" w:space="0" w:color="auto"/>
            </w:tcBorders>
            <w:shd w:val="clear" w:color="auto" w:fill="auto"/>
            <w:noWrap/>
            <w:vAlign w:val="bottom"/>
            <w:hideMark/>
          </w:tcPr>
          <w:p w14:paraId="101DCD10" w14:textId="77777777"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 </w:t>
            </w:r>
          </w:p>
        </w:tc>
      </w:tr>
      <w:tr w:rsidR="00335646" w:rsidRPr="00335646" w14:paraId="2BA8E13D" w14:textId="77777777" w:rsidTr="00051F15">
        <w:trPr>
          <w:trHeight w:val="288"/>
        </w:trPr>
        <w:tc>
          <w:tcPr>
            <w:tcW w:w="40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6D8E07" w14:textId="77777777" w:rsidR="00335646" w:rsidRPr="00051F15" w:rsidRDefault="00335646" w:rsidP="00335646">
            <w:pPr>
              <w:widowControl/>
              <w:suppressAutoHyphens w:val="0"/>
              <w:autoSpaceDN/>
              <w:spacing w:before="0" w:after="0"/>
              <w:jc w:val="center"/>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14</w:t>
            </w:r>
          </w:p>
        </w:tc>
        <w:tc>
          <w:tcPr>
            <w:tcW w:w="731" w:type="pct"/>
            <w:tcBorders>
              <w:top w:val="single" w:sz="4" w:space="0" w:color="auto"/>
              <w:left w:val="nil"/>
              <w:bottom w:val="single" w:sz="4" w:space="0" w:color="auto"/>
              <w:right w:val="single" w:sz="4" w:space="0" w:color="auto"/>
            </w:tcBorders>
            <w:shd w:val="clear" w:color="auto" w:fill="auto"/>
            <w:noWrap/>
            <w:vAlign w:val="bottom"/>
            <w:hideMark/>
          </w:tcPr>
          <w:p w14:paraId="2DEE8526" w14:textId="77777777"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SPI0_DOUT</w:t>
            </w:r>
          </w:p>
        </w:tc>
        <w:tc>
          <w:tcPr>
            <w:tcW w:w="2407" w:type="pct"/>
            <w:gridSpan w:val="2"/>
            <w:tcBorders>
              <w:top w:val="single" w:sz="4" w:space="0" w:color="auto"/>
              <w:left w:val="nil"/>
              <w:bottom w:val="single" w:sz="4" w:space="0" w:color="auto"/>
              <w:right w:val="single" w:sz="4" w:space="0" w:color="auto"/>
            </w:tcBorders>
            <w:shd w:val="clear" w:color="auto" w:fill="auto"/>
            <w:noWrap/>
            <w:vAlign w:val="bottom"/>
            <w:hideMark/>
          </w:tcPr>
          <w:p w14:paraId="3276DE25" w14:textId="46BE2E64"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SPI0_MOSI (APQ GPIO_</w:t>
            </w:r>
            <w:r w:rsidR="00051F15" w:rsidRPr="00051F15">
              <w:rPr>
                <w:rFonts w:eastAsia="Times New Roman" w:cs="Times New Roman"/>
                <w:color w:val="auto"/>
                <w:kern w:val="0"/>
                <w:szCs w:val="20"/>
                <w:lang w:eastAsia="en-US" w:bidi="ar-SA"/>
              </w:rPr>
              <w:t>0</w:t>
            </w:r>
            <w:r w:rsidRPr="00051F15">
              <w:rPr>
                <w:rFonts w:eastAsia="Times New Roman" w:cs="Times New Roman"/>
                <w:color w:val="auto"/>
                <w:kern w:val="0"/>
                <w:szCs w:val="20"/>
                <w:lang w:eastAsia="en-US" w:bidi="ar-SA"/>
              </w:rPr>
              <w:t>)</w:t>
            </w:r>
          </w:p>
        </w:tc>
        <w:tc>
          <w:tcPr>
            <w:tcW w:w="1462" w:type="pct"/>
            <w:tcBorders>
              <w:top w:val="single" w:sz="4" w:space="0" w:color="auto"/>
              <w:left w:val="nil"/>
              <w:bottom w:val="single" w:sz="4" w:space="0" w:color="auto"/>
              <w:right w:val="single" w:sz="4" w:space="0" w:color="auto"/>
            </w:tcBorders>
            <w:shd w:val="clear" w:color="auto" w:fill="auto"/>
            <w:noWrap/>
            <w:vAlign w:val="bottom"/>
            <w:hideMark/>
          </w:tcPr>
          <w:p w14:paraId="1534F508" w14:textId="77777777"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 </w:t>
            </w:r>
          </w:p>
        </w:tc>
      </w:tr>
      <w:tr w:rsidR="00335646" w:rsidRPr="00335646" w14:paraId="4880B467" w14:textId="77777777" w:rsidTr="00051F15">
        <w:trPr>
          <w:trHeight w:val="288"/>
        </w:trPr>
        <w:tc>
          <w:tcPr>
            <w:tcW w:w="40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8D5B6E2" w14:textId="77777777" w:rsidR="00335646" w:rsidRPr="00051F15" w:rsidRDefault="00335646" w:rsidP="00335646">
            <w:pPr>
              <w:widowControl/>
              <w:suppressAutoHyphens w:val="0"/>
              <w:autoSpaceDN/>
              <w:spacing w:before="0" w:after="0"/>
              <w:jc w:val="center"/>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16</w:t>
            </w:r>
          </w:p>
        </w:tc>
        <w:tc>
          <w:tcPr>
            <w:tcW w:w="731" w:type="pct"/>
            <w:tcBorders>
              <w:top w:val="single" w:sz="4" w:space="0" w:color="auto"/>
              <w:left w:val="nil"/>
              <w:bottom w:val="single" w:sz="4" w:space="0" w:color="auto"/>
              <w:right w:val="single" w:sz="4" w:space="0" w:color="auto"/>
            </w:tcBorders>
            <w:shd w:val="clear" w:color="auto" w:fill="auto"/>
            <w:noWrap/>
            <w:vAlign w:val="bottom"/>
            <w:hideMark/>
          </w:tcPr>
          <w:p w14:paraId="09D5A7CA" w14:textId="77777777"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PCM_FS</w:t>
            </w:r>
          </w:p>
        </w:tc>
        <w:tc>
          <w:tcPr>
            <w:tcW w:w="2407" w:type="pct"/>
            <w:gridSpan w:val="2"/>
            <w:tcBorders>
              <w:top w:val="single" w:sz="4" w:space="0" w:color="auto"/>
              <w:left w:val="nil"/>
              <w:bottom w:val="single" w:sz="4" w:space="0" w:color="auto"/>
              <w:right w:val="single" w:sz="4" w:space="0" w:color="auto"/>
            </w:tcBorders>
            <w:shd w:val="clear" w:color="auto" w:fill="auto"/>
            <w:noWrap/>
            <w:vAlign w:val="bottom"/>
            <w:hideMark/>
          </w:tcPr>
          <w:p w14:paraId="64929FE3" w14:textId="4F954839" w:rsidR="00335646" w:rsidRPr="00051F15" w:rsidRDefault="00051F15"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PCM_FS</w:t>
            </w:r>
            <w:r w:rsidR="00335646" w:rsidRPr="00051F15">
              <w:rPr>
                <w:rFonts w:eastAsia="Times New Roman" w:cs="Times New Roman"/>
                <w:color w:val="auto"/>
                <w:kern w:val="0"/>
                <w:szCs w:val="20"/>
                <w:lang w:eastAsia="en-US" w:bidi="ar-SA"/>
              </w:rPr>
              <w:t xml:space="preserve"> (APQ GPIO_</w:t>
            </w:r>
            <w:r w:rsidRPr="00051F15">
              <w:rPr>
                <w:rFonts w:eastAsia="Times New Roman" w:cs="Times New Roman"/>
                <w:color w:val="auto"/>
                <w:kern w:val="0"/>
                <w:szCs w:val="20"/>
                <w:lang w:eastAsia="en-US" w:bidi="ar-SA"/>
              </w:rPr>
              <w:t>59</w:t>
            </w:r>
            <w:r w:rsidR="00335646" w:rsidRPr="00051F15">
              <w:rPr>
                <w:rFonts w:eastAsia="Times New Roman" w:cs="Times New Roman"/>
                <w:color w:val="auto"/>
                <w:kern w:val="0"/>
                <w:szCs w:val="20"/>
                <w:lang w:eastAsia="en-US" w:bidi="ar-SA"/>
              </w:rPr>
              <w:t xml:space="preserve">) </w:t>
            </w:r>
          </w:p>
        </w:tc>
        <w:tc>
          <w:tcPr>
            <w:tcW w:w="1462" w:type="pct"/>
            <w:tcBorders>
              <w:top w:val="single" w:sz="4" w:space="0" w:color="auto"/>
              <w:left w:val="nil"/>
              <w:bottom w:val="single" w:sz="4" w:space="0" w:color="auto"/>
              <w:right w:val="single" w:sz="4" w:space="0" w:color="auto"/>
            </w:tcBorders>
            <w:shd w:val="clear" w:color="auto" w:fill="auto"/>
            <w:noWrap/>
            <w:vAlign w:val="bottom"/>
            <w:hideMark/>
          </w:tcPr>
          <w:p w14:paraId="680CA772" w14:textId="77777777"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 </w:t>
            </w:r>
          </w:p>
        </w:tc>
      </w:tr>
      <w:tr w:rsidR="00335646" w:rsidRPr="00335646" w14:paraId="7A49B586" w14:textId="77777777" w:rsidTr="00051F15">
        <w:trPr>
          <w:trHeight w:val="288"/>
        </w:trPr>
        <w:tc>
          <w:tcPr>
            <w:tcW w:w="40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95B427" w14:textId="77777777" w:rsidR="00335646" w:rsidRPr="00051F15" w:rsidRDefault="00335646" w:rsidP="00335646">
            <w:pPr>
              <w:widowControl/>
              <w:suppressAutoHyphens w:val="0"/>
              <w:autoSpaceDN/>
              <w:spacing w:before="0" w:after="0"/>
              <w:jc w:val="center"/>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18</w:t>
            </w:r>
          </w:p>
        </w:tc>
        <w:tc>
          <w:tcPr>
            <w:tcW w:w="731" w:type="pct"/>
            <w:tcBorders>
              <w:top w:val="single" w:sz="4" w:space="0" w:color="auto"/>
              <w:left w:val="nil"/>
              <w:bottom w:val="single" w:sz="4" w:space="0" w:color="auto"/>
              <w:right w:val="single" w:sz="4" w:space="0" w:color="auto"/>
            </w:tcBorders>
            <w:shd w:val="clear" w:color="auto" w:fill="auto"/>
            <w:noWrap/>
            <w:vAlign w:val="bottom"/>
            <w:hideMark/>
          </w:tcPr>
          <w:p w14:paraId="662D02C0" w14:textId="77777777"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PCM_CLK</w:t>
            </w:r>
          </w:p>
        </w:tc>
        <w:tc>
          <w:tcPr>
            <w:tcW w:w="2407" w:type="pct"/>
            <w:gridSpan w:val="2"/>
            <w:tcBorders>
              <w:top w:val="single" w:sz="4" w:space="0" w:color="auto"/>
              <w:left w:val="nil"/>
              <w:bottom w:val="single" w:sz="4" w:space="0" w:color="auto"/>
              <w:right w:val="single" w:sz="4" w:space="0" w:color="auto"/>
            </w:tcBorders>
            <w:shd w:val="clear" w:color="auto" w:fill="auto"/>
            <w:noWrap/>
            <w:vAlign w:val="bottom"/>
            <w:hideMark/>
          </w:tcPr>
          <w:p w14:paraId="67CF5DA2" w14:textId="1DE47C6A" w:rsidR="00335646" w:rsidRPr="00051F15" w:rsidRDefault="00051F15"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PCM_CLK</w:t>
            </w:r>
            <w:r w:rsidR="00335646" w:rsidRPr="00051F15">
              <w:rPr>
                <w:rFonts w:eastAsia="Times New Roman" w:cs="Times New Roman"/>
                <w:color w:val="auto"/>
                <w:kern w:val="0"/>
                <w:szCs w:val="20"/>
                <w:lang w:eastAsia="en-US" w:bidi="ar-SA"/>
              </w:rPr>
              <w:t xml:space="preserve"> (APQ GPIO_</w:t>
            </w:r>
            <w:r w:rsidRPr="00051F15">
              <w:rPr>
                <w:rFonts w:eastAsia="Times New Roman" w:cs="Times New Roman"/>
                <w:color w:val="auto"/>
                <w:kern w:val="0"/>
                <w:szCs w:val="20"/>
                <w:lang w:eastAsia="en-US" w:bidi="ar-SA"/>
              </w:rPr>
              <w:t>58</w:t>
            </w:r>
            <w:r w:rsidR="00335646" w:rsidRPr="00051F15">
              <w:rPr>
                <w:rFonts w:eastAsia="Times New Roman" w:cs="Times New Roman"/>
                <w:color w:val="auto"/>
                <w:kern w:val="0"/>
                <w:szCs w:val="20"/>
                <w:lang w:eastAsia="en-US" w:bidi="ar-SA"/>
              </w:rPr>
              <w:t xml:space="preserve">) </w:t>
            </w:r>
          </w:p>
        </w:tc>
        <w:tc>
          <w:tcPr>
            <w:tcW w:w="1462" w:type="pct"/>
            <w:tcBorders>
              <w:top w:val="single" w:sz="4" w:space="0" w:color="auto"/>
              <w:left w:val="nil"/>
              <w:bottom w:val="single" w:sz="4" w:space="0" w:color="auto"/>
              <w:right w:val="single" w:sz="4" w:space="0" w:color="auto"/>
            </w:tcBorders>
            <w:shd w:val="clear" w:color="auto" w:fill="auto"/>
            <w:noWrap/>
            <w:vAlign w:val="bottom"/>
            <w:hideMark/>
          </w:tcPr>
          <w:p w14:paraId="1948008C" w14:textId="77777777"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 </w:t>
            </w:r>
          </w:p>
        </w:tc>
      </w:tr>
      <w:tr w:rsidR="00335646" w:rsidRPr="00335646" w14:paraId="1F45A3F0" w14:textId="77777777" w:rsidTr="00051F15">
        <w:trPr>
          <w:trHeight w:val="288"/>
        </w:trPr>
        <w:tc>
          <w:tcPr>
            <w:tcW w:w="40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C5DE7F" w14:textId="77777777" w:rsidR="00335646" w:rsidRPr="00051F15" w:rsidRDefault="00335646" w:rsidP="00335646">
            <w:pPr>
              <w:widowControl/>
              <w:suppressAutoHyphens w:val="0"/>
              <w:autoSpaceDN/>
              <w:spacing w:before="0" w:after="0"/>
              <w:jc w:val="center"/>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20</w:t>
            </w:r>
          </w:p>
        </w:tc>
        <w:tc>
          <w:tcPr>
            <w:tcW w:w="731" w:type="pct"/>
            <w:tcBorders>
              <w:top w:val="single" w:sz="4" w:space="0" w:color="auto"/>
              <w:left w:val="nil"/>
              <w:bottom w:val="single" w:sz="4" w:space="0" w:color="auto"/>
              <w:right w:val="single" w:sz="4" w:space="0" w:color="auto"/>
            </w:tcBorders>
            <w:shd w:val="clear" w:color="auto" w:fill="auto"/>
            <w:noWrap/>
            <w:vAlign w:val="bottom"/>
            <w:hideMark/>
          </w:tcPr>
          <w:p w14:paraId="59F5A20D" w14:textId="77777777"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PCM_DO</w:t>
            </w:r>
          </w:p>
        </w:tc>
        <w:tc>
          <w:tcPr>
            <w:tcW w:w="2407" w:type="pct"/>
            <w:gridSpan w:val="2"/>
            <w:tcBorders>
              <w:top w:val="single" w:sz="4" w:space="0" w:color="auto"/>
              <w:left w:val="nil"/>
              <w:bottom w:val="single" w:sz="4" w:space="0" w:color="auto"/>
              <w:right w:val="single" w:sz="4" w:space="0" w:color="auto"/>
            </w:tcBorders>
            <w:shd w:val="clear" w:color="auto" w:fill="auto"/>
            <w:noWrap/>
            <w:vAlign w:val="bottom"/>
            <w:hideMark/>
          </w:tcPr>
          <w:p w14:paraId="3F56A690" w14:textId="12C4B36A" w:rsidR="00335646" w:rsidRPr="00051F15" w:rsidRDefault="00051F15" w:rsidP="007403F1">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PCM_DO</w:t>
            </w:r>
            <w:r w:rsidR="00335646" w:rsidRPr="00051F15">
              <w:rPr>
                <w:rFonts w:eastAsia="Times New Roman" w:cs="Times New Roman"/>
                <w:color w:val="auto"/>
                <w:kern w:val="0"/>
                <w:szCs w:val="20"/>
                <w:lang w:eastAsia="en-US" w:bidi="ar-SA"/>
              </w:rPr>
              <w:t xml:space="preserve"> (APQ GPIO_</w:t>
            </w:r>
            <w:r w:rsidRPr="00051F15">
              <w:rPr>
                <w:rFonts w:eastAsia="Times New Roman" w:cs="Times New Roman"/>
                <w:color w:val="auto"/>
                <w:kern w:val="0"/>
                <w:szCs w:val="20"/>
                <w:lang w:eastAsia="en-US" w:bidi="ar-SA"/>
              </w:rPr>
              <w:t>60</w:t>
            </w:r>
            <w:r w:rsidR="00335646" w:rsidRPr="00051F15">
              <w:rPr>
                <w:rFonts w:eastAsia="Times New Roman" w:cs="Times New Roman"/>
                <w:color w:val="auto"/>
                <w:kern w:val="0"/>
                <w:szCs w:val="20"/>
                <w:lang w:eastAsia="en-US" w:bidi="ar-SA"/>
              </w:rPr>
              <w:t xml:space="preserve">) </w:t>
            </w:r>
          </w:p>
        </w:tc>
        <w:tc>
          <w:tcPr>
            <w:tcW w:w="1462" w:type="pct"/>
            <w:tcBorders>
              <w:top w:val="single" w:sz="4" w:space="0" w:color="auto"/>
              <w:left w:val="nil"/>
              <w:bottom w:val="single" w:sz="4" w:space="0" w:color="auto"/>
              <w:right w:val="single" w:sz="4" w:space="0" w:color="auto"/>
            </w:tcBorders>
            <w:shd w:val="clear" w:color="auto" w:fill="auto"/>
            <w:noWrap/>
            <w:vAlign w:val="bottom"/>
            <w:hideMark/>
          </w:tcPr>
          <w:p w14:paraId="7A40B3FB" w14:textId="77777777"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 </w:t>
            </w:r>
          </w:p>
        </w:tc>
      </w:tr>
      <w:tr w:rsidR="00335646" w:rsidRPr="00335646" w14:paraId="28131E97" w14:textId="77777777" w:rsidTr="00051F15">
        <w:trPr>
          <w:trHeight w:val="288"/>
        </w:trPr>
        <w:tc>
          <w:tcPr>
            <w:tcW w:w="40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AEFC7D" w14:textId="77777777" w:rsidR="00335646" w:rsidRPr="00051F15" w:rsidRDefault="00335646" w:rsidP="00335646">
            <w:pPr>
              <w:widowControl/>
              <w:suppressAutoHyphens w:val="0"/>
              <w:autoSpaceDN/>
              <w:spacing w:before="0" w:after="0"/>
              <w:jc w:val="center"/>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22</w:t>
            </w:r>
          </w:p>
        </w:tc>
        <w:tc>
          <w:tcPr>
            <w:tcW w:w="731" w:type="pct"/>
            <w:tcBorders>
              <w:top w:val="single" w:sz="4" w:space="0" w:color="auto"/>
              <w:left w:val="nil"/>
              <w:bottom w:val="single" w:sz="4" w:space="0" w:color="auto"/>
              <w:right w:val="single" w:sz="4" w:space="0" w:color="auto"/>
            </w:tcBorders>
            <w:shd w:val="clear" w:color="auto" w:fill="auto"/>
            <w:noWrap/>
            <w:vAlign w:val="bottom"/>
            <w:hideMark/>
          </w:tcPr>
          <w:p w14:paraId="4D191A21" w14:textId="0B3C8D23" w:rsidR="00335646" w:rsidRPr="00051F15" w:rsidRDefault="00335646" w:rsidP="00BE1995">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PCM_D</w:t>
            </w:r>
            <w:r w:rsidR="00BE1995" w:rsidRPr="00051F15">
              <w:rPr>
                <w:rFonts w:eastAsia="Times New Roman" w:cs="Times New Roman"/>
                <w:color w:val="auto"/>
                <w:kern w:val="0"/>
                <w:szCs w:val="20"/>
                <w:lang w:eastAsia="en-US" w:bidi="ar-SA"/>
              </w:rPr>
              <w:t>I</w:t>
            </w:r>
          </w:p>
        </w:tc>
        <w:tc>
          <w:tcPr>
            <w:tcW w:w="2407" w:type="pct"/>
            <w:gridSpan w:val="2"/>
            <w:tcBorders>
              <w:top w:val="single" w:sz="4" w:space="0" w:color="auto"/>
              <w:left w:val="nil"/>
              <w:bottom w:val="single" w:sz="4" w:space="0" w:color="auto"/>
              <w:right w:val="single" w:sz="4" w:space="0" w:color="auto"/>
            </w:tcBorders>
            <w:shd w:val="clear" w:color="auto" w:fill="auto"/>
            <w:noWrap/>
            <w:vAlign w:val="bottom"/>
            <w:hideMark/>
          </w:tcPr>
          <w:p w14:paraId="570C5235" w14:textId="206F56ED" w:rsidR="00335646" w:rsidRPr="00051F15" w:rsidRDefault="00051F15"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PCM_DI (APQ GPIO61)</w:t>
            </w:r>
          </w:p>
        </w:tc>
        <w:tc>
          <w:tcPr>
            <w:tcW w:w="1462" w:type="pct"/>
            <w:tcBorders>
              <w:top w:val="single" w:sz="4" w:space="0" w:color="auto"/>
              <w:left w:val="nil"/>
              <w:bottom w:val="single" w:sz="4" w:space="0" w:color="auto"/>
              <w:right w:val="single" w:sz="4" w:space="0" w:color="auto"/>
            </w:tcBorders>
            <w:shd w:val="clear" w:color="auto" w:fill="auto"/>
            <w:noWrap/>
            <w:vAlign w:val="bottom"/>
          </w:tcPr>
          <w:p w14:paraId="0EBA9C84" w14:textId="00F5BDEC" w:rsidR="00335646" w:rsidRPr="00051F15" w:rsidRDefault="00335646" w:rsidP="00335646">
            <w:pPr>
              <w:widowControl/>
              <w:suppressAutoHyphens w:val="0"/>
              <w:autoSpaceDN/>
              <w:spacing w:before="0" w:after="0"/>
              <w:textAlignment w:val="auto"/>
              <w:rPr>
                <w:rFonts w:eastAsia="Times New Roman" w:cs="Times New Roman"/>
                <w:b/>
                <w:bCs/>
                <w:i/>
                <w:iCs/>
                <w:color w:val="auto"/>
                <w:kern w:val="0"/>
                <w:szCs w:val="20"/>
                <w:lang w:eastAsia="en-US" w:bidi="ar-SA"/>
              </w:rPr>
            </w:pPr>
          </w:p>
        </w:tc>
      </w:tr>
      <w:tr w:rsidR="00335646" w:rsidRPr="00335646" w14:paraId="6566A311" w14:textId="77777777" w:rsidTr="00051F15">
        <w:trPr>
          <w:trHeight w:val="288"/>
        </w:trPr>
        <w:tc>
          <w:tcPr>
            <w:tcW w:w="40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8947E6" w14:textId="77777777" w:rsidR="00335646" w:rsidRPr="00051F15" w:rsidRDefault="00335646" w:rsidP="00335646">
            <w:pPr>
              <w:widowControl/>
              <w:suppressAutoHyphens w:val="0"/>
              <w:autoSpaceDN/>
              <w:spacing w:before="0" w:after="0"/>
              <w:jc w:val="center"/>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24</w:t>
            </w:r>
          </w:p>
        </w:tc>
        <w:tc>
          <w:tcPr>
            <w:tcW w:w="731" w:type="pct"/>
            <w:tcBorders>
              <w:top w:val="single" w:sz="4" w:space="0" w:color="auto"/>
              <w:left w:val="nil"/>
              <w:bottom w:val="single" w:sz="4" w:space="0" w:color="auto"/>
              <w:right w:val="single" w:sz="4" w:space="0" w:color="auto"/>
            </w:tcBorders>
            <w:shd w:val="clear" w:color="auto" w:fill="auto"/>
            <w:noWrap/>
            <w:vAlign w:val="bottom"/>
            <w:hideMark/>
          </w:tcPr>
          <w:p w14:paraId="2D97E925" w14:textId="77777777"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GPIO-B</w:t>
            </w:r>
          </w:p>
        </w:tc>
        <w:tc>
          <w:tcPr>
            <w:tcW w:w="2407" w:type="pct"/>
            <w:gridSpan w:val="2"/>
            <w:tcBorders>
              <w:top w:val="single" w:sz="4" w:space="0" w:color="auto"/>
              <w:left w:val="nil"/>
              <w:bottom w:val="single" w:sz="4" w:space="0" w:color="auto"/>
              <w:right w:val="single" w:sz="4" w:space="0" w:color="auto"/>
            </w:tcBorders>
            <w:shd w:val="clear" w:color="auto" w:fill="auto"/>
            <w:noWrap/>
            <w:vAlign w:val="bottom"/>
            <w:hideMark/>
          </w:tcPr>
          <w:p w14:paraId="37D7F8D3" w14:textId="5D2FBC4D"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GPIO_B (APQ GPIO_</w:t>
            </w:r>
            <w:r w:rsidR="00051F15" w:rsidRPr="00051F15">
              <w:rPr>
                <w:rFonts w:eastAsia="Times New Roman" w:cs="Times New Roman"/>
                <w:color w:val="auto"/>
                <w:kern w:val="0"/>
                <w:szCs w:val="20"/>
                <w:lang w:eastAsia="en-US" w:bidi="ar-SA"/>
              </w:rPr>
              <w:t xml:space="preserve">29) </w:t>
            </w:r>
          </w:p>
        </w:tc>
        <w:tc>
          <w:tcPr>
            <w:tcW w:w="1462" w:type="pct"/>
            <w:tcBorders>
              <w:top w:val="single" w:sz="4" w:space="0" w:color="auto"/>
              <w:left w:val="nil"/>
              <w:bottom w:val="single" w:sz="4" w:space="0" w:color="auto"/>
              <w:right w:val="single" w:sz="4" w:space="0" w:color="auto"/>
            </w:tcBorders>
            <w:shd w:val="clear" w:color="auto" w:fill="auto"/>
            <w:noWrap/>
            <w:vAlign w:val="bottom"/>
            <w:hideMark/>
          </w:tcPr>
          <w:p w14:paraId="73718776" w14:textId="77777777"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 </w:t>
            </w:r>
          </w:p>
        </w:tc>
      </w:tr>
      <w:tr w:rsidR="00335646" w:rsidRPr="00335646" w14:paraId="65B53364" w14:textId="77777777" w:rsidTr="00051F15">
        <w:trPr>
          <w:trHeight w:val="288"/>
        </w:trPr>
        <w:tc>
          <w:tcPr>
            <w:tcW w:w="40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D8A9DEA" w14:textId="77777777" w:rsidR="00335646" w:rsidRPr="00051F15" w:rsidRDefault="00335646" w:rsidP="00335646">
            <w:pPr>
              <w:widowControl/>
              <w:suppressAutoHyphens w:val="0"/>
              <w:autoSpaceDN/>
              <w:spacing w:before="0" w:after="0"/>
              <w:jc w:val="center"/>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26</w:t>
            </w:r>
          </w:p>
        </w:tc>
        <w:tc>
          <w:tcPr>
            <w:tcW w:w="731" w:type="pct"/>
            <w:tcBorders>
              <w:top w:val="single" w:sz="4" w:space="0" w:color="auto"/>
              <w:left w:val="nil"/>
              <w:bottom w:val="single" w:sz="4" w:space="0" w:color="auto"/>
              <w:right w:val="single" w:sz="4" w:space="0" w:color="auto"/>
            </w:tcBorders>
            <w:shd w:val="clear" w:color="auto" w:fill="auto"/>
            <w:noWrap/>
            <w:vAlign w:val="bottom"/>
            <w:hideMark/>
          </w:tcPr>
          <w:p w14:paraId="39D8F293" w14:textId="77777777"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GPIO-D</w:t>
            </w:r>
          </w:p>
        </w:tc>
        <w:tc>
          <w:tcPr>
            <w:tcW w:w="2407" w:type="pct"/>
            <w:gridSpan w:val="2"/>
            <w:tcBorders>
              <w:top w:val="single" w:sz="4" w:space="0" w:color="auto"/>
              <w:left w:val="nil"/>
              <w:bottom w:val="single" w:sz="4" w:space="0" w:color="auto"/>
              <w:right w:val="single" w:sz="4" w:space="0" w:color="auto"/>
            </w:tcBorders>
            <w:shd w:val="clear" w:color="auto" w:fill="auto"/>
            <w:noWrap/>
            <w:vAlign w:val="bottom"/>
            <w:hideMark/>
          </w:tcPr>
          <w:p w14:paraId="52DEBFB4" w14:textId="56BF5A8E"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GPIO_D (APQ GPIO_</w:t>
            </w:r>
            <w:r w:rsidR="00051F15" w:rsidRPr="00051F15">
              <w:rPr>
                <w:rFonts w:eastAsia="Times New Roman" w:cs="Times New Roman"/>
                <w:color w:val="auto"/>
                <w:kern w:val="0"/>
                <w:szCs w:val="20"/>
                <w:lang w:eastAsia="en-US" w:bidi="ar-SA"/>
              </w:rPr>
              <w:t>24</w:t>
            </w:r>
            <w:r w:rsidRPr="00051F15">
              <w:rPr>
                <w:rFonts w:eastAsia="Times New Roman" w:cs="Times New Roman"/>
                <w:color w:val="auto"/>
                <w:kern w:val="0"/>
                <w:szCs w:val="20"/>
                <w:lang w:eastAsia="en-US" w:bidi="ar-SA"/>
              </w:rPr>
              <w:t xml:space="preserve">) </w:t>
            </w:r>
          </w:p>
        </w:tc>
        <w:tc>
          <w:tcPr>
            <w:tcW w:w="1462" w:type="pct"/>
            <w:tcBorders>
              <w:top w:val="single" w:sz="4" w:space="0" w:color="auto"/>
              <w:left w:val="nil"/>
              <w:bottom w:val="single" w:sz="4" w:space="0" w:color="auto"/>
              <w:right w:val="single" w:sz="4" w:space="0" w:color="auto"/>
            </w:tcBorders>
            <w:shd w:val="clear" w:color="auto" w:fill="auto"/>
            <w:noWrap/>
            <w:vAlign w:val="bottom"/>
            <w:hideMark/>
          </w:tcPr>
          <w:p w14:paraId="466D2F1D" w14:textId="77777777"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 </w:t>
            </w:r>
          </w:p>
        </w:tc>
      </w:tr>
      <w:tr w:rsidR="00335646" w:rsidRPr="00335646" w14:paraId="3AC75F3A" w14:textId="77777777" w:rsidTr="00051F15">
        <w:trPr>
          <w:trHeight w:val="288"/>
        </w:trPr>
        <w:tc>
          <w:tcPr>
            <w:tcW w:w="40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816495" w14:textId="77777777" w:rsidR="00335646" w:rsidRPr="00051F15" w:rsidRDefault="00335646" w:rsidP="00335646">
            <w:pPr>
              <w:widowControl/>
              <w:suppressAutoHyphens w:val="0"/>
              <w:autoSpaceDN/>
              <w:spacing w:before="0" w:after="0"/>
              <w:jc w:val="center"/>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28</w:t>
            </w:r>
          </w:p>
        </w:tc>
        <w:tc>
          <w:tcPr>
            <w:tcW w:w="731" w:type="pct"/>
            <w:tcBorders>
              <w:top w:val="single" w:sz="4" w:space="0" w:color="auto"/>
              <w:left w:val="nil"/>
              <w:bottom w:val="single" w:sz="4" w:space="0" w:color="auto"/>
              <w:right w:val="single" w:sz="4" w:space="0" w:color="auto"/>
            </w:tcBorders>
            <w:shd w:val="clear" w:color="auto" w:fill="auto"/>
            <w:noWrap/>
            <w:vAlign w:val="bottom"/>
            <w:hideMark/>
          </w:tcPr>
          <w:p w14:paraId="45FC9F7D" w14:textId="77777777"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GPIO-F</w:t>
            </w:r>
          </w:p>
        </w:tc>
        <w:tc>
          <w:tcPr>
            <w:tcW w:w="2407" w:type="pct"/>
            <w:gridSpan w:val="2"/>
            <w:tcBorders>
              <w:top w:val="single" w:sz="4" w:space="0" w:color="auto"/>
              <w:left w:val="nil"/>
              <w:bottom w:val="single" w:sz="4" w:space="0" w:color="auto"/>
              <w:right w:val="single" w:sz="4" w:space="0" w:color="auto"/>
            </w:tcBorders>
            <w:shd w:val="clear" w:color="auto" w:fill="auto"/>
            <w:noWrap/>
            <w:vAlign w:val="bottom"/>
            <w:hideMark/>
          </w:tcPr>
          <w:p w14:paraId="077F65E4" w14:textId="1849E8CD"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GPIO_F (PM_</w:t>
            </w:r>
            <w:r w:rsidR="00051F15" w:rsidRPr="00051F15">
              <w:rPr>
                <w:rFonts w:eastAsia="Times New Roman" w:cs="Times New Roman"/>
                <w:color w:val="auto"/>
                <w:kern w:val="0"/>
                <w:szCs w:val="20"/>
                <w:lang w:eastAsia="en-US" w:bidi="ar-SA"/>
              </w:rPr>
              <w:t>GPIO_5</w:t>
            </w:r>
            <w:r w:rsidRPr="00051F15">
              <w:rPr>
                <w:rFonts w:eastAsia="Times New Roman" w:cs="Times New Roman"/>
                <w:color w:val="auto"/>
                <w:kern w:val="0"/>
                <w:szCs w:val="20"/>
                <w:lang w:eastAsia="en-US" w:bidi="ar-SA"/>
              </w:rPr>
              <w:t>)</w:t>
            </w:r>
          </w:p>
        </w:tc>
        <w:tc>
          <w:tcPr>
            <w:tcW w:w="1462" w:type="pct"/>
            <w:tcBorders>
              <w:top w:val="single" w:sz="4" w:space="0" w:color="auto"/>
              <w:left w:val="nil"/>
              <w:bottom w:val="single" w:sz="4" w:space="0" w:color="auto"/>
              <w:right w:val="single" w:sz="4" w:space="0" w:color="auto"/>
            </w:tcBorders>
            <w:shd w:val="clear" w:color="auto" w:fill="auto"/>
            <w:noWrap/>
            <w:vAlign w:val="bottom"/>
            <w:hideMark/>
          </w:tcPr>
          <w:p w14:paraId="3D748963" w14:textId="7EEC8634" w:rsidR="00335646" w:rsidRPr="00051F15" w:rsidRDefault="00BD6E63" w:rsidP="00335646">
            <w:pPr>
              <w:widowControl/>
              <w:suppressAutoHyphens w:val="0"/>
              <w:autoSpaceDN/>
              <w:spacing w:before="0" w:after="0"/>
              <w:textAlignment w:val="auto"/>
              <w:rPr>
                <w:rFonts w:eastAsia="Times New Roman" w:cs="Times New Roman"/>
                <w:b/>
                <w:bCs/>
                <w:i/>
                <w:iCs/>
                <w:color w:val="auto"/>
                <w:kern w:val="0"/>
                <w:szCs w:val="20"/>
                <w:lang w:eastAsia="en-US" w:bidi="ar-SA"/>
              </w:rPr>
            </w:pPr>
            <w:r>
              <w:rPr>
                <w:rFonts w:eastAsia="Times New Roman" w:cs="Times New Roman"/>
                <w:b/>
                <w:bCs/>
                <w:i/>
                <w:iCs/>
                <w:color w:val="auto"/>
                <w:kern w:val="0"/>
                <w:szCs w:val="20"/>
                <w:lang w:eastAsia="en-US" w:bidi="ar-SA"/>
              </w:rPr>
              <w:t>Used</w:t>
            </w:r>
            <w:r w:rsidRPr="00051F15">
              <w:rPr>
                <w:rFonts w:eastAsia="Times New Roman" w:cs="Times New Roman"/>
                <w:b/>
                <w:bCs/>
                <w:i/>
                <w:iCs/>
                <w:color w:val="auto"/>
                <w:kern w:val="0"/>
                <w:szCs w:val="20"/>
                <w:lang w:eastAsia="en-US" w:bidi="ar-SA"/>
              </w:rPr>
              <w:t xml:space="preserve"> </w:t>
            </w:r>
            <w:r w:rsidR="00335646" w:rsidRPr="00051F15">
              <w:rPr>
                <w:rFonts w:eastAsia="Times New Roman" w:cs="Times New Roman"/>
                <w:b/>
                <w:bCs/>
                <w:i/>
                <w:iCs/>
                <w:color w:val="auto"/>
                <w:kern w:val="0"/>
                <w:szCs w:val="20"/>
                <w:lang w:eastAsia="en-US" w:bidi="ar-SA"/>
              </w:rPr>
              <w:t>GPIO from PMIC</w:t>
            </w:r>
          </w:p>
        </w:tc>
      </w:tr>
      <w:tr w:rsidR="00335646" w:rsidRPr="00335646" w14:paraId="00C31AAA" w14:textId="77777777" w:rsidTr="00051F15">
        <w:trPr>
          <w:trHeight w:val="288"/>
        </w:trPr>
        <w:tc>
          <w:tcPr>
            <w:tcW w:w="40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9CF9C2" w14:textId="77777777" w:rsidR="00335646" w:rsidRPr="00051F15" w:rsidRDefault="00335646" w:rsidP="00335646">
            <w:pPr>
              <w:widowControl/>
              <w:suppressAutoHyphens w:val="0"/>
              <w:autoSpaceDN/>
              <w:spacing w:before="0" w:after="0"/>
              <w:jc w:val="center"/>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30</w:t>
            </w:r>
          </w:p>
        </w:tc>
        <w:tc>
          <w:tcPr>
            <w:tcW w:w="731" w:type="pct"/>
            <w:tcBorders>
              <w:top w:val="single" w:sz="4" w:space="0" w:color="auto"/>
              <w:left w:val="nil"/>
              <w:bottom w:val="single" w:sz="4" w:space="0" w:color="auto"/>
              <w:right w:val="single" w:sz="4" w:space="0" w:color="auto"/>
            </w:tcBorders>
            <w:shd w:val="clear" w:color="auto" w:fill="auto"/>
            <w:noWrap/>
            <w:vAlign w:val="bottom"/>
            <w:hideMark/>
          </w:tcPr>
          <w:p w14:paraId="5A26381B" w14:textId="77777777"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GPIO-H</w:t>
            </w:r>
          </w:p>
        </w:tc>
        <w:tc>
          <w:tcPr>
            <w:tcW w:w="2407" w:type="pct"/>
            <w:gridSpan w:val="2"/>
            <w:tcBorders>
              <w:top w:val="single" w:sz="4" w:space="0" w:color="auto"/>
              <w:left w:val="nil"/>
              <w:bottom w:val="single" w:sz="4" w:space="0" w:color="auto"/>
              <w:right w:val="single" w:sz="4" w:space="0" w:color="auto"/>
            </w:tcBorders>
            <w:shd w:val="clear" w:color="auto" w:fill="auto"/>
            <w:noWrap/>
            <w:vAlign w:val="bottom"/>
            <w:hideMark/>
          </w:tcPr>
          <w:p w14:paraId="0743393B" w14:textId="1CE732E6"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GPIO_H (APQ GPIO_</w:t>
            </w:r>
            <w:r w:rsidR="00051F15" w:rsidRPr="00051F15">
              <w:rPr>
                <w:rFonts w:eastAsia="Times New Roman" w:cs="Times New Roman"/>
                <w:color w:val="auto"/>
                <w:kern w:val="0"/>
                <w:szCs w:val="20"/>
                <w:lang w:eastAsia="en-US" w:bidi="ar-SA"/>
              </w:rPr>
              <w:t>8</w:t>
            </w:r>
            <w:r w:rsidRPr="00051F15">
              <w:rPr>
                <w:rFonts w:eastAsia="Times New Roman" w:cs="Times New Roman"/>
                <w:color w:val="auto"/>
                <w:kern w:val="0"/>
                <w:szCs w:val="20"/>
                <w:lang w:eastAsia="en-US" w:bidi="ar-SA"/>
              </w:rPr>
              <w:t xml:space="preserve">) </w:t>
            </w:r>
          </w:p>
        </w:tc>
        <w:tc>
          <w:tcPr>
            <w:tcW w:w="1462" w:type="pct"/>
            <w:tcBorders>
              <w:top w:val="single" w:sz="4" w:space="0" w:color="auto"/>
              <w:left w:val="nil"/>
              <w:bottom w:val="single" w:sz="4" w:space="0" w:color="auto"/>
              <w:right w:val="single" w:sz="4" w:space="0" w:color="auto"/>
            </w:tcBorders>
            <w:shd w:val="clear" w:color="auto" w:fill="auto"/>
            <w:noWrap/>
            <w:vAlign w:val="bottom"/>
            <w:hideMark/>
          </w:tcPr>
          <w:p w14:paraId="38F7429C" w14:textId="77777777"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 </w:t>
            </w:r>
          </w:p>
        </w:tc>
      </w:tr>
      <w:tr w:rsidR="00335646" w:rsidRPr="00335646" w14:paraId="36F2E4D5" w14:textId="77777777" w:rsidTr="00051F15">
        <w:trPr>
          <w:trHeight w:val="288"/>
        </w:trPr>
        <w:tc>
          <w:tcPr>
            <w:tcW w:w="40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E2A3E1" w14:textId="77777777" w:rsidR="00335646" w:rsidRPr="00051F15" w:rsidRDefault="00335646" w:rsidP="00335646">
            <w:pPr>
              <w:widowControl/>
              <w:suppressAutoHyphens w:val="0"/>
              <w:autoSpaceDN/>
              <w:spacing w:before="0" w:after="0"/>
              <w:jc w:val="center"/>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32</w:t>
            </w:r>
          </w:p>
        </w:tc>
        <w:tc>
          <w:tcPr>
            <w:tcW w:w="731" w:type="pct"/>
            <w:tcBorders>
              <w:top w:val="single" w:sz="4" w:space="0" w:color="auto"/>
              <w:left w:val="nil"/>
              <w:bottom w:val="single" w:sz="4" w:space="0" w:color="auto"/>
              <w:right w:val="single" w:sz="4" w:space="0" w:color="auto"/>
            </w:tcBorders>
            <w:shd w:val="clear" w:color="auto" w:fill="auto"/>
            <w:noWrap/>
            <w:vAlign w:val="bottom"/>
            <w:hideMark/>
          </w:tcPr>
          <w:p w14:paraId="2CB5CA74" w14:textId="77777777"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GPIO-J</w:t>
            </w:r>
          </w:p>
        </w:tc>
        <w:tc>
          <w:tcPr>
            <w:tcW w:w="2407" w:type="pct"/>
            <w:gridSpan w:val="2"/>
            <w:tcBorders>
              <w:top w:val="single" w:sz="4" w:space="0" w:color="auto"/>
              <w:left w:val="nil"/>
              <w:bottom w:val="single" w:sz="4" w:space="0" w:color="auto"/>
              <w:right w:val="single" w:sz="4" w:space="0" w:color="auto"/>
            </w:tcBorders>
            <w:shd w:val="clear" w:color="auto" w:fill="auto"/>
            <w:noWrap/>
            <w:vAlign w:val="bottom"/>
            <w:hideMark/>
          </w:tcPr>
          <w:p w14:paraId="55248FAB" w14:textId="6A53EE79"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GPIO_J (APQ GPIO_</w:t>
            </w:r>
            <w:r w:rsidR="00051F15" w:rsidRPr="00051F15">
              <w:rPr>
                <w:rFonts w:eastAsia="Times New Roman" w:cs="Times New Roman"/>
                <w:color w:val="auto"/>
                <w:kern w:val="0"/>
                <w:szCs w:val="20"/>
                <w:lang w:eastAsia="en-US" w:bidi="ar-SA"/>
              </w:rPr>
              <w:t>26</w:t>
            </w:r>
            <w:r w:rsidRPr="00051F15">
              <w:rPr>
                <w:rFonts w:eastAsia="Times New Roman" w:cs="Times New Roman"/>
                <w:color w:val="auto"/>
                <w:kern w:val="0"/>
                <w:szCs w:val="20"/>
                <w:lang w:eastAsia="en-US" w:bidi="ar-SA"/>
              </w:rPr>
              <w:t xml:space="preserve">) </w:t>
            </w:r>
          </w:p>
        </w:tc>
        <w:tc>
          <w:tcPr>
            <w:tcW w:w="1462" w:type="pct"/>
            <w:tcBorders>
              <w:top w:val="single" w:sz="4" w:space="0" w:color="auto"/>
              <w:left w:val="nil"/>
              <w:bottom w:val="single" w:sz="4" w:space="0" w:color="auto"/>
              <w:right w:val="single" w:sz="4" w:space="0" w:color="auto"/>
            </w:tcBorders>
            <w:shd w:val="clear" w:color="auto" w:fill="auto"/>
            <w:noWrap/>
            <w:vAlign w:val="bottom"/>
            <w:hideMark/>
          </w:tcPr>
          <w:p w14:paraId="76A8708E" w14:textId="77777777"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 </w:t>
            </w:r>
          </w:p>
        </w:tc>
      </w:tr>
      <w:tr w:rsidR="00335646" w:rsidRPr="00335646" w14:paraId="5FC1426B" w14:textId="77777777" w:rsidTr="00051F15">
        <w:trPr>
          <w:trHeight w:val="288"/>
        </w:trPr>
        <w:tc>
          <w:tcPr>
            <w:tcW w:w="40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F4192ED" w14:textId="77777777" w:rsidR="00335646" w:rsidRPr="00051F15" w:rsidRDefault="00335646" w:rsidP="00335646">
            <w:pPr>
              <w:widowControl/>
              <w:suppressAutoHyphens w:val="0"/>
              <w:autoSpaceDN/>
              <w:spacing w:before="0" w:after="0"/>
              <w:jc w:val="center"/>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34</w:t>
            </w:r>
          </w:p>
        </w:tc>
        <w:tc>
          <w:tcPr>
            <w:tcW w:w="731" w:type="pct"/>
            <w:tcBorders>
              <w:top w:val="single" w:sz="4" w:space="0" w:color="auto"/>
              <w:left w:val="nil"/>
              <w:bottom w:val="single" w:sz="4" w:space="0" w:color="auto"/>
              <w:right w:val="single" w:sz="4" w:space="0" w:color="auto"/>
            </w:tcBorders>
            <w:shd w:val="clear" w:color="auto" w:fill="auto"/>
            <w:noWrap/>
            <w:vAlign w:val="bottom"/>
            <w:hideMark/>
          </w:tcPr>
          <w:p w14:paraId="31AE55E1" w14:textId="77777777"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GPIO-L</w:t>
            </w:r>
          </w:p>
        </w:tc>
        <w:tc>
          <w:tcPr>
            <w:tcW w:w="2407" w:type="pct"/>
            <w:gridSpan w:val="2"/>
            <w:tcBorders>
              <w:top w:val="single" w:sz="4" w:space="0" w:color="auto"/>
              <w:left w:val="nil"/>
              <w:bottom w:val="single" w:sz="4" w:space="0" w:color="auto"/>
              <w:right w:val="single" w:sz="4" w:space="0" w:color="auto"/>
            </w:tcBorders>
            <w:shd w:val="clear" w:color="auto" w:fill="auto"/>
            <w:noWrap/>
            <w:vAlign w:val="bottom"/>
            <w:hideMark/>
          </w:tcPr>
          <w:p w14:paraId="08217308" w14:textId="5B5A6103"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GPIO_L (APQ GPIO_</w:t>
            </w:r>
            <w:r w:rsidR="00051F15" w:rsidRPr="00051F15">
              <w:rPr>
                <w:rFonts w:eastAsia="Times New Roman" w:cs="Times New Roman"/>
                <w:color w:val="auto"/>
                <w:kern w:val="0"/>
                <w:szCs w:val="20"/>
                <w:lang w:eastAsia="en-US" w:bidi="ar-SA"/>
              </w:rPr>
              <w:t>1</w:t>
            </w:r>
            <w:r w:rsidRPr="00051F15">
              <w:rPr>
                <w:rFonts w:eastAsia="Times New Roman" w:cs="Times New Roman"/>
                <w:color w:val="auto"/>
                <w:kern w:val="0"/>
                <w:szCs w:val="20"/>
                <w:lang w:eastAsia="en-US" w:bidi="ar-SA"/>
              </w:rPr>
              <w:t xml:space="preserve">33) </w:t>
            </w:r>
          </w:p>
        </w:tc>
        <w:tc>
          <w:tcPr>
            <w:tcW w:w="1462" w:type="pct"/>
            <w:tcBorders>
              <w:top w:val="single" w:sz="4" w:space="0" w:color="auto"/>
              <w:left w:val="nil"/>
              <w:bottom w:val="single" w:sz="4" w:space="0" w:color="auto"/>
              <w:right w:val="single" w:sz="4" w:space="0" w:color="auto"/>
            </w:tcBorders>
            <w:shd w:val="clear" w:color="auto" w:fill="auto"/>
            <w:noWrap/>
            <w:vAlign w:val="bottom"/>
            <w:hideMark/>
          </w:tcPr>
          <w:p w14:paraId="0646A8AA" w14:textId="77777777"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 </w:t>
            </w:r>
          </w:p>
        </w:tc>
      </w:tr>
      <w:tr w:rsidR="00335646" w:rsidRPr="00335646" w14:paraId="17684D17" w14:textId="77777777" w:rsidTr="00051F15">
        <w:trPr>
          <w:trHeight w:val="288"/>
        </w:trPr>
        <w:tc>
          <w:tcPr>
            <w:tcW w:w="40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41DF9B6" w14:textId="77777777" w:rsidR="00335646" w:rsidRPr="00051F15" w:rsidRDefault="00335646" w:rsidP="00335646">
            <w:pPr>
              <w:widowControl/>
              <w:suppressAutoHyphens w:val="0"/>
              <w:autoSpaceDN/>
              <w:spacing w:before="0" w:after="0"/>
              <w:jc w:val="center"/>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36</w:t>
            </w:r>
          </w:p>
        </w:tc>
        <w:tc>
          <w:tcPr>
            <w:tcW w:w="731" w:type="pct"/>
            <w:tcBorders>
              <w:top w:val="single" w:sz="4" w:space="0" w:color="auto"/>
              <w:left w:val="nil"/>
              <w:bottom w:val="single" w:sz="4" w:space="0" w:color="auto"/>
              <w:right w:val="single" w:sz="4" w:space="0" w:color="auto"/>
            </w:tcBorders>
            <w:shd w:val="clear" w:color="auto" w:fill="auto"/>
            <w:noWrap/>
            <w:vAlign w:val="bottom"/>
            <w:hideMark/>
          </w:tcPr>
          <w:p w14:paraId="5D0171BD" w14:textId="77777777"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SYS_DCIN</w:t>
            </w:r>
          </w:p>
        </w:tc>
        <w:tc>
          <w:tcPr>
            <w:tcW w:w="2407" w:type="pct"/>
            <w:gridSpan w:val="2"/>
            <w:tcBorders>
              <w:top w:val="single" w:sz="4" w:space="0" w:color="auto"/>
              <w:left w:val="nil"/>
              <w:bottom w:val="single" w:sz="4" w:space="0" w:color="auto"/>
              <w:right w:val="single" w:sz="4" w:space="0" w:color="auto"/>
            </w:tcBorders>
            <w:shd w:val="clear" w:color="auto" w:fill="auto"/>
            <w:noWrap/>
            <w:vAlign w:val="bottom"/>
            <w:hideMark/>
          </w:tcPr>
          <w:p w14:paraId="1B754976" w14:textId="77777777"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SYS_DCIN</w:t>
            </w:r>
          </w:p>
        </w:tc>
        <w:tc>
          <w:tcPr>
            <w:tcW w:w="1462" w:type="pct"/>
            <w:tcBorders>
              <w:top w:val="single" w:sz="4" w:space="0" w:color="auto"/>
              <w:left w:val="nil"/>
              <w:bottom w:val="single" w:sz="4" w:space="0" w:color="auto"/>
              <w:right w:val="single" w:sz="4" w:space="0" w:color="auto"/>
            </w:tcBorders>
            <w:shd w:val="clear" w:color="auto" w:fill="auto"/>
            <w:noWrap/>
            <w:vAlign w:val="bottom"/>
            <w:hideMark/>
          </w:tcPr>
          <w:p w14:paraId="7D8FF99F" w14:textId="77777777"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 </w:t>
            </w:r>
          </w:p>
        </w:tc>
      </w:tr>
      <w:tr w:rsidR="00335646" w:rsidRPr="00335646" w14:paraId="0898F445" w14:textId="77777777" w:rsidTr="00051F15">
        <w:trPr>
          <w:trHeight w:val="288"/>
        </w:trPr>
        <w:tc>
          <w:tcPr>
            <w:tcW w:w="40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7621671" w14:textId="77777777" w:rsidR="00335646" w:rsidRPr="00051F15" w:rsidRDefault="00335646" w:rsidP="00335646">
            <w:pPr>
              <w:widowControl/>
              <w:suppressAutoHyphens w:val="0"/>
              <w:autoSpaceDN/>
              <w:spacing w:before="0" w:after="0"/>
              <w:jc w:val="center"/>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38</w:t>
            </w:r>
          </w:p>
        </w:tc>
        <w:tc>
          <w:tcPr>
            <w:tcW w:w="731" w:type="pct"/>
            <w:tcBorders>
              <w:top w:val="single" w:sz="4" w:space="0" w:color="auto"/>
              <w:left w:val="nil"/>
              <w:bottom w:val="single" w:sz="4" w:space="0" w:color="auto"/>
              <w:right w:val="single" w:sz="4" w:space="0" w:color="auto"/>
            </w:tcBorders>
            <w:shd w:val="clear" w:color="auto" w:fill="auto"/>
            <w:noWrap/>
            <w:vAlign w:val="bottom"/>
            <w:hideMark/>
          </w:tcPr>
          <w:p w14:paraId="2903B189" w14:textId="77777777"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SYC_DCIN</w:t>
            </w:r>
          </w:p>
        </w:tc>
        <w:tc>
          <w:tcPr>
            <w:tcW w:w="2407" w:type="pct"/>
            <w:gridSpan w:val="2"/>
            <w:tcBorders>
              <w:top w:val="single" w:sz="4" w:space="0" w:color="auto"/>
              <w:left w:val="nil"/>
              <w:bottom w:val="single" w:sz="4" w:space="0" w:color="auto"/>
              <w:right w:val="single" w:sz="4" w:space="0" w:color="auto"/>
            </w:tcBorders>
            <w:shd w:val="clear" w:color="auto" w:fill="auto"/>
            <w:noWrap/>
            <w:vAlign w:val="bottom"/>
            <w:hideMark/>
          </w:tcPr>
          <w:p w14:paraId="0DBEAF5C" w14:textId="77777777"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SYS_DCIN</w:t>
            </w:r>
          </w:p>
        </w:tc>
        <w:tc>
          <w:tcPr>
            <w:tcW w:w="1462" w:type="pct"/>
            <w:tcBorders>
              <w:top w:val="single" w:sz="4" w:space="0" w:color="auto"/>
              <w:left w:val="nil"/>
              <w:bottom w:val="single" w:sz="4" w:space="0" w:color="auto"/>
              <w:right w:val="single" w:sz="4" w:space="0" w:color="auto"/>
            </w:tcBorders>
            <w:shd w:val="clear" w:color="auto" w:fill="auto"/>
            <w:noWrap/>
            <w:vAlign w:val="bottom"/>
            <w:hideMark/>
          </w:tcPr>
          <w:p w14:paraId="675A270C" w14:textId="77777777"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 </w:t>
            </w:r>
          </w:p>
        </w:tc>
      </w:tr>
      <w:tr w:rsidR="00335646" w:rsidRPr="00335646" w14:paraId="7959CF52" w14:textId="77777777" w:rsidTr="00051F15">
        <w:trPr>
          <w:trHeight w:val="288"/>
        </w:trPr>
        <w:tc>
          <w:tcPr>
            <w:tcW w:w="40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DFA6AC" w14:textId="77777777" w:rsidR="00335646" w:rsidRPr="00051F15" w:rsidRDefault="00335646" w:rsidP="00335646">
            <w:pPr>
              <w:widowControl/>
              <w:suppressAutoHyphens w:val="0"/>
              <w:autoSpaceDN/>
              <w:spacing w:before="0" w:after="0"/>
              <w:jc w:val="center"/>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lastRenderedPageBreak/>
              <w:t>40</w:t>
            </w:r>
          </w:p>
        </w:tc>
        <w:tc>
          <w:tcPr>
            <w:tcW w:w="731" w:type="pct"/>
            <w:tcBorders>
              <w:top w:val="single" w:sz="4" w:space="0" w:color="auto"/>
              <w:left w:val="nil"/>
              <w:bottom w:val="single" w:sz="4" w:space="0" w:color="auto"/>
              <w:right w:val="single" w:sz="4" w:space="0" w:color="auto"/>
            </w:tcBorders>
            <w:shd w:val="clear" w:color="auto" w:fill="auto"/>
            <w:noWrap/>
            <w:vAlign w:val="bottom"/>
            <w:hideMark/>
          </w:tcPr>
          <w:p w14:paraId="150A09C0" w14:textId="77777777"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GND</w:t>
            </w:r>
          </w:p>
        </w:tc>
        <w:tc>
          <w:tcPr>
            <w:tcW w:w="2407" w:type="pct"/>
            <w:gridSpan w:val="2"/>
            <w:tcBorders>
              <w:top w:val="single" w:sz="4" w:space="0" w:color="auto"/>
              <w:left w:val="nil"/>
              <w:bottom w:val="single" w:sz="4" w:space="0" w:color="auto"/>
              <w:right w:val="single" w:sz="4" w:space="0" w:color="auto"/>
            </w:tcBorders>
            <w:shd w:val="clear" w:color="auto" w:fill="auto"/>
            <w:noWrap/>
            <w:vAlign w:val="bottom"/>
            <w:hideMark/>
          </w:tcPr>
          <w:p w14:paraId="3D24C891" w14:textId="77777777"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GND</w:t>
            </w:r>
          </w:p>
        </w:tc>
        <w:tc>
          <w:tcPr>
            <w:tcW w:w="1462" w:type="pct"/>
            <w:tcBorders>
              <w:top w:val="single" w:sz="4" w:space="0" w:color="auto"/>
              <w:left w:val="nil"/>
              <w:bottom w:val="single" w:sz="4" w:space="0" w:color="auto"/>
              <w:right w:val="single" w:sz="4" w:space="0" w:color="auto"/>
            </w:tcBorders>
            <w:shd w:val="clear" w:color="auto" w:fill="auto"/>
            <w:noWrap/>
            <w:vAlign w:val="bottom"/>
            <w:hideMark/>
          </w:tcPr>
          <w:p w14:paraId="472F36E5" w14:textId="77777777" w:rsidR="00335646" w:rsidRPr="00051F15" w:rsidRDefault="00335646" w:rsidP="00335646">
            <w:pPr>
              <w:widowControl/>
              <w:suppressAutoHyphens w:val="0"/>
              <w:autoSpaceDN/>
              <w:spacing w:before="0" w:after="0"/>
              <w:textAlignment w:val="auto"/>
              <w:rPr>
                <w:rFonts w:eastAsia="Times New Roman" w:cs="Times New Roman"/>
                <w:color w:val="auto"/>
                <w:kern w:val="0"/>
                <w:szCs w:val="20"/>
                <w:lang w:eastAsia="en-US" w:bidi="ar-SA"/>
              </w:rPr>
            </w:pPr>
            <w:r w:rsidRPr="00051F15">
              <w:rPr>
                <w:rFonts w:eastAsia="Times New Roman" w:cs="Times New Roman"/>
                <w:color w:val="auto"/>
                <w:kern w:val="0"/>
                <w:szCs w:val="20"/>
                <w:lang w:eastAsia="en-US" w:bidi="ar-SA"/>
              </w:rPr>
              <w:t> </w:t>
            </w:r>
          </w:p>
        </w:tc>
      </w:tr>
      <w:tr w:rsidR="00335646" w:rsidRPr="00335646" w14:paraId="18B385F6" w14:textId="77777777" w:rsidTr="00051F15">
        <w:trPr>
          <w:trHeight w:val="288"/>
        </w:trPr>
        <w:tc>
          <w:tcPr>
            <w:tcW w:w="400" w:type="pct"/>
            <w:tcBorders>
              <w:top w:val="single" w:sz="4" w:space="0" w:color="auto"/>
              <w:left w:val="nil"/>
              <w:bottom w:val="nil"/>
              <w:right w:val="nil"/>
            </w:tcBorders>
            <w:shd w:val="clear" w:color="auto" w:fill="auto"/>
            <w:noWrap/>
            <w:vAlign w:val="bottom"/>
            <w:hideMark/>
          </w:tcPr>
          <w:p w14:paraId="05737EB8" w14:textId="2A6464E5" w:rsidR="00335646" w:rsidRPr="00335646" w:rsidRDefault="00335646" w:rsidP="00335646">
            <w:pPr>
              <w:widowControl/>
              <w:suppressAutoHyphens w:val="0"/>
              <w:autoSpaceDN/>
              <w:spacing w:before="0" w:after="0"/>
              <w:jc w:val="center"/>
              <w:textAlignment w:val="auto"/>
              <w:rPr>
                <w:rFonts w:ascii="Calibri" w:eastAsia="Times New Roman" w:hAnsi="Calibri" w:cs="Times New Roman"/>
                <w:color w:val="000000"/>
                <w:kern w:val="0"/>
                <w:sz w:val="22"/>
                <w:szCs w:val="22"/>
                <w:lang w:eastAsia="en-US" w:bidi="ar-SA"/>
              </w:rPr>
            </w:pPr>
          </w:p>
        </w:tc>
        <w:tc>
          <w:tcPr>
            <w:tcW w:w="731" w:type="pct"/>
            <w:tcBorders>
              <w:top w:val="single" w:sz="4" w:space="0" w:color="auto"/>
              <w:left w:val="nil"/>
              <w:bottom w:val="nil"/>
              <w:right w:val="nil"/>
            </w:tcBorders>
            <w:shd w:val="clear" w:color="auto" w:fill="auto"/>
            <w:noWrap/>
            <w:vAlign w:val="bottom"/>
            <w:hideMark/>
          </w:tcPr>
          <w:p w14:paraId="3AD10B1F" w14:textId="77777777" w:rsidR="00335646" w:rsidRPr="00335646" w:rsidRDefault="00335646" w:rsidP="00335646">
            <w:pPr>
              <w:widowControl/>
              <w:suppressAutoHyphens w:val="0"/>
              <w:autoSpaceDN/>
              <w:spacing w:before="0" w:after="0"/>
              <w:textAlignment w:val="auto"/>
              <w:rPr>
                <w:rFonts w:ascii="Calibri" w:eastAsia="Times New Roman" w:hAnsi="Calibri" w:cs="Times New Roman"/>
                <w:color w:val="000000"/>
                <w:kern w:val="0"/>
                <w:sz w:val="22"/>
                <w:szCs w:val="22"/>
                <w:lang w:eastAsia="en-US" w:bidi="ar-SA"/>
              </w:rPr>
            </w:pPr>
            <w:r w:rsidRPr="00335646">
              <w:rPr>
                <w:rFonts w:ascii="Calibri" w:eastAsia="Times New Roman" w:hAnsi="Calibri" w:cs="Times New Roman"/>
                <w:color w:val="000000"/>
                <w:kern w:val="0"/>
                <w:sz w:val="22"/>
                <w:szCs w:val="22"/>
                <w:lang w:eastAsia="en-US" w:bidi="ar-SA"/>
              </w:rPr>
              <w:t> </w:t>
            </w:r>
          </w:p>
        </w:tc>
        <w:tc>
          <w:tcPr>
            <w:tcW w:w="2407" w:type="pct"/>
            <w:gridSpan w:val="2"/>
            <w:tcBorders>
              <w:top w:val="single" w:sz="4" w:space="0" w:color="auto"/>
              <w:left w:val="nil"/>
              <w:bottom w:val="nil"/>
              <w:right w:val="nil"/>
            </w:tcBorders>
            <w:shd w:val="clear" w:color="auto" w:fill="auto"/>
            <w:noWrap/>
            <w:vAlign w:val="bottom"/>
            <w:hideMark/>
          </w:tcPr>
          <w:p w14:paraId="00A47989" w14:textId="687F6627" w:rsidR="00335646" w:rsidRPr="00335646" w:rsidRDefault="00335646" w:rsidP="00DA608B">
            <w:pPr>
              <w:widowControl/>
              <w:suppressAutoHyphens w:val="0"/>
              <w:autoSpaceDN/>
              <w:spacing w:before="0" w:after="0"/>
              <w:textAlignment w:val="auto"/>
              <w:rPr>
                <w:rFonts w:ascii="Calibri" w:eastAsia="Times New Roman" w:hAnsi="Calibri" w:cs="Times New Roman"/>
                <w:color w:val="000000"/>
                <w:kern w:val="0"/>
                <w:sz w:val="22"/>
                <w:szCs w:val="22"/>
                <w:lang w:eastAsia="en-US" w:bidi="ar-SA"/>
              </w:rPr>
            </w:pPr>
          </w:p>
        </w:tc>
        <w:tc>
          <w:tcPr>
            <w:tcW w:w="1462" w:type="pct"/>
            <w:tcBorders>
              <w:top w:val="single" w:sz="4" w:space="0" w:color="auto"/>
              <w:left w:val="nil"/>
              <w:bottom w:val="nil"/>
              <w:right w:val="nil"/>
            </w:tcBorders>
            <w:shd w:val="clear" w:color="auto" w:fill="auto"/>
            <w:noWrap/>
            <w:vAlign w:val="bottom"/>
            <w:hideMark/>
          </w:tcPr>
          <w:p w14:paraId="40D72502" w14:textId="77777777" w:rsidR="00335646" w:rsidRPr="00335646" w:rsidRDefault="00335646" w:rsidP="00335646">
            <w:pPr>
              <w:widowControl/>
              <w:suppressAutoHyphens w:val="0"/>
              <w:autoSpaceDN/>
              <w:spacing w:before="0" w:after="0"/>
              <w:textAlignment w:val="auto"/>
              <w:rPr>
                <w:rFonts w:ascii="Calibri" w:eastAsia="Times New Roman" w:hAnsi="Calibri" w:cs="Times New Roman"/>
                <w:color w:val="000000"/>
                <w:kern w:val="0"/>
                <w:sz w:val="22"/>
                <w:szCs w:val="22"/>
                <w:lang w:eastAsia="en-US" w:bidi="ar-SA"/>
              </w:rPr>
            </w:pPr>
            <w:r w:rsidRPr="00335646">
              <w:rPr>
                <w:rFonts w:ascii="Calibri" w:eastAsia="Times New Roman" w:hAnsi="Calibri" w:cs="Times New Roman"/>
                <w:color w:val="000000"/>
                <w:kern w:val="0"/>
                <w:sz w:val="22"/>
                <w:szCs w:val="22"/>
                <w:lang w:eastAsia="en-US" w:bidi="ar-SA"/>
              </w:rPr>
              <w:t> </w:t>
            </w:r>
          </w:p>
        </w:tc>
      </w:tr>
    </w:tbl>
    <w:p w14:paraId="030032A2" w14:textId="31CCA76E" w:rsidR="00114C91" w:rsidRPr="00051F15" w:rsidRDefault="00114C91" w:rsidP="004D4C64">
      <w:pPr>
        <w:pStyle w:val="Heading2"/>
      </w:pPr>
      <w:bookmarkStart w:id="243" w:name="_Toc422257357"/>
      <w:bookmarkStart w:id="244" w:name="_Toc422336785"/>
      <w:bookmarkStart w:id="245" w:name="_Toc422491430"/>
      <w:bookmarkStart w:id="246" w:name="_Toc422491592"/>
      <w:bookmarkStart w:id="247" w:name="_Toc423600371"/>
      <w:bookmarkStart w:id="248" w:name="_Toc501378778"/>
      <w:bookmarkEnd w:id="243"/>
      <w:bookmarkEnd w:id="244"/>
      <w:bookmarkEnd w:id="245"/>
      <w:bookmarkEnd w:id="246"/>
      <w:bookmarkEnd w:id="247"/>
      <w:r w:rsidRPr="00051F15">
        <w:t>UART</w:t>
      </w:r>
      <w:r w:rsidR="00D56954" w:rsidRPr="00051F15">
        <w:t xml:space="preserve"> {</w:t>
      </w:r>
      <w:r w:rsidRPr="00051F15">
        <w:t>0/1</w:t>
      </w:r>
      <w:r w:rsidR="00D56954" w:rsidRPr="00051F15">
        <w:t>}</w:t>
      </w:r>
      <w:bookmarkEnd w:id="248"/>
    </w:p>
    <w:p w14:paraId="39A3230E" w14:textId="1380245F" w:rsidR="00761397" w:rsidRPr="00051F15" w:rsidRDefault="00761397" w:rsidP="00DA608B">
      <w:pPr>
        <w:rPr>
          <w:color w:val="auto"/>
        </w:rPr>
      </w:pPr>
      <w:r w:rsidRPr="00051F15">
        <w:rPr>
          <w:color w:val="auto"/>
        </w:rPr>
        <w:t xml:space="preserve">The </w:t>
      </w:r>
      <w:r w:rsidR="00DF372D" w:rsidRPr="00051F15">
        <w:rPr>
          <w:color w:val="auto"/>
        </w:rPr>
        <w:t>96Boards</w:t>
      </w:r>
      <w:r w:rsidRPr="00051F15">
        <w:rPr>
          <w:color w:val="auto"/>
        </w:rPr>
        <w:t xml:space="preserve"> specifications calls for a 4-wire UART implementation, UART0 and an </w:t>
      </w:r>
      <w:r w:rsidR="00D80E9B" w:rsidRPr="00051F15">
        <w:rPr>
          <w:color w:val="auto"/>
        </w:rPr>
        <w:t xml:space="preserve">optional </w:t>
      </w:r>
      <w:r w:rsidRPr="00051F15">
        <w:rPr>
          <w:color w:val="auto"/>
        </w:rPr>
        <w:t xml:space="preserve">second 2-wire UART, UART1 on the Low Speed Expansion Connector. </w:t>
      </w:r>
    </w:p>
    <w:p w14:paraId="42849E63" w14:textId="1F74A21D" w:rsidR="00761397" w:rsidRPr="00051F15" w:rsidRDefault="00761397" w:rsidP="00DA608B">
      <w:pPr>
        <w:rPr>
          <w:color w:val="auto"/>
        </w:rPr>
      </w:pPr>
      <w:r w:rsidRPr="00051F15">
        <w:rPr>
          <w:color w:val="auto"/>
        </w:rPr>
        <w:t xml:space="preserve">The </w:t>
      </w:r>
      <w:r w:rsidR="00935370" w:rsidRPr="00051F15">
        <w:rPr>
          <w:color w:val="auto"/>
        </w:rPr>
        <w:t>DragonBoard</w:t>
      </w:r>
      <w:r w:rsidR="001A37E9">
        <w:rPr>
          <w:color w:val="auto"/>
        </w:rPr>
        <w:t xml:space="preserve"> </w:t>
      </w:r>
      <w:r w:rsidR="001F6161" w:rsidRPr="00051F15">
        <w:rPr>
          <w:color w:val="auto"/>
        </w:rPr>
        <w:t>820c</w:t>
      </w:r>
      <w:r w:rsidRPr="00051F15">
        <w:rPr>
          <w:color w:val="auto"/>
        </w:rPr>
        <w:t xml:space="preserve"> implement</w:t>
      </w:r>
      <w:r w:rsidR="0063180C" w:rsidRPr="00051F15">
        <w:rPr>
          <w:color w:val="auto"/>
        </w:rPr>
        <w:t>s</w:t>
      </w:r>
      <w:r w:rsidRPr="00051F15">
        <w:rPr>
          <w:color w:val="auto"/>
        </w:rPr>
        <w:t xml:space="preserve"> UART0 as a 4-wire UART that connects directly to the APQ</w:t>
      </w:r>
      <w:r w:rsidR="001F6161" w:rsidRPr="00051F15">
        <w:rPr>
          <w:color w:val="auto"/>
        </w:rPr>
        <w:t>8096</w:t>
      </w:r>
      <w:r w:rsidRPr="00051F15">
        <w:rPr>
          <w:color w:val="auto"/>
        </w:rPr>
        <w:t xml:space="preserve"> SoC. These signals are driven at </w:t>
      </w:r>
      <w:r w:rsidRPr="004255A0">
        <w:rPr>
          <w:color w:val="auto"/>
        </w:rPr>
        <w:t>1.8V.</w:t>
      </w:r>
    </w:p>
    <w:p w14:paraId="74BD25B0" w14:textId="6EAEAF5A" w:rsidR="00761397" w:rsidRPr="00051F15" w:rsidRDefault="00761397" w:rsidP="00DA608B">
      <w:pPr>
        <w:rPr>
          <w:color w:val="auto"/>
        </w:rPr>
      </w:pPr>
      <w:r w:rsidRPr="00051F15">
        <w:rPr>
          <w:color w:val="auto"/>
        </w:rPr>
        <w:t xml:space="preserve">The </w:t>
      </w:r>
      <w:r w:rsidR="00935370" w:rsidRPr="00051F15">
        <w:rPr>
          <w:color w:val="auto"/>
        </w:rPr>
        <w:t>DragonBoard</w:t>
      </w:r>
      <w:r w:rsidR="001F6161" w:rsidRPr="00051F15">
        <w:rPr>
          <w:color w:val="auto"/>
        </w:rPr>
        <w:t>820c</w:t>
      </w:r>
      <w:r w:rsidRPr="00051F15">
        <w:rPr>
          <w:color w:val="auto"/>
        </w:rPr>
        <w:t xml:space="preserve"> implement</w:t>
      </w:r>
      <w:r w:rsidR="0063180C" w:rsidRPr="00051F15">
        <w:rPr>
          <w:color w:val="auto"/>
        </w:rPr>
        <w:t>s</w:t>
      </w:r>
      <w:r w:rsidRPr="00051F15">
        <w:rPr>
          <w:color w:val="auto"/>
        </w:rPr>
        <w:t xml:space="preserve"> UART1 as a </w:t>
      </w:r>
      <w:r w:rsidRPr="004255A0">
        <w:rPr>
          <w:color w:val="auto"/>
        </w:rPr>
        <w:t xml:space="preserve">2-wire </w:t>
      </w:r>
      <w:r w:rsidRPr="00051F15">
        <w:rPr>
          <w:color w:val="auto"/>
        </w:rPr>
        <w:t>UART that connects directly to the APQ</w:t>
      </w:r>
      <w:r w:rsidR="001F6161" w:rsidRPr="00051F15">
        <w:rPr>
          <w:color w:val="auto"/>
        </w:rPr>
        <w:t>8096</w:t>
      </w:r>
      <w:r w:rsidRPr="00051F15">
        <w:rPr>
          <w:color w:val="auto"/>
        </w:rPr>
        <w:t xml:space="preserve"> SoC. These signals are driven at 1.8V.</w:t>
      </w:r>
    </w:p>
    <w:p w14:paraId="175BB618" w14:textId="419E66F5" w:rsidR="00114C91" w:rsidRPr="00051F15" w:rsidRDefault="00114C91" w:rsidP="004D4C64">
      <w:pPr>
        <w:pStyle w:val="Heading2"/>
      </w:pPr>
      <w:bookmarkStart w:id="249" w:name="_Toc501378779"/>
      <w:r w:rsidRPr="00051F15">
        <w:t>I2C</w:t>
      </w:r>
      <w:r w:rsidR="00D56954" w:rsidRPr="00051F15">
        <w:t xml:space="preserve"> {</w:t>
      </w:r>
      <w:r w:rsidRPr="00051F15">
        <w:t>0/1</w:t>
      </w:r>
      <w:r w:rsidR="00D56954" w:rsidRPr="00051F15">
        <w:t>}</w:t>
      </w:r>
      <w:bookmarkEnd w:id="249"/>
    </w:p>
    <w:p w14:paraId="34657296" w14:textId="4888F383" w:rsidR="00BC5830" w:rsidRPr="00051F15" w:rsidRDefault="00BC5830" w:rsidP="00DA608B">
      <w:pPr>
        <w:rPr>
          <w:color w:val="auto"/>
        </w:rPr>
      </w:pPr>
      <w:r w:rsidRPr="00051F15">
        <w:rPr>
          <w:color w:val="auto"/>
        </w:rPr>
        <w:t xml:space="preserve">The </w:t>
      </w:r>
      <w:r w:rsidR="00DF372D" w:rsidRPr="00051F15">
        <w:rPr>
          <w:color w:val="auto"/>
        </w:rPr>
        <w:t>96Boards</w:t>
      </w:r>
      <w:r w:rsidRPr="00051F15">
        <w:rPr>
          <w:color w:val="auto"/>
        </w:rPr>
        <w:t xml:space="preserve"> </w:t>
      </w:r>
      <w:r w:rsidR="001576E9" w:rsidRPr="00051F15">
        <w:rPr>
          <w:color w:val="auto"/>
        </w:rPr>
        <w:t>specification calls</w:t>
      </w:r>
      <w:r w:rsidR="002668E4" w:rsidRPr="00051F15">
        <w:rPr>
          <w:color w:val="auto"/>
        </w:rPr>
        <w:t xml:space="preserve"> for </w:t>
      </w:r>
      <w:r w:rsidRPr="00051F15">
        <w:rPr>
          <w:color w:val="auto"/>
        </w:rPr>
        <w:t>two I2C interface</w:t>
      </w:r>
      <w:r w:rsidR="0063180C" w:rsidRPr="00051F15">
        <w:rPr>
          <w:color w:val="auto"/>
        </w:rPr>
        <w:t>s</w:t>
      </w:r>
      <w:r w:rsidRPr="00051F15">
        <w:rPr>
          <w:color w:val="auto"/>
        </w:rPr>
        <w:t xml:space="preserve"> to be implemented on the Low Speed Expansion Connector. </w:t>
      </w:r>
    </w:p>
    <w:p w14:paraId="32E9C35A" w14:textId="295B3767" w:rsidR="00BC5830" w:rsidRPr="00051F15" w:rsidRDefault="00BC5830" w:rsidP="00DA608B">
      <w:pPr>
        <w:rPr>
          <w:color w:val="auto"/>
        </w:rPr>
      </w:pPr>
      <w:r w:rsidRPr="00051F15">
        <w:rPr>
          <w:color w:val="auto"/>
        </w:rPr>
        <w:t xml:space="preserve">The </w:t>
      </w:r>
      <w:r w:rsidR="00935370" w:rsidRPr="00051F15">
        <w:rPr>
          <w:color w:val="auto"/>
        </w:rPr>
        <w:t>DragonBoard</w:t>
      </w:r>
      <w:r w:rsidR="001A37E9">
        <w:rPr>
          <w:color w:val="auto"/>
        </w:rPr>
        <w:t xml:space="preserve"> </w:t>
      </w:r>
      <w:r w:rsidR="001F6161" w:rsidRPr="00051F15">
        <w:rPr>
          <w:color w:val="auto"/>
        </w:rPr>
        <w:t>820c</w:t>
      </w:r>
      <w:r w:rsidRPr="00051F15">
        <w:rPr>
          <w:color w:val="auto"/>
        </w:rPr>
        <w:t xml:space="preserve"> implement</w:t>
      </w:r>
      <w:r w:rsidR="0063180C" w:rsidRPr="00051F15">
        <w:rPr>
          <w:color w:val="auto"/>
        </w:rPr>
        <w:t>s</w:t>
      </w:r>
      <w:r w:rsidRPr="00051F15">
        <w:rPr>
          <w:color w:val="auto"/>
        </w:rPr>
        <w:t xml:space="preserve"> both interfaces, I2C0 and I2C1 that connects directly to the APQ</w:t>
      </w:r>
      <w:r w:rsidR="001F6161" w:rsidRPr="00051F15">
        <w:rPr>
          <w:color w:val="auto"/>
        </w:rPr>
        <w:t>8096</w:t>
      </w:r>
      <w:r w:rsidR="001A37E9">
        <w:rPr>
          <w:color w:val="auto"/>
        </w:rPr>
        <w:t xml:space="preserve"> </w:t>
      </w:r>
      <w:r w:rsidRPr="00051F15">
        <w:rPr>
          <w:color w:val="auto"/>
        </w:rPr>
        <w:t xml:space="preserve">SoC. </w:t>
      </w:r>
      <w:r w:rsidRPr="004255A0">
        <w:rPr>
          <w:color w:val="auto"/>
        </w:rPr>
        <w:t>A 2</w:t>
      </w:r>
      <w:r w:rsidR="005316DF" w:rsidRPr="004255A0">
        <w:rPr>
          <w:color w:val="auto"/>
        </w:rPr>
        <w:t>.2</w:t>
      </w:r>
      <w:r w:rsidRPr="004255A0">
        <w:rPr>
          <w:color w:val="auto"/>
        </w:rPr>
        <w:t xml:space="preserve">K </w:t>
      </w:r>
      <w:r w:rsidRPr="00051F15">
        <w:rPr>
          <w:color w:val="auto"/>
        </w:rPr>
        <w:t xml:space="preserve">resistor </w:t>
      </w:r>
      <w:r w:rsidR="004A7ADB" w:rsidRPr="00051F15">
        <w:rPr>
          <w:color w:val="auto"/>
        </w:rPr>
        <w:t xml:space="preserve">is </w:t>
      </w:r>
      <w:r w:rsidRPr="00051F15">
        <w:rPr>
          <w:color w:val="auto"/>
        </w:rPr>
        <w:t>provided as pull-up for each of the I2C lines per the I2C specifications, these pull-ups are connected to the 1.8V voltage rail.</w:t>
      </w:r>
    </w:p>
    <w:p w14:paraId="67B87549" w14:textId="4A1791FE" w:rsidR="00114C91" w:rsidRPr="001F3D0C" w:rsidRDefault="00114C91" w:rsidP="004D4C64">
      <w:pPr>
        <w:pStyle w:val="Heading2"/>
      </w:pPr>
      <w:bookmarkStart w:id="250" w:name="_Toc422257360"/>
      <w:bookmarkStart w:id="251" w:name="_Toc422336788"/>
      <w:bookmarkStart w:id="252" w:name="_Toc422491433"/>
      <w:bookmarkStart w:id="253" w:name="_Toc422491595"/>
      <w:bookmarkStart w:id="254" w:name="_Toc423600374"/>
      <w:bookmarkStart w:id="255" w:name="_Toc501378780"/>
      <w:bookmarkEnd w:id="250"/>
      <w:bookmarkEnd w:id="251"/>
      <w:bookmarkEnd w:id="252"/>
      <w:bookmarkEnd w:id="253"/>
      <w:bookmarkEnd w:id="254"/>
      <w:r w:rsidRPr="001F3D0C">
        <w:t>GPIO</w:t>
      </w:r>
      <w:r w:rsidR="00533E6F" w:rsidRPr="001F3D0C">
        <w:t xml:space="preserve"> </w:t>
      </w:r>
      <w:r w:rsidR="00D56954" w:rsidRPr="001F3D0C">
        <w:t>{</w:t>
      </w:r>
      <w:r w:rsidR="00533E6F" w:rsidRPr="001F3D0C">
        <w:t>A-L</w:t>
      </w:r>
      <w:r w:rsidR="00D56954" w:rsidRPr="001F3D0C">
        <w:t>}</w:t>
      </w:r>
      <w:bookmarkEnd w:id="255"/>
    </w:p>
    <w:p w14:paraId="2A7858D9" w14:textId="294E76D8" w:rsidR="002668E4" w:rsidRPr="001F3D0C" w:rsidRDefault="00E4310F" w:rsidP="00DA608B">
      <w:pPr>
        <w:rPr>
          <w:color w:val="auto"/>
        </w:rPr>
      </w:pPr>
      <w:r w:rsidRPr="001F3D0C">
        <w:rPr>
          <w:color w:val="auto"/>
        </w:rPr>
        <w:t xml:space="preserve">The </w:t>
      </w:r>
      <w:r w:rsidR="00DF372D" w:rsidRPr="001F3D0C">
        <w:rPr>
          <w:color w:val="auto"/>
        </w:rPr>
        <w:t>96Boards</w:t>
      </w:r>
      <w:r w:rsidRPr="001F3D0C">
        <w:rPr>
          <w:color w:val="auto"/>
        </w:rPr>
        <w:t xml:space="preserve"> specifications calls for </w:t>
      </w:r>
      <w:r w:rsidR="002668E4" w:rsidRPr="001F3D0C">
        <w:rPr>
          <w:color w:val="auto"/>
        </w:rPr>
        <w:t>12</w:t>
      </w:r>
      <w:r w:rsidRPr="001F3D0C">
        <w:rPr>
          <w:color w:val="auto"/>
        </w:rPr>
        <w:t xml:space="preserve"> </w:t>
      </w:r>
      <w:r w:rsidR="002668E4" w:rsidRPr="001F3D0C">
        <w:rPr>
          <w:color w:val="auto"/>
        </w:rPr>
        <w:t>GPIO lines</w:t>
      </w:r>
      <w:r w:rsidRPr="001F3D0C">
        <w:rPr>
          <w:color w:val="auto"/>
        </w:rPr>
        <w:t xml:space="preserve"> to be implemented on the Low Speed Expansion Connector</w:t>
      </w:r>
      <w:r w:rsidR="0063180C" w:rsidRPr="001F3D0C">
        <w:rPr>
          <w:color w:val="auto"/>
        </w:rPr>
        <w:t>.  S</w:t>
      </w:r>
      <w:r w:rsidR="002668E4" w:rsidRPr="001F3D0C">
        <w:rPr>
          <w:color w:val="auto"/>
        </w:rPr>
        <w:t xml:space="preserve">ome of these GPIOs </w:t>
      </w:r>
      <w:r w:rsidR="0063180C" w:rsidRPr="001F3D0C">
        <w:rPr>
          <w:color w:val="auto"/>
        </w:rPr>
        <w:t>may</w:t>
      </w:r>
      <w:r w:rsidR="002668E4" w:rsidRPr="001F3D0C">
        <w:rPr>
          <w:color w:val="auto"/>
        </w:rPr>
        <w:t xml:space="preserve"> support alternate function</w:t>
      </w:r>
      <w:r w:rsidR="0063180C" w:rsidRPr="001F3D0C">
        <w:rPr>
          <w:color w:val="auto"/>
        </w:rPr>
        <w:t>s</w:t>
      </w:r>
      <w:r w:rsidR="002668E4" w:rsidRPr="001F3D0C">
        <w:rPr>
          <w:color w:val="auto"/>
        </w:rPr>
        <w:t xml:space="preserve"> for DSI/CSI control</w:t>
      </w:r>
    </w:p>
    <w:p w14:paraId="65F542D0" w14:textId="2B69380C" w:rsidR="002668E4" w:rsidRPr="001F3D0C" w:rsidRDefault="002668E4" w:rsidP="00DA608B">
      <w:pPr>
        <w:rPr>
          <w:color w:val="auto"/>
        </w:rPr>
      </w:pPr>
      <w:r w:rsidRPr="001F3D0C">
        <w:rPr>
          <w:color w:val="auto"/>
        </w:rPr>
        <w:t xml:space="preserve">The </w:t>
      </w:r>
      <w:r w:rsidR="00935370" w:rsidRPr="001F3D0C">
        <w:rPr>
          <w:color w:val="auto"/>
        </w:rPr>
        <w:t>DragonBoard</w:t>
      </w:r>
      <w:r w:rsidR="001A37E9">
        <w:rPr>
          <w:color w:val="auto"/>
        </w:rPr>
        <w:t xml:space="preserve"> </w:t>
      </w:r>
      <w:r w:rsidR="001F6161" w:rsidRPr="001F3D0C">
        <w:rPr>
          <w:color w:val="auto"/>
        </w:rPr>
        <w:t>820c</w:t>
      </w:r>
      <w:r w:rsidR="0063180C" w:rsidRPr="001F3D0C">
        <w:rPr>
          <w:color w:val="auto"/>
        </w:rPr>
        <w:t xml:space="preserve"> implements this requirement.  </w:t>
      </w:r>
      <w:r w:rsidRPr="001F3D0C">
        <w:rPr>
          <w:color w:val="auto"/>
        </w:rPr>
        <w:t xml:space="preserve">11 GPIOs are routed to </w:t>
      </w:r>
      <w:r w:rsidR="00490147" w:rsidRPr="001F3D0C">
        <w:rPr>
          <w:color w:val="auto"/>
        </w:rPr>
        <w:t>the APQ</w:t>
      </w:r>
      <w:r w:rsidR="001F6161" w:rsidRPr="001F3D0C">
        <w:rPr>
          <w:color w:val="auto"/>
        </w:rPr>
        <w:t>8096</w:t>
      </w:r>
      <w:r w:rsidRPr="001F3D0C">
        <w:rPr>
          <w:color w:val="auto"/>
        </w:rPr>
        <w:t xml:space="preserve"> SoC and one GPIO is connected to the on-board PMIC.</w:t>
      </w:r>
      <w:r w:rsidR="005316DF" w:rsidRPr="001F3D0C">
        <w:rPr>
          <w:color w:val="auto"/>
        </w:rPr>
        <w:t xml:space="preserve"> All are 1.8V signals.</w:t>
      </w:r>
      <w:r w:rsidR="00051F15" w:rsidRPr="001F3D0C">
        <w:rPr>
          <w:color w:val="auto"/>
        </w:rPr>
        <w:t xml:space="preserve"> Reference the connector pinout table for details regarding GPIO assignments</w:t>
      </w:r>
    </w:p>
    <w:p w14:paraId="0D11186E" w14:textId="48171681" w:rsidR="00490147" w:rsidRPr="001F3D0C" w:rsidRDefault="00051F15" w:rsidP="00C14AF1">
      <w:pPr>
        <w:pStyle w:val="ListParagraph"/>
        <w:numPr>
          <w:ilvl w:val="0"/>
          <w:numId w:val="7"/>
        </w:numPr>
        <w:rPr>
          <w:color w:val="auto"/>
        </w:rPr>
      </w:pPr>
      <w:r w:rsidRPr="001F3D0C">
        <w:rPr>
          <w:color w:val="auto"/>
        </w:rPr>
        <w:t xml:space="preserve">Note: </w:t>
      </w:r>
      <w:r w:rsidR="00490147" w:rsidRPr="001F3D0C">
        <w:rPr>
          <w:color w:val="auto"/>
        </w:rPr>
        <w:t xml:space="preserve">GPIO </w:t>
      </w:r>
      <w:r w:rsidRPr="001F3D0C">
        <w:rPr>
          <w:color w:val="auto"/>
        </w:rPr>
        <w:t>C</w:t>
      </w:r>
      <w:r w:rsidR="00490147" w:rsidRPr="001F3D0C">
        <w:rPr>
          <w:color w:val="auto"/>
        </w:rPr>
        <w:t xml:space="preserve"> - Connects to GPIO_</w:t>
      </w:r>
      <w:r w:rsidRPr="001F3D0C">
        <w:rPr>
          <w:color w:val="auto"/>
        </w:rPr>
        <w:t>125</w:t>
      </w:r>
      <w:r w:rsidR="00490147" w:rsidRPr="001F3D0C">
        <w:rPr>
          <w:color w:val="auto"/>
        </w:rPr>
        <w:t xml:space="preserve"> of APQ</w:t>
      </w:r>
      <w:r w:rsidR="001F6161" w:rsidRPr="001F3D0C">
        <w:rPr>
          <w:color w:val="auto"/>
        </w:rPr>
        <w:t>8096</w:t>
      </w:r>
      <w:r w:rsidR="00490147" w:rsidRPr="001F3D0C">
        <w:rPr>
          <w:color w:val="auto"/>
        </w:rPr>
        <w:t xml:space="preserve"> SoC, can serves as </w:t>
      </w:r>
      <w:r w:rsidRPr="001F3D0C">
        <w:rPr>
          <w:color w:val="auto"/>
        </w:rPr>
        <w:t>TS_INT0</w:t>
      </w:r>
      <w:r w:rsidR="00490147" w:rsidRPr="001F3D0C">
        <w:rPr>
          <w:color w:val="auto"/>
        </w:rPr>
        <w:t xml:space="preserve"> supporting the </w:t>
      </w:r>
      <w:r w:rsidR="00DF372D" w:rsidRPr="001F3D0C">
        <w:rPr>
          <w:color w:val="auto"/>
        </w:rPr>
        <w:t>96Boards</w:t>
      </w:r>
      <w:r w:rsidR="00490147" w:rsidRPr="001F3D0C">
        <w:rPr>
          <w:color w:val="auto"/>
        </w:rPr>
        <w:t xml:space="preserve"> requirements to create a wake-up event for the SoC. </w:t>
      </w:r>
    </w:p>
    <w:p w14:paraId="1206D981" w14:textId="77F07CE7" w:rsidR="00114C91" w:rsidRPr="001F3D0C" w:rsidRDefault="00BE01A1" w:rsidP="004D4C64">
      <w:pPr>
        <w:pStyle w:val="Heading2"/>
      </w:pPr>
      <w:bookmarkStart w:id="256" w:name="_Toc422257362"/>
      <w:bookmarkStart w:id="257" w:name="_Toc422336790"/>
      <w:bookmarkStart w:id="258" w:name="_Toc422491435"/>
      <w:bookmarkStart w:id="259" w:name="_Toc422491597"/>
      <w:bookmarkStart w:id="260" w:name="_Toc423600376"/>
      <w:bookmarkStart w:id="261" w:name="_Toc422257363"/>
      <w:bookmarkStart w:id="262" w:name="_Toc422336791"/>
      <w:bookmarkStart w:id="263" w:name="_Toc422491436"/>
      <w:bookmarkStart w:id="264" w:name="_Toc422491598"/>
      <w:bookmarkStart w:id="265" w:name="_Toc423600377"/>
      <w:bookmarkStart w:id="266" w:name="_Toc422257364"/>
      <w:bookmarkStart w:id="267" w:name="_Toc422336792"/>
      <w:bookmarkStart w:id="268" w:name="_Toc422491437"/>
      <w:bookmarkStart w:id="269" w:name="_Toc422491599"/>
      <w:bookmarkStart w:id="270" w:name="_Toc423600378"/>
      <w:bookmarkStart w:id="271" w:name="_Toc501378781"/>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r w:rsidRPr="001F3D0C">
        <w:t>SPI 0</w:t>
      </w:r>
      <w:bookmarkEnd w:id="271"/>
    </w:p>
    <w:p w14:paraId="2BD2DF24" w14:textId="11BD7DDB" w:rsidR="00BE01A1" w:rsidRPr="001F3D0C" w:rsidRDefault="00BE01A1" w:rsidP="00DA608B">
      <w:pPr>
        <w:rPr>
          <w:color w:val="auto"/>
        </w:rPr>
      </w:pPr>
      <w:r w:rsidRPr="001F3D0C">
        <w:rPr>
          <w:color w:val="auto"/>
        </w:rPr>
        <w:t xml:space="preserve">The </w:t>
      </w:r>
      <w:r w:rsidR="00DF372D" w:rsidRPr="001F3D0C">
        <w:rPr>
          <w:color w:val="auto"/>
        </w:rPr>
        <w:t>96Boards</w:t>
      </w:r>
      <w:r w:rsidRPr="001F3D0C">
        <w:rPr>
          <w:color w:val="auto"/>
        </w:rPr>
        <w:t xml:space="preserve"> </w:t>
      </w:r>
      <w:r w:rsidR="004A7ADB" w:rsidRPr="001F3D0C">
        <w:rPr>
          <w:color w:val="auto"/>
        </w:rPr>
        <w:t>specification calls</w:t>
      </w:r>
      <w:r w:rsidRPr="001F3D0C">
        <w:rPr>
          <w:color w:val="auto"/>
        </w:rPr>
        <w:t xml:space="preserve"> for one SPI bus master to be provided on the Low Speed Expansion Connector.</w:t>
      </w:r>
      <w:r w:rsidR="00107771" w:rsidRPr="001F3D0C">
        <w:rPr>
          <w:color w:val="auto"/>
        </w:rPr>
        <w:t xml:space="preserve"> </w:t>
      </w:r>
    </w:p>
    <w:p w14:paraId="53C7212C" w14:textId="7E97DEBA" w:rsidR="00107771" w:rsidRPr="001F3D0C" w:rsidRDefault="00107771" w:rsidP="00DA608B">
      <w:pPr>
        <w:rPr>
          <w:color w:val="auto"/>
        </w:rPr>
      </w:pPr>
      <w:r w:rsidRPr="001F3D0C">
        <w:rPr>
          <w:color w:val="auto"/>
        </w:rPr>
        <w:t xml:space="preserve">The </w:t>
      </w:r>
      <w:r w:rsidR="00935370" w:rsidRPr="001F3D0C">
        <w:rPr>
          <w:color w:val="auto"/>
        </w:rPr>
        <w:t>DragonBoard</w:t>
      </w:r>
      <w:r w:rsidR="001A37E9">
        <w:rPr>
          <w:color w:val="auto"/>
        </w:rPr>
        <w:t xml:space="preserve"> </w:t>
      </w:r>
      <w:r w:rsidR="001F6161" w:rsidRPr="001F3D0C">
        <w:rPr>
          <w:color w:val="auto"/>
        </w:rPr>
        <w:t>820c</w:t>
      </w:r>
      <w:r w:rsidRPr="001F3D0C">
        <w:rPr>
          <w:color w:val="auto"/>
        </w:rPr>
        <w:t xml:space="preserve"> imple</w:t>
      </w:r>
      <w:r w:rsidR="0063180C" w:rsidRPr="001F3D0C">
        <w:rPr>
          <w:color w:val="auto"/>
        </w:rPr>
        <w:t>ments</w:t>
      </w:r>
      <w:r w:rsidRPr="001F3D0C">
        <w:rPr>
          <w:color w:val="auto"/>
        </w:rPr>
        <w:t xml:space="preserve"> a full SPI master with 4 wires, CLK, CS, MOSI and MISO all connect directly to the APQ</w:t>
      </w:r>
      <w:r w:rsidR="001F6161" w:rsidRPr="001F3D0C">
        <w:rPr>
          <w:color w:val="auto"/>
        </w:rPr>
        <w:t>8096</w:t>
      </w:r>
      <w:r w:rsidRPr="001F3D0C">
        <w:rPr>
          <w:color w:val="auto"/>
        </w:rPr>
        <w:t xml:space="preserve"> SoC. These signals are driven at 1.8V.</w:t>
      </w:r>
    </w:p>
    <w:p w14:paraId="40140B2B" w14:textId="0CD57C1A" w:rsidR="00114C91" w:rsidRPr="001F3D0C" w:rsidRDefault="00BE01A1" w:rsidP="004D4C64">
      <w:pPr>
        <w:pStyle w:val="Heading2"/>
      </w:pPr>
      <w:bookmarkStart w:id="272" w:name="_Toc422257366"/>
      <w:bookmarkStart w:id="273" w:name="_Toc422336794"/>
      <w:bookmarkStart w:id="274" w:name="_Toc422491439"/>
      <w:bookmarkStart w:id="275" w:name="_Toc422491601"/>
      <w:bookmarkStart w:id="276" w:name="_Toc423600380"/>
      <w:bookmarkStart w:id="277" w:name="_Toc501378782"/>
      <w:bookmarkEnd w:id="272"/>
      <w:bookmarkEnd w:id="273"/>
      <w:bookmarkEnd w:id="274"/>
      <w:bookmarkEnd w:id="275"/>
      <w:bookmarkEnd w:id="276"/>
      <w:r w:rsidRPr="001F3D0C">
        <w:t>PCM/I2S</w:t>
      </w:r>
      <w:bookmarkEnd w:id="277"/>
    </w:p>
    <w:p w14:paraId="5BFD3494" w14:textId="2D91F0CF" w:rsidR="00107771" w:rsidRPr="001F3D0C" w:rsidRDefault="00107771" w:rsidP="00DA608B">
      <w:pPr>
        <w:rPr>
          <w:color w:val="auto"/>
        </w:rPr>
      </w:pPr>
      <w:r w:rsidRPr="001F3D0C">
        <w:rPr>
          <w:color w:val="auto"/>
        </w:rPr>
        <w:t xml:space="preserve">The </w:t>
      </w:r>
      <w:r w:rsidR="00DF372D" w:rsidRPr="001F3D0C">
        <w:rPr>
          <w:color w:val="auto"/>
        </w:rPr>
        <w:t>96Boards</w:t>
      </w:r>
      <w:r w:rsidRPr="001F3D0C">
        <w:rPr>
          <w:color w:val="auto"/>
        </w:rPr>
        <w:t xml:space="preserve"> </w:t>
      </w:r>
      <w:r w:rsidR="004A7ADB" w:rsidRPr="001F3D0C">
        <w:rPr>
          <w:color w:val="auto"/>
        </w:rPr>
        <w:t>specification calls</w:t>
      </w:r>
      <w:r w:rsidRPr="001F3D0C">
        <w:rPr>
          <w:color w:val="auto"/>
        </w:rPr>
        <w:t xml:space="preserve"> for one PCM/I2S bus to be provided on the Low Speed Expansion Connector. The CLK, FS and DO signals are required while the DI is optional.</w:t>
      </w:r>
    </w:p>
    <w:p w14:paraId="1BD7084E" w14:textId="4C81015B" w:rsidR="00107771" w:rsidRPr="001F3D0C" w:rsidRDefault="00107771" w:rsidP="00DA608B">
      <w:pPr>
        <w:rPr>
          <w:color w:val="auto"/>
        </w:rPr>
      </w:pPr>
      <w:r w:rsidRPr="001F3D0C">
        <w:rPr>
          <w:color w:val="auto"/>
        </w:rPr>
        <w:t xml:space="preserve">The </w:t>
      </w:r>
      <w:r w:rsidR="00935370" w:rsidRPr="001F3D0C">
        <w:rPr>
          <w:color w:val="auto"/>
        </w:rPr>
        <w:t>DragonBoard</w:t>
      </w:r>
      <w:r w:rsidR="00B60688">
        <w:rPr>
          <w:color w:val="auto"/>
        </w:rPr>
        <w:t xml:space="preserve"> </w:t>
      </w:r>
      <w:r w:rsidR="001F6161" w:rsidRPr="001F3D0C">
        <w:rPr>
          <w:color w:val="auto"/>
        </w:rPr>
        <w:t>820c</w:t>
      </w:r>
      <w:r w:rsidR="0063180C" w:rsidRPr="001F3D0C">
        <w:rPr>
          <w:color w:val="auto"/>
        </w:rPr>
        <w:t xml:space="preserve"> implements</w:t>
      </w:r>
      <w:r w:rsidRPr="001F3D0C">
        <w:rPr>
          <w:color w:val="auto"/>
        </w:rPr>
        <w:t xml:space="preserve"> a PCM/I2S with </w:t>
      </w:r>
      <w:r w:rsidR="00B85FB6" w:rsidRPr="001F3D0C">
        <w:rPr>
          <w:color w:val="auto"/>
        </w:rPr>
        <w:t xml:space="preserve">4 </w:t>
      </w:r>
      <w:r w:rsidRPr="001F3D0C">
        <w:rPr>
          <w:color w:val="auto"/>
        </w:rPr>
        <w:t>wires, CLK, FS</w:t>
      </w:r>
      <w:r w:rsidR="00B85FB6" w:rsidRPr="001F3D0C">
        <w:rPr>
          <w:color w:val="auto"/>
        </w:rPr>
        <w:t>, D0</w:t>
      </w:r>
      <w:r w:rsidRPr="001F3D0C">
        <w:rPr>
          <w:color w:val="auto"/>
        </w:rPr>
        <w:t xml:space="preserve"> and </w:t>
      </w:r>
      <w:r w:rsidR="00F36F59" w:rsidRPr="001F3D0C">
        <w:rPr>
          <w:color w:val="auto"/>
        </w:rPr>
        <w:t>DI</w:t>
      </w:r>
      <w:r w:rsidR="00B85FB6" w:rsidRPr="001F3D0C">
        <w:rPr>
          <w:color w:val="auto"/>
        </w:rPr>
        <w:t>.</w:t>
      </w:r>
      <w:r w:rsidRPr="001F3D0C">
        <w:rPr>
          <w:color w:val="auto"/>
        </w:rPr>
        <w:t xml:space="preserve"> The I2S signals </w:t>
      </w:r>
      <w:r w:rsidR="00B0714E" w:rsidRPr="001F3D0C">
        <w:rPr>
          <w:color w:val="auto"/>
        </w:rPr>
        <w:t>are connect</w:t>
      </w:r>
      <w:r w:rsidR="004A7ADB" w:rsidRPr="001F3D0C">
        <w:rPr>
          <w:color w:val="auto"/>
        </w:rPr>
        <w:t>ed</w:t>
      </w:r>
      <w:r w:rsidRPr="001F3D0C">
        <w:rPr>
          <w:color w:val="auto"/>
        </w:rPr>
        <w:t xml:space="preserve"> directly to the APQ</w:t>
      </w:r>
      <w:r w:rsidR="001F6161" w:rsidRPr="001F3D0C">
        <w:rPr>
          <w:color w:val="auto"/>
        </w:rPr>
        <w:t>8096</w:t>
      </w:r>
      <w:r w:rsidRPr="001F3D0C">
        <w:rPr>
          <w:color w:val="auto"/>
        </w:rPr>
        <w:t xml:space="preserve"> SoC. These signals are driven at 1.8V.</w:t>
      </w:r>
    </w:p>
    <w:p w14:paraId="66BDD7FE" w14:textId="77777777" w:rsidR="006C4348" w:rsidRDefault="006C4348" w:rsidP="006C4348"/>
    <w:p w14:paraId="288264B3" w14:textId="6EA049A6" w:rsidR="00DE222D" w:rsidRDefault="00BE01A1" w:rsidP="004D4C64">
      <w:pPr>
        <w:pStyle w:val="Heading2"/>
      </w:pPr>
      <w:bookmarkStart w:id="278" w:name="_Toc422257368"/>
      <w:bookmarkStart w:id="279" w:name="_Toc422336796"/>
      <w:bookmarkStart w:id="280" w:name="_Toc422491441"/>
      <w:bookmarkStart w:id="281" w:name="_Toc422491603"/>
      <w:bookmarkStart w:id="282" w:name="_Toc423600382"/>
      <w:bookmarkStart w:id="283" w:name="_Toc501378783"/>
      <w:bookmarkEnd w:id="278"/>
      <w:bookmarkEnd w:id="279"/>
      <w:bookmarkEnd w:id="280"/>
      <w:bookmarkEnd w:id="281"/>
      <w:bookmarkEnd w:id="282"/>
      <w:r>
        <w:t>Power and Reset</w:t>
      </w:r>
      <w:bookmarkEnd w:id="283"/>
    </w:p>
    <w:p w14:paraId="2D5DEB4A" w14:textId="52CFFC28" w:rsidR="00B0714E" w:rsidRDefault="00B0714E" w:rsidP="00DA608B">
      <w:r>
        <w:t xml:space="preserve">The </w:t>
      </w:r>
      <w:r w:rsidR="00DF372D">
        <w:t>96Boards</w:t>
      </w:r>
      <w:r>
        <w:t xml:space="preserve"> </w:t>
      </w:r>
      <w:r w:rsidR="004A7ADB">
        <w:t>specification calls</w:t>
      </w:r>
      <w:r>
        <w:t xml:space="preserve"> for a signal on the Low Speed Expansion Connector that can power on/off the board</w:t>
      </w:r>
      <w:r w:rsidR="00465CC7">
        <w:t xml:space="preserve"> and a signal that serves as a board reset signal</w:t>
      </w:r>
      <w:r>
        <w:t>.</w:t>
      </w:r>
    </w:p>
    <w:p w14:paraId="07183B92" w14:textId="7A3A1FCD" w:rsidR="00B0714E" w:rsidRDefault="00B0714E" w:rsidP="00DA608B">
      <w:r>
        <w:t xml:space="preserve">The </w:t>
      </w:r>
      <w:r w:rsidR="00935370">
        <w:t>DragonBoard</w:t>
      </w:r>
      <w:r w:rsidR="001F6161">
        <w:t>820c</w:t>
      </w:r>
      <w:r>
        <w:t xml:space="preserve"> routes </w:t>
      </w:r>
      <w:r w:rsidR="00465CC7">
        <w:t xml:space="preserve">the PWR_BTN_N (named PHONE_ON_N on </w:t>
      </w:r>
      <w:r w:rsidR="001F6161">
        <w:t>820c</w:t>
      </w:r>
      <w:r w:rsidR="00465CC7">
        <w:t xml:space="preserve"> schematic)</w:t>
      </w:r>
      <w:r>
        <w:t xml:space="preserve"> signal to the KYPDPWR_N pin of the </w:t>
      </w:r>
      <w:r w:rsidR="00B85FB6">
        <w:t xml:space="preserve">PMI8996 </w:t>
      </w:r>
      <w:r>
        <w:t>PMIC. This signal is driven by S2</w:t>
      </w:r>
      <w:r w:rsidR="00465CC7">
        <w:t xml:space="preserve"> as well</w:t>
      </w:r>
      <w:r>
        <w:t>, the on-board power on push-button switch.</w:t>
      </w:r>
      <w:r w:rsidR="007403F1">
        <w:t xml:space="preserve">  Please note that the push button only provides an On</w:t>
      </w:r>
      <w:r w:rsidR="00AA1A84">
        <w:t>/Sleep</w:t>
      </w:r>
      <w:r w:rsidR="007403F1">
        <w:t xml:space="preserve"> function</w:t>
      </w:r>
      <w:r w:rsidR="00400AB8">
        <w:t xml:space="preserve"> and not OFF functionality</w:t>
      </w:r>
      <w:r w:rsidR="007403F1">
        <w:t>.</w:t>
      </w:r>
    </w:p>
    <w:p w14:paraId="47B200AB" w14:textId="2A843D5D" w:rsidR="00B0714E" w:rsidRDefault="00B0714E" w:rsidP="00DA608B">
      <w:r>
        <w:t xml:space="preserve">A mezzanine implementation of this signals should not drive it with any voltage, the only allowed operation is to force it to GND to start </w:t>
      </w:r>
      <w:r w:rsidR="00465CC7">
        <w:t xml:space="preserve">the board from </w:t>
      </w:r>
      <w:r w:rsidR="009E6EB0">
        <w:t>a sleep mode. A board shutdo</w:t>
      </w:r>
      <w:r w:rsidR="00AA1A84">
        <w:t>w</w:t>
      </w:r>
      <w:r w:rsidR="009E6EB0">
        <w:t xml:space="preserve">n will occur when this signal is </w:t>
      </w:r>
      <w:r w:rsidR="006E0F62">
        <w:t xml:space="preserve">held to </w:t>
      </w:r>
      <w:r w:rsidR="009E6EB0">
        <w:t xml:space="preserve">ground for more than </w:t>
      </w:r>
      <w:r w:rsidR="00045E0D">
        <w:lastRenderedPageBreak/>
        <w:t>15 seconds.</w:t>
      </w:r>
    </w:p>
    <w:p w14:paraId="12D0758B" w14:textId="0C1DD422" w:rsidR="00465CC7" w:rsidRDefault="00465CC7" w:rsidP="00DA608B">
      <w:r>
        <w:t xml:space="preserve">The </w:t>
      </w:r>
      <w:r w:rsidR="00935370">
        <w:t>DragonBoard</w:t>
      </w:r>
      <w:r w:rsidR="00B60688">
        <w:t xml:space="preserve"> </w:t>
      </w:r>
      <w:r w:rsidR="001F6161">
        <w:t>820c</w:t>
      </w:r>
      <w:r>
        <w:t xml:space="preserve"> routes the RST_BTN_N (named PM_RESIN_N on </w:t>
      </w:r>
      <w:r w:rsidR="001F6161">
        <w:t>820c</w:t>
      </w:r>
      <w:r>
        <w:t xml:space="preserve"> schematic) signal to the RESIN_N pin of the </w:t>
      </w:r>
      <w:r w:rsidR="00B85FB6">
        <w:t xml:space="preserve">PMI8996 </w:t>
      </w:r>
      <w:r>
        <w:t>PMIC. This signal is driven by S4</w:t>
      </w:r>
      <w:r w:rsidR="0063180C">
        <w:t>, the on-board reset switch</w:t>
      </w:r>
      <w:r w:rsidR="009E6EB0">
        <w:t xml:space="preserve">. This signals is a dual purpose, any press lasting less than 10 seconds serves as Volume Down or Zoom out, a press longer than 10 seconds will reset the board. </w:t>
      </w:r>
    </w:p>
    <w:p w14:paraId="4F103E1F" w14:textId="6A235BEC" w:rsidR="00DE222D" w:rsidRDefault="00BE01A1" w:rsidP="004D4C64">
      <w:pPr>
        <w:pStyle w:val="Heading2"/>
      </w:pPr>
      <w:bookmarkStart w:id="284" w:name="_Toc422257370"/>
      <w:bookmarkStart w:id="285" w:name="_Toc422336798"/>
      <w:bookmarkStart w:id="286" w:name="_Toc422491443"/>
      <w:bookmarkStart w:id="287" w:name="_Toc422491605"/>
      <w:bookmarkStart w:id="288" w:name="_Toc423600384"/>
      <w:bookmarkStart w:id="289" w:name="_Toc422257371"/>
      <w:bookmarkStart w:id="290" w:name="_Toc422336799"/>
      <w:bookmarkStart w:id="291" w:name="_Toc422491444"/>
      <w:bookmarkStart w:id="292" w:name="_Toc422491606"/>
      <w:bookmarkStart w:id="293" w:name="_Toc423600385"/>
      <w:bookmarkStart w:id="294" w:name="_Toc422257372"/>
      <w:bookmarkStart w:id="295" w:name="_Toc422336800"/>
      <w:bookmarkStart w:id="296" w:name="_Toc422491445"/>
      <w:bookmarkStart w:id="297" w:name="_Toc422491607"/>
      <w:bookmarkStart w:id="298" w:name="_Toc423600386"/>
      <w:bookmarkStart w:id="299" w:name="_Toc422257373"/>
      <w:bookmarkStart w:id="300" w:name="_Toc422336801"/>
      <w:bookmarkStart w:id="301" w:name="_Toc422491446"/>
      <w:bookmarkStart w:id="302" w:name="_Toc422491608"/>
      <w:bookmarkStart w:id="303" w:name="_Toc423600387"/>
      <w:bookmarkStart w:id="304" w:name="_Toc422257374"/>
      <w:bookmarkStart w:id="305" w:name="_Toc422336802"/>
      <w:bookmarkStart w:id="306" w:name="_Toc422491447"/>
      <w:bookmarkStart w:id="307" w:name="_Toc422491609"/>
      <w:bookmarkStart w:id="308" w:name="_Toc423600388"/>
      <w:bookmarkStart w:id="309" w:name="_Toc422257375"/>
      <w:bookmarkStart w:id="310" w:name="_Toc422336803"/>
      <w:bookmarkStart w:id="311" w:name="_Toc422491448"/>
      <w:bookmarkStart w:id="312" w:name="_Toc422491610"/>
      <w:bookmarkStart w:id="313" w:name="_Toc423600389"/>
      <w:bookmarkStart w:id="314" w:name="_Toc501378784"/>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r>
        <w:t>Power Supplies</w:t>
      </w:r>
      <w:bookmarkEnd w:id="314"/>
    </w:p>
    <w:p w14:paraId="3D2C1224" w14:textId="6E9311D8" w:rsidR="0049531B" w:rsidRDefault="0049531B" w:rsidP="00DA608B">
      <w:r>
        <w:t xml:space="preserve">The </w:t>
      </w:r>
      <w:r w:rsidR="00DF372D">
        <w:t>96Boards</w:t>
      </w:r>
      <w:r>
        <w:t xml:space="preserve"> </w:t>
      </w:r>
      <w:r w:rsidR="00C73C15">
        <w:t>specification calls</w:t>
      </w:r>
      <w:r>
        <w:t xml:space="preserve"> for three power rails to be present on the Low Speed Expansion Connector:</w:t>
      </w:r>
    </w:p>
    <w:p w14:paraId="5EC0B19D" w14:textId="1B2076C5" w:rsidR="0049531B" w:rsidRDefault="0049531B" w:rsidP="00C14AF1">
      <w:pPr>
        <w:pStyle w:val="ListParagraph"/>
        <w:numPr>
          <w:ilvl w:val="0"/>
          <w:numId w:val="8"/>
        </w:numPr>
        <w:tabs>
          <w:tab w:val="left" w:pos="1620"/>
        </w:tabs>
      </w:pPr>
      <w:r>
        <w:t>+1.8V</w:t>
      </w:r>
      <w:r>
        <w:tab/>
      </w:r>
      <w:r w:rsidR="00C73C15">
        <w:t xml:space="preserve">: </w:t>
      </w:r>
      <w:r>
        <w:t xml:space="preserve">Max of </w:t>
      </w:r>
      <w:r w:rsidR="0063180C">
        <w:t>100m</w:t>
      </w:r>
      <w:r w:rsidR="00045E0D">
        <w:t>A</w:t>
      </w:r>
    </w:p>
    <w:p w14:paraId="216AB944" w14:textId="0C16CB6E" w:rsidR="0049531B" w:rsidRDefault="0049531B" w:rsidP="00C14AF1">
      <w:pPr>
        <w:pStyle w:val="ListParagraph"/>
        <w:numPr>
          <w:ilvl w:val="0"/>
          <w:numId w:val="8"/>
        </w:numPr>
        <w:tabs>
          <w:tab w:val="left" w:pos="1620"/>
        </w:tabs>
      </w:pPr>
      <w:r>
        <w:t>+5V</w:t>
      </w:r>
      <w:r>
        <w:tab/>
      </w:r>
      <w:r w:rsidR="00C73C15">
        <w:t xml:space="preserve">: </w:t>
      </w:r>
      <w:r>
        <w:t>Able to provide a minimum of 5W of power</w:t>
      </w:r>
      <w:r w:rsidR="00045E0D">
        <w:t xml:space="preserve"> (1A).</w:t>
      </w:r>
    </w:p>
    <w:p w14:paraId="16522864" w14:textId="6186ED63" w:rsidR="0049531B" w:rsidRDefault="0049531B" w:rsidP="00C14AF1">
      <w:pPr>
        <w:pStyle w:val="ListParagraph"/>
        <w:numPr>
          <w:ilvl w:val="0"/>
          <w:numId w:val="8"/>
        </w:numPr>
        <w:tabs>
          <w:tab w:val="left" w:pos="1620"/>
        </w:tabs>
      </w:pPr>
      <w:r>
        <w:t>SYS_DCIN</w:t>
      </w:r>
      <w:r w:rsidR="00C73C15">
        <w:t xml:space="preserve"> </w:t>
      </w:r>
      <w:r w:rsidR="00C73C15">
        <w:tab/>
        <w:t xml:space="preserve">: </w:t>
      </w:r>
      <w:r>
        <w:t xml:space="preserve">9-18V input with enough current to support all the board functions or the output DCIN from on-board DC Connector able to provide a minimum of 7W of power. </w:t>
      </w:r>
    </w:p>
    <w:p w14:paraId="2D8F6AE5" w14:textId="6F5FC82F" w:rsidR="000B0013" w:rsidRPr="001C4046" w:rsidRDefault="0049531B" w:rsidP="00DA608B">
      <w:pPr>
        <w:rPr>
          <w:color w:val="auto"/>
        </w:rPr>
      </w:pPr>
      <w:r w:rsidRPr="001C4046">
        <w:rPr>
          <w:color w:val="auto"/>
        </w:rPr>
        <w:t xml:space="preserve">The </w:t>
      </w:r>
      <w:r w:rsidR="00935370" w:rsidRPr="001C4046">
        <w:rPr>
          <w:color w:val="auto"/>
        </w:rPr>
        <w:t>DragonBoard</w:t>
      </w:r>
      <w:r w:rsidR="00B60688">
        <w:rPr>
          <w:color w:val="auto"/>
        </w:rPr>
        <w:t xml:space="preserve"> </w:t>
      </w:r>
      <w:r w:rsidR="001F6161" w:rsidRPr="001C4046">
        <w:rPr>
          <w:color w:val="auto"/>
        </w:rPr>
        <w:t>820c</w:t>
      </w:r>
      <w:r w:rsidRPr="001C4046">
        <w:rPr>
          <w:color w:val="auto"/>
        </w:rPr>
        <w:t xml:space="preserve"> supports these </w:t>
      </w:r>
      <w:r w:rsidR="0063180C" w:rsidRPr="001C4046">
        <w:rPr>
          <w:color w:val="auto"/>
        </w:rPr>
        <w:t>requirements</w:t>
      </w:r>
      <w:r w:rsidRPr="001C4046">
        <w:rPr>
          <w:color w:val="auto"/>
        </w:rPr>
        <w:t xml:space="preserve"> as follow</w:t>
      </w:r>
      <w:r w:rsidR="0063180C" w:rsidRPr="001C4046">
        <w:rPr>
          <w:color w:val="auto"/>
        </w:rPr>
        <w:t>s</w:t>
      </w:r>
      <w:r w:rsidRPr="001C4046">
        <w:rPr>
          <w:color w:val="auto"/>
        </w:rPr>
        <w:t>:</w:t>
      </w:r>
    </w:p>
    <w:p w14:paraId="37B0DFFA" w14:textId="1039F558" w:rsidR="000B0013" w:rsidRPr="001C4046" w:rsidRDefault="0049531B" w:rsidP="00DA608B">
      <w:pPr>
        <w:rPr>
          <w:color w:val="auto"/>
        </w:rPr>
      </w:pPr>
      <w:r w:rsidRPr="001C4046">
        <w:rPr>
          <w:color w:val="auto"/>
        </w:rPr>
        <w:t>+1.8V</w:t>
      </w:r>
      <w:r w:rsidR="00C73C15" w:rsidRPr="001C4046">
        <w:rPr>
          <w:color w:val="auto"/>
        </w:rPr>
        <w:tab/>
      </w:r>
      <w:r w:rsidR="004C4116" w:rsidRPr="001C4046">
        <w:rPr>
          <w:color w:val="auto"/>
        </w:rPr>
        <w:t xml:space="preserve">: </w:t>
      </w:r>
      <w:r w:rsidRPr="001C4046">
        <w:rPr>
          <w:color w:val="auto"/>
        </w:rPr>
        <w:t>Driven by PMIC LDO</w:t>
      </w:r>
      <w:r w:rsidR="00BF4DCF" w:rsidRPr="001C4046">
        <w:rPr>
          <w:color w:val="auto"/>
        </w:rPr>
        <w:t xml:space="preserve"> VREG_S4</w:t>
      </w:r>
      <w:r w:rsidR="00320FCD" w:rsidRPr="001C4046">
        <w:rPr>
          <w:color w:val="auto"/>
        </w:rPr>
        <w:t xml:space="preserve">, </w:t>
      </w:r>
      <w:r w:rsidR="00BF4DCF" w:rsidRPr="001C4046">
        <w:rPr>
          <w:color w:val="auto"/>
        </w:rPr>
        <w:t xml:space="preserve">which </w:t>
      </w:r>
      <w:r w:rsidR="00320FCD" w:rsidRPr="001C4046">
        <w:rPr>
          <w:color w:val="auto"/>
        </w:rPr>
        <w:t xml:space="preserve">can provide </w:t>
      </w:r>
      <w:r w:rsidR="00BF4DCF" w:rsidRPr="001C4046">
        <w:rPr>
          <w:color w:val="auto"/>
        </w:rPr>
        <w:t>100</w:t>
      </w:r>
      <w:r w:rsidR="00320FCD" w:rsidRPr="001C4046">
        <w:rPr>
          <w:color w:val="auto"/>
        </w:rPr>
        <w:t xml:space="preserve">mA. </w:t>
      </w:r>
    </w:p>
    <w:p w14:paraId="3CD7440B" w14:textId="6001090F" w:rsidR="000C7C65" w:rsidRPr="001C4046" w:rsidRDefault="00320FCD" w:rsidP="00DA608B">
      <w:pPr>
        <w:tabs>
          <w:tab w:val="left" w:pos="720"/>
        </w:tabs>
        <w:rPr>
          <w:color w:val="auto"/>
        </w:rPr>
      </w:pPr>
      <w:r w:rsidRPr="001C4046">
        <w:rPr>
          <w:color w:val="auto"/>
        </w:rPr>
        <w:t>+5V</w:t>
      </w:r>
      <w:r w:rsidRPr="001C4046">
        <w:rPr>
          <w:color w:val="auto"/>
        </w:rPr>
        <w:tab/>
      </w:r>
      <w:r w:rsidR="004C4116" w:rsidRPr="001C4046">
        <w:rPr>
          <w:color w:val="auto"/>
        </w:rPr>
        <w:t xml:space="preserve">: </w:t>
      </w:r>
      <w:r w:rsidR="0063180C" w:rsidRPr="001C4046">
        <w:rPr>
          <w:color w:val="auto"/>
        </w:rPr>
        <w:t xml:space="preserve">Driven by the </w:t>
      </w:r>
      <w:r w:rsidR="00E91695" w:rsidRPr="001C4046">
        <w:rPr>
          <w:color w:val="auto"/>
        </w:rPr>
        <w:t xml:space="preserve">5A </w:t>
      </w:r>
      <w:r w:rsidR="0063180C" w:rsidRPr="001C4046">
        <w:rPr>
          <w:color w:val="auto"/>
        </w:rPr>
        <w:t xml:space="preserve">5.0V </w:t>
      </w:r>
      <w:r w:rsidR="00E91695" w:rsidRPr="001C4046">
        <w:rPr>
          <w:color w:val="auto"/>
        </w:rPr>
        <w:t>DC to DC converter (U10</w:t>
      </w:r>
      <w:r w:rsidRPr="001C4046">
        <w:rPr>
          <w:color w:val="auto"/>
        </w:rPr>
        <w:t>). This</w:t>
      </w:r>
      <w:r w:rsidR="0063180C" w:rsidRPr="001C4046">
        <w:rPr>
          <w:color w:val="auto"/>
        </w:rPr>
        <w:t xml:space="preserve"> buck switcher</w:t>
      </w:r>
      <w:r w:rsidRPr="001C4046">
        <w:rPr>
          <w:color w:val="auto"/>
        </w:rPr>
        <w:t xml:space="preserve"> powers both USB limit current devices</w:t>
      </w:r>
      <w:r w:rsidR="0063180C" w:rsidRPr="001C4046">
        <w:rPr>
          <w:color w:val="auto"/>
        </w:rPr>
        <w:t xml:space="preserve"> (each at </w:t>
      </w:r>
      <w:r w:rsidRPr="001C4046">
        <w:rPr>
          <w:color w:val="auto"/>
        </w:rPr>
        <w:t>1.</w:t>
      </w:r>
      <w:r w:rsidR="00E91695" w:rsidRPr="001C4046">
        <w:rPr>
          <w:color w:val="auto"/>
        </w:rPr>
        <w:t xml:space="preserve">0A </w:t>
      </w:r>
      <w:r w:rsidRPr="001C4046">
        <w:rPr>
          <w:color w:val="auto"/>
        </w:rPr>
        <w:t>max</w:t>
      </w:r>
      <w:r w:rsidR="0063180C" w:rsidRPr="001C4046">
        <w:rPr>
          <w:color w:val="auto"/>
        </w:rPr>
        <w:t>).  The remaining capacity provides</w:t>
      </w:r>
      <w:r w:rsidRPr="001C4046">
        <w:rPr>
          <w:color w:val="auto"/>
        </w:rPr>
        <w:t xml:space="preserve"> a max current of </w:t>
      </w:r>
      <w:r w:rsidR="00E91695" w:rsidRPr="001C4046">
        <w:rPr>
          <w:color w:val="auto"/>
        </w:rPr>
        <w:t>3</w:t>
      </w:r>
      <w:r w:rsidRPr="001C4046">
        <w:rPr>
          <w:color w:val="auto"/>
        </w:rPr>
        <w:t>A to the Low Speed Expansion Connector,</w:t>
      </w:r>
      <w:r w:rsidR="0063180C" w:rsidRPr="001C4046">
        <w:rPr>
          <w:color w:val="auto"/>
        </w:rPr>
        <w:t xml:space="preserve"> for</w:t>
      </w:r>
      <w:r w:rsidRPr="001C4046">
        <w:rPr>
          <w:color w:val="auto"/>
        </w:rPr>
        <w:t xml:space="preserve"> a total of 8.2W which meets the </w:t>
      </w:r>
      <w:r w:rsidR="00DF372D" w:rsidRPr="001C4046">
        <w:rPr>
          <w:color w:val="auto"/>
        </w:rPr>
        <w:t>96Boards</w:t>
      </w:r>
      <w:r w:rsidRPr="001C4046">
        <w:rPr>
          <w:color w:val="auto"/>
        </w:rPr>
        <w:t xml:space="preserve"> requirements. </w:t>
      </w:r>
    </w:p>
    <w:p w14:paraId="3FD2C61D" w14:textId="55EDB810" w:rsidR="000C7C65" w:rsidRPr="001C4046" w:rsidRDefault="000C7C65" w:rsidP="00DA608B">
      <w:pPr>
        <w:tabs>
          <w:tab w:val="left" w:pos="720"/>
        </w:tabs>
        <w:rPr>
          <w:color w:val="auto"/>
        </w:rPr>
      </w:pPr>
      <w:r w:rsidRPr="001C4046">
        <w:rPr>
          <w:color w:val="auto"/>
        </w:rPr>
        <w:t xml:space="preserve">SYS_DCIN: Can serves as the </w:t>
      </w:r>
      <w:r w:rsidR="00750D6C" w:rsidRPr="001C4046">
        <w:rPr>
          <w:color w:val="auto"/>
        </w:rPr>
        <w:t>board’s</w:t>
      </w:r>
      <w:r w:rsidRPr="001C4046">
        <w:rPr>
          <w:color w:val="auto"/>
        </w:rPr>
        <w:t xml:space="preserve"> mai</w:t>
      </w:r>
      <w:r w:rsidR="0063180C" w:rsidRPr="001C4046">
        <w:rPr>
          <w:color w:val="auto"/>
        </w:rPr>
        <w:t>n</w:t>
      </w:r>
      <w:r w:rsidRPr="001C4046">
        <w:rPr>
          <w:color w:val="auto"/>
        </w:rPr>
        <w:t xml:space="preserve"> power source or </w:t>
      </w:r>
      <w:r w:rsidR="0063180C" w:rsidRPr="001C4046">
        <w:rPr>
          <w:color w:val="auto"/>
        </w:rPr>
        <w:t>can</w:t>
      </w:r>
      <w:r w:rsidRPr="001C4046">
        <w:rPr>
          <w:color w:val="auto"/>
        </w:rPr>
        <w:t xml:space="preserve"> receive power from the board. </w:t>
      </w:r>
      <w:r w:rsidR="0051396F">
        <w:rPr>
          <w:color w:val="auto"/>
        </w:rPr>
        <w:t>It supports a minimum of 7W.</w:t>
      </w:r>
    </w:p>
    <w:p w14:paraId="6E0B5F6F" w14:textId="77777777" w:rsidR="00114C91" w:rsidRPr="00114C91" w:rsidRDefault="00114C91" w:rsidP="00DA608B">
      <w:pPr>
        <w:tabs>
          <w:tab w:val="left" w:pos="720"/>
        </w:tabs>
      </w:pPr>
    </w:p>
    <w:p w14:paraId="45592933" w14:textId="127087BE" w:rsidR="00E3566A" w:rsidRDefault="00E3566A" w:rsidP="00C50B20">
      <w:pPr>
        <w:pStyle w:val="Heading1"/>
      </w:pPr>
      <w:bookmarkStart w:id="315" w:name="_High_speed_expansion"/>
      <w:bookmarkStart w:id="316" w:name="_Toc419796417"/>
      <w:bookmarkStart w:id="317" w:name="_Ref422251884"/>
      <w:bookmarkStart w:id="318" w:name="_Ref422251888"/>
      <w:bookmarkStart w:id="319" w:name="_Toc501378785"/>
      <w:bookmarkEnd w:id="315"/>
      <w:r>
        <w:lastRenderedPageBreak/>
        <w:t>High speed expansion connector</w:t>
      </w:r>
      <w:bookmarkEnd w:id="316"/>
      <w:bookmarkEnd w:id="317"/>
      <w:bookmarkEnd w:id="318"/>
      <w:r w:rsidR="00E91695">
        <w:t>s</w:t>
      </w:r>
      <w:bookmarkEnd w:id="319"/>
    </w:p>
    <w:p w14:paraId="052A8DB3" w14:textId="78DB8EEA" w:rsidR="00E91695" w:rsidRPr="00E91695" w:rsidRDefault="00E91695" w:rsidP="004D4C64">
      <w:pPr>
        <w:pStyle w:val="Heading2"/>
      </w:pPr>
      <w:bookmarkStart w:id="320" w:name="_Toc501378786"/>
      <w:r>
        <w:t>Primary high speed expansion connector</w:t>
      </w:r>
      <w:bookmarkEnd w:id="320"/>
    </w:p>
    <w:p w14:paraId="088E5762" w14:textId="0ABAD7AC" w:rsidR="006C0AC3" w:rsidRDefault="006C0AC3" w:rsidP="00DA608B">
      <w:r>
        <w:t>The following table shows the High Speed Expansion Connector pin</w:t>
      </w:r>
      <w:r w:rsidR="004C4116">
        <w:t xml:space="preserve"> </w:t>
      </w:r>
      <w:r>
        <w:t>out:</w:t>
      </w:r>
    </w:p>
    <w:tbl>
      <w:tblPr>
        <w:tblW w:w="9280" w:type="dxa"/>
        <w:tblLook w:val="04A0" w:firstRow="1" w:lastRow="0" w:firstColumn="1" w:lastColumn="0" w:noHBand="0" w:noVBand="1"/>
      </w:tblPr>
      <w:tblGrid>
        <w:gridCol w:w="820"/>
        <w:gridCol w:w="2140"/>
        <w:gridCol w:w="3320"/>
        <w:gridCol w:w="3000"/>
      </w:tblGrid>
      <w:tr w:rsidR="00227C5C" w:rsidRPr="005318FE" w14:paraId="02212A14" w14:textId="77777777" w:rsidTr="00AD78EA">
        <w:trPr>
          <w:trHeight w:val="144"/>
        </w:trPr>
        <w:tc>
          <w:tcPr>
            <w:tcW w:w="820" w:type="dxa"/>
            <w:tcBorders>
              <w:top w:val="single" w:sz="4" w:space="0" w:color="auto"/>
              <w:left w:val="single" w:sz="4" w:space="0" w:color="auto"/>
              <w:bottom w:val="single" w:sz="4" w:space="0" w:color="auto"/>
              <w:right w:val="single" w:sz="4" w:space="0" w:color="auto"/>
            </w:tcBorders>
            <w:shd w:val="clear" w:color="000000" w:fill="EBF1DE"/>
            <w:noWrap/>
            <w:vAlign w:val="bottom"/>
            <w:hideMark/>
          </w:tcPr>
          <w:p w14:paraId="57BAF383" w14:textId="77777777" w:rsidR="00227C5C" w:rsidRPr="00E063AA" w:rsidRDefault="00227C5C" w:rsidP="00227C5C">
            <w:pPr>
              <w:widowControl/>
              <w:suppressAutoHyphens w:val="0"/>
              <w:autoSpaceDN/>
              <w:spacing w:before="0" w:after="0"/>
              <w:jc w:val="center"/>
              <w:textAlignment w:val="auto"/>
              <w:rPr>
                <w:rFonts w:ascii="Calibri" w:eastAsia="Times New Roman" w:hAnsi="Calibri" w:cs="Times New Roman"/>
                <w:b/>
                <w:color w:val="auto"/>
                <w:kern w:val="0"/>
                <w:szCs w:val="20"/>
                <w:lang w:eastAsia="en-US" w:bidi="ar-SA"/>
              </w:rPr>
            </w:pPr>
            <w:r w:rsidRPr="00E063AA">
              <w:rPr>
                <w:rFonts w:ascii="Calibri" w:eastAsia="Times New Roman" w:hAnsi="Calibri" w:cs="Times New Roman"/>
                <w:b/>
                <w:color w:val="auto"/>
                <w:kern w:val="0"/>
                <w:szCs w:val="20"/>
                <w:lang w:eastAsia="en-US" w:bidi="ar-SA"/>
              </w:rPr>
              <w:t>PIN</w:t>
            </w:r>
          </w:p>
        </w:tc>
        <w:tc>
          <w:tcPr>
            <w:tcW w:w="2140" w:type="dxa"/>
            <w:tcBorders>
              <w:top w:val="single" w:sz="4" w:space="0" w:color="auto"/>
              <w:left w:val="nil"/>
              <w:bottom w:val="single" w:sz="4" w:space="0" w:color="auto"/>
              <w:right w:val="single" w:sz="4" w:space="0" w:color="auto"/>
            </w:tcBorders>
            <w:shd w:val="clear" w:color="000000" w:fill="EBF1DE"/>
            <w:noWrap/>
            <w:vAlign w:val="bottom"/>
            <w:hideMark/>
          </w:tcPr>
          <w:p w14:paraId="3A1CC92C" w14:textId="77777777" w:rsidR="00227C5C" w:rsidRPr="00E063AA" w:rsidRDefault="00DF372D" w:rsidP="00227C5C">
            <w:pPr>
              <w:widowControl/>
              <w:suppressAutoHyphens w:val="0"/>
              <w:autoSpaceDN/>
              <w:spacing w:before="0" w:after="0"/>
              <w:jc w:val="center"/>
              <w:textAlignment w:val="auto"/>
              <w:rPr>
                <w:rFonts w:ascii="Calibri" w:eastAsia="Times New Roman" w:hAnsi="Calibri" w:cs="Times New Roman"/>
                <w:b/>
                <w:color w:val="auto"/>
                <w:kern w:val="0"/>
                <w:szCs w:val="20"/>
                <w:lang w:eastAsia="en-US" w:bidi="ar-SA"/>
              </w:rPr>
            </w:pPr>
            <w:r w:rsidRPr="00E063AA">
              <w:rPr>
                <w:rFonts w:ascii="Calibri" w:eastAsia="Times New Roman" w:hAnsi="Calibri" w:cs="Times New Roman"/>
                <w:b/>
                <w:color w:val="auto"/>
                <w:kern w:val="0"/>
                <w:szCs w:val="20"/>
                <w:lang w:eastAsia="en-US" w:bidi="ar-SA"/>
              </w:rPr>
              <w:t>96Boards</w:t>
            </w:r>
            <w:r w:rsidR="00227C5C" w:rsidRPr="00E063AA">
              <w:rPr>
                <w:rFonts w:ascii="Calibri" w:eastAsia="Times New Roman" w:hAnsi="Calibri" w:cs="Times New Roman"/>
                <w:b/>
                <w:color w:val="auto"/>
                <w:kern w:val="0"/>
                <w:szCs w:val="20"/>
                <w:lang w:eastAsia="en-US" w:bidi="ar-SA"/>
              </w:rPr>
              <w:t xml:space="preserve"> Signals</w:t>
            </w:r>
          </w:p>
        </w:tc>
        <w:tc>
          <w:tcPr>
            <w:tcW w:w="3320" w:type="dxa"/>
            <w:tcBorders>
              <w:top w:val="single" w:sz="4" w:space="0" w:color="auto"/>
              <w:left w:val="nil"/>
              <w:bottom w:val="single" w:sz="4" w:space="0" w:color="auto"/>
              <w:right w:val="single" w:sz="4" w:space="0" w:color="auto"/>
            </w:tcBorders>
            <w:shd w:val="clear" w:color="000000" w:fill="EBF1DE"/>
            <w:noWrap/>
            <w:vAlign w:val="bottom"/>
            <w:hideMark/>
          </w:tcPr>
          <w:p w14:paraId="7D5E7BFD" w14:textId="5EDE3EE1" w:rsidR="00227C5C" w:rsidRPr="00E063AA" w:rsidRDefault="001F6161" w:rsidP="00227C5C">
            <w:pPr>
              <w:widowControl/>
              <w:suppressAutoHyphens w:val="0"/>
              <w:autoSpaceDN/>
              <w:spacing w:before="0" w:after="0"/>
              <w:jc w:val="center"/>
              <w:textAlignment w:val="auto"/>
              <w:rPr>
                <w:rFonts w:ascii="Calibri" w:eastAsia="Times New Roman" w:hAnsi="Calibri" w:cs="Times New Roman"/>
                <w:b/>
                <w:color w:val="auto"/>
                <w:kern w:val="0"/>
                <w:szCs w:val="20"/>
                <w:lang w:eastAsia="en-US" w:bidi="ar-SA"/>
              </w:rPr>
            </w:pPr>
            <w:r w:rsidRPr="00E063AA">
              <w:rPr>
                <w:rFonts w:ascii="Calibri" w:eastAsia="Times New Roman" w:hAnsi="Calibri" w:cs="Times New Roman"/>
                <w:b/>
                <w:color w:val="auto"/>
                <w:kern w:val="0"/>
                <w:szCs w:val="20"/>
                <w:lang w:eastAsia="en-US" w:bidi="ar-SA"/>
              </w:rPr>
              <w:t>820c</w:t>
            </w:r>
            <w:r w:rsidR="00227C5C" w:rsidRPr="00E063AA">
              <w:rPr>
                <w:rFonts w:ascii="Calibri" w:eastAsia="Times New Roman" w:hAnsi="Calibri" w:cs="Times New Roman"/>
                <w:b/>
                <w:color w:val="auto"/>
                <w:kern w:val="0"/>
                <w:szCs w:val="20"/>
                <w:lang w:eastAsia="en-US" w:bidi="ar-SA"/>
              </w:rPr>
              <w:t xml:space="preserve"> Signals</w:t>
            </w:r>
          </w:p>
        </w:tc>
        <w:tc>
          <w:tcPr>
            <w:tcW w:w="3000" w:type="dxa"/>
            <w:tcBorders>
              <w:top w:val="single" w:sz="4" w:space="0" w:color="auto"/>
              <w:left w:val="nil"/>
              <w:bottom w:val="single" w:sz="4" w:space="0" w:color="auto"/>
              <w:right w:val="single" w:sz="4" w:space="0" w:color="auto"/>
            </w:tcBorders>
            <w:shd w:val="clear" w:color="000000" w:fill="EBF1DE"/>
            <w:noWrap/>
            <w:vAlign w:val="bottom"/>
            <w:hideMark/>
          </w:tcPr>
          <w:p w14:paraId="2CC7A567" w14:textId="77777777" w:rsidR="00227C5C" w:rsidRPr="005B13B6" w:rsidRDefault="00227C5C" w:rsidP="00227C5C">
            <w:pPr>
              <w:widowControl/>
              <w:suppressAutoHyphens w:val="0"/>
              <w:autoSpaceDN/>
              <w:spacing w:before="0" w:after="0"/>
              <w:jc w:val="center"/>
              <w:textAlignment w:val="auto"/>
              <w:rPr>
                <w:rFonts w:ascii="Calibri" w:eastAsia="Times New Roman" w:hAnsi="Calibri" w:cs="Times New Roman"/>
                <w:b/>
                <w:color w:val="000000"/>
                <w:kern w:val="0"/>
                <w:szCs w:val="20"/>
                <w:lang w:eastAsia="en-US" w:bidi="ar-SA"/>
              </w:rPr>
            </w:pPr>
            <w:r w:rsidRPr="005B13B6">
              <w:rPr>
                <w:rFonts w:ascii="Calibri" w:eastAsia="Times New Roman" w:hAnsi="Calibri" w:cs="Times New Roman"/>
                <w:b/>
                <w:color w:val="000000"/>
                <w:kern w:val="0"/>
                <w:szCs w:val="20"/>
                <w:lang w:eastAsia="en-US" w:bidi="ar-SA"/>
              </w:rPr>
              <w:t>Note</w:t>
            </w:r>
          </w:p>
        </w:tc>
      </w:tr>
      <w:tr w:rsidR="00227C5C" w:rsidRPr="005318FE" w14:paraId="3FEBE4C0" w14:textId="77777777" w:rsidTr="00AD78EA">
        <w:trPr>
          <w:trHeight w:val="144"/>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57E395"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1</w:t>
            </w:r>
          </w:p>
        </w:tc>
        <w:tc>
          <w:tcPr>
            <w:tcW w:w="2140" w:type="dxa"/>
            <w:tcBorders>
              <w:top w:val="single" w:sz="4" w:space="0" w:color="auto"/>
              <w:left w:val="nil"/>
              <w:bottom w:val="single" w:sz="4" w:space="0" w:color="auto"/>
              <w:right w:val="single" w:sz="4" w:space="0" w:color="auto"/>
            </w:tcBorders>
            <w:shd w:val="clear" w:color="000000" w:fill="FFFFFF"/>
            <w:noWrap/>
            <w:vAlign w:val="bottom"/>
            <w:hideMark/>
          </w:tcPr>
          <w:p w14:paraId="3FC2AC50"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SD_DAT0/SPI1_DOUT</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2A595A19" w14:textId="0D00A6BA"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SPI1_MOSI (APQ GPIO_8</w:t>
            </w:r>
            <w:r w:rsidR="00E063AA" w:rsidRPr="00E063AA">
              <w:rPr>
                <w:rFonts w:ascii="Calibri" w:eastAsia="Times New Roman" w:hAnsi="Calibri" w:cs="Times New Roman"/>
                <w:color w:val="auto"/>
                <w:kern w:val="0"/>
                <w:szCs w:val="20"/>
                <w:lang w:eastAsia="en-US" w:bidi="ar-SA"/>
              </w:rPr>
              <w:t>5</w:t>
            </w:r>
            <w:r w:rsidRPr="004255A0">
              <w:rPr>
                <w:rFonts w:ascii="Calibri" w:eastAsia="Times New Roman" w:hAnsi="Calibri" w:cs="Times New Roman"/>
                <w:color w:val="auto"/>
                <w:kern w:val="0"/>
                <w:szCs w:val="20"/>
                <w:lang w:eastAsia="en-US" w:bidi="ar-SA"/>
              </w:rPr>
              <w:t>)</w:t>
            </w:r>
          </w:p>
        </w:tc>
        <w:tc>
          <w:tcPr>
            <w:tcW w:w="3000" w:type="dxa"/>
            <w:vMerge w:val="restart"/>
            <w:tcBorders>
              <w:top w:val="nil"/>
              <w:left w:val="single" w:sz="4" w:space="0" w:color="auto"/>
              <w:bottom w:val="nil"/>
              <w:right w:val="single" w:sz="4" w:space="0" w:color="auto"/>
            </w:tcBorders>
            <w:shd w:val="clear" w:color="auto" w:fill="auto"/>
            <w:vAlign w:val="center"/>
            <w:hideMark/>
          </w:tcPr>
          <w:p w14:paraId="40E22D2D" w14:textId="77777777" w:rsidR="00227C5C" w:rsidRPr="00E063AA" w:rsidRDefault="00227C5C" w:rsidP="00227C5C">
            <w:pPr>
              <w:widowControl/>
              <w:suppressAutoHyphens w:val="0"/>
              <w:autoSpaceDN/>
              <w:spacing w:before="0" w:after="0"/>
              <w:jc w:val="center"/>
              <w:textAlignment w:val="auto"/>
              <w:rPr>
                <w:rFonts w:ascii="Calibri" w:eastAsia="Times New Roman" w:hAnsi="Calibri" w:cs="Times New Roman"/>
                <w:b/>
                <w:bCs/>
                <w:i/>
                <w:iCs/>
                <w:color w:val="auto"/>
                <w:kern w:val="0"/>
                <w:szCs w:val="20"/>
                <w:lang w:eastAsia="en-US" w:bidi="ar-SA"/>
              </w:rPr>
            </w:pPr>
            <w:r w:rsidRPr="004255A0">
              <w:rPr>
                <w:rFonts w:ascii="Calibri" w:eastAsia="Times New Roman" w:hAnsi="Calibri" w:cs="Times New Roman"/>
                <w:b/>
                <w:bCs/>
                <w:i/>
                <w:iCs/>
                <w:color w:val="auto"/>
                <w:kern w:val="0"/>
                <w:szCs w:val="20"/>
                <w:lang w:eastAsia="en-US" w:bidi="ar-SA"/>
              </w:rPr>
              <w:t>This is a SPI implementation. not an SD interface</w:t>
            </w:r>
          </w:p>
        </w:tc>
      </w:tr>
      <w:tr w:rsidR="00227C5C" w:rsidRPr="005318FE" w14:paraId="7C3A1BF8" w14:textId="77777777" w:rsidTr="00AD78EA">
        <w:trPr>
          <w:trHeight w:val="144"/>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B36594"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3</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184CB1B7"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SD_DAT1</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514A6FE1"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N.C.</w:t>
            </w:r>
          </w:p>
        </w:tc>
        <w:tc>
          <w:tcPr>
            <w:tcW w:w="3000" w:type="dxa"/>
            <w:vMerge/>
            <w:tcBorders>
              <w:top w:val="nil"/>
              <w:left w:val="single" w:sz="4" w:space="0" w:color="auto"/>
              <w:bottom w:val="nil"/>
              <w:right w:val="single" w:sz="4" w:space="0" w:color="auto"/>
            </w:tcBorders>
            <w:vAlign w:val="center"/>
            <w:hideMark/>
          </w:tcPr>
          <w:p w14:paraId="2FB2DFA2"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b/>
                <w:bCs/>
                <w:i/>
                <w:iCs/>
                <w:color w:val="000000"/>
                <w:kern w:val="0"/>
                <w:szCs w:val="20"/>
                <w:lang w:eastAsia="en-US" w:bidi="ar-SA"/>
              </w:rPr>
            </w:pPr>
          </w:p>
        </w:tc>
      </w:tr>
      <w:tr w:rsidR="00227C5C" w:rsidRPr="005318FE" w14:paraId="26DA60B6" w14:textId="77777777" w:rsidTr="00AD78EA">
        <w:trPr>
          <w:trHeight w:val="144"/>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C4FFC4B"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5</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038EA530"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SD_DAT2</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1263D10C"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N.C.</w:t>
            </w:r>
          </w:p>
        </w:tc>
        <w:tc>
          <w:tcPr>
            <w:tcW w:w="3000" w:type="dxa"/>
            <w:vMerge/>
            <w:tcBorders>
              <w:top w:val="nil"/>
              <w:left w:val="single" w:sz="4" w:space="0" w:color="auto"/>
              <w:bottom w:val="nil"/>
              <w:right w:val="single" w:sz="4" w:space="0" w:color="auto"/>
            </w:tcBorders>
            <w:vAlign w:val="center"/>
            <w:hideMark/>
          </w:tcPr>
          <w:p w14:paraId="1A576C17"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b/>
                <w:bCs/>
                <w:i/>
                <w:iCs/>
                <w:color w:val="000000"/>
                <w:kern w:val="0"/>
                <w:szCs w:val="20"/>
                <w:lang w:eastAsia="en-US" w:bidi="ar-SA"/>
              </w:rPr>
            </w:pPr>
          </w:p>
        </w:tc>
      </w:tr>
      <w:tr w:rsidR="00227C5C" w:rsidRPr="005318FE" w14:paraId="0B29079A" w14:textId="77777777" w:rsidTr="00AD78EA">
        <w:trPr>
          <w:trHeight w:val="144"/>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2BCDBFE"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7</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425069C1"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SD_DAT3/SPI1_CS</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21F5D9B9" w14:textId="1B95EE1F"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SPI1_CS_N (APQ GPIO_</w:t>
            </w:r>
            <w:r w:rsidR="00E063AA" w:rsidRPr="00E063AA">
              <w:rPr>
                <w:rFonts w:ascii="Calibri" w:eastAsia="Times New Roman" w:hAnsi="Calibri" w:cs="Times New Roman"/>
                <w:color w:val="auto"/>
                <w:kern w:val="0"/>
                <w:szCs w:val="20"/>
                <w:lang w:eastAsia="en-US" w:bidi="ar-SA"/>
              </w:rPr>
              <w:t>87</w:t>
            </w:r>
            <w:r w:rsidRPr="004255A0">
              <w:rPr>
                <w:rFonts w:ascii="Calibri" w:eastAsia="Times New Roman" w:hAnsi="Calibri" w:cs="Times New Roman"/>
                <w:color w:val="auto"/>
                <w:kern w:val="0"/>
                <w:szCs w:val="20"/>
                <w:lang w:eastAsia="en-US" w:bidi="ar-SA"/>
              </w:rPr>
              <w:t>)</w:t>
            </w:r>
          </w:p>
        </w:tc>
        <w:tc>
          <w:tcPr>
            <w:tcW w:w="3000" w:type="dxa"/>
            <w:vMerge/>
            <w:tcBorders>
              <w:top w:val="nil"/>
              <w:left w:val="single" w:sz="4" w:space="0" w:color="auto"/>
              <w:bottom w:val="nil"/>
              <w:right w:val="single" w:sz="4" w:space="0" w:color="auto"/>
            </w:tcBorders>
            <w:vAlign w:val="center"/>
            <w:hideMark/>
          </w:tcPr>
          <w:p w14:paraId="6FAE420E"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b/>
                <w:bCs/>
                <w:i/>
                <w:iCs/>
                <w:color w:val="000000"/>
                <w:kern w:val="0"/>
                <w:szCs w:val="20"/>
                <w:lang w:eastAsia="en-US" w:bidi="ar-SA"/>
              </w:rPr>
            </w:pPr>
          </w:p>
        </w:tc>
      </w:tr>
      <w:tr w:rsidR="00227C5C" w:rsidRPr="005318FE" w14:paraId="2B293A7A" w14:textId="77777777" w:rsidTr="00AD78EA">
        <w:trPr>
          <w:trHeight w:val="144"/>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1563CE"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9</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0FA2ACE8"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SD_SCLK/SPI1_SCLK</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6ECFF64D" w14:textId="3077CA9B"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SPI1_CLK (APQ GPIO_</w:t>
            </w:r>
            <w:r w:rsidR="00E063AA" w:rsidRPr="00E063AA">
              <w:rPr>
                <w:rFonts w:ascii="Calibri" w:eastAsia="Times New Roman" w:hAnsi="Calibri" w:cs="Times New Roman"/>
                <w:color w:val="auto"/>
                <w:kern w:val="0"/>
                <w:szCs w:val="20"/>
                <w:lang w:eastAsia="en-US" w:bidi="ar-SA"/>
              </w:rPr>
              <w:t>88</w:t>
            </w:r>
            <w:r w:rsidRPr="004255A0">
              <w:rPr>
                <w:rFonts w:ascii="Calibri" w:eastAsia="Times New Roman" w:hAnsi="Calibri" w:cs="Times New Roman"/>
                <w:color w:val="auto"/>
                <w:kern w:val="0"/>
                <w:szCs w:val="20"/>
                <w:lang w:eastAsia="en-US" w:bidi="ar-SA"/>
              </w:rPr>
              <w:t>)</w:t>
            </w:r>
          </w:p>
        </w:tc>
        <w:tc>
          <w:tcPr>
            <w:tcW w:w="3000" w:type="dxa"/>
            <w:vMerge/>
            <w:tcBorders>
              <w:top w:val="nil"/>
              <w:left w:val="single" w:sz="4" w:space="0" w:color="auto"/>
              <w:bottom w:val="nil"/>
              <w:right w:val="single" w:sz="4" w:space="0" w:color="auto"/>
            </w:tcBorders>
            <w:vAlign w:val="center"/>
            <w:hideMark/>
          </w:tcPr>
          <w:p w14:paraId="3B28E6C0"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b/>
                <w:bCs/>
                <w:i/>
                <w:iCs/>
                <w:color w:val="000000"/>
                <w:kern w:val="0"/>
                <w:szCs w:val="20"/>
                <w:lang w:eastAsia="en-US" w:bidi="ar-SA"/>
              </w:rPr>
            </w:pPr>
          </w:p>
        </w:tc>
      </w:tr>
      <w:tr w:rsidR="00227C5C" w:rsidRPr="005318FE" w14:paraId="084D01B6" w14:textId="77777777" w:rsidTr="00AD78EA">
        <w:trPr>
          <w:trHeight w:val="144"/>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B53548"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11</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2DC9F8A1"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SD_CMD/SPI1_DIN</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3853FA6D" w14:textId="76A338BF"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SPI1_MISO (APQ GPIO_</w:t>
            </w:r>
            <w:r w:rsidR="00E063AA" w:rsidRPr="00E063AA">
              <w:rPr>
                <w:rFonts w:ascii="Calibri" w:eastAsia="Times New Roman" w:hAnsi="Calibri" w:cs="Times New Roman"/>
                <w:color w:val="auto"/>
                <w:kern w:val="0"/>
                <w:szCs w:val="20"/>
                <w:lang w:eastAsia="en-US" w:bidi="ar-SA"/>
              </w:rPr>
              <w:t>86</w:t>
            </w:r>
            <w:r w:rsidRPr="004255A0">
              <w:rPr>
                <w:rFonts w:ascii="Calibri" w:eastAsia="Times New Roman" w:hAnsi="Calibri" w:cs="Times New Roman"/>
                <w:color w:val="auto"/>
                <w:kern w:val="0"/>
                <w:szCs w:val="20"/>
                <w:lang w:eastAsia="en-US" w:bidi="ar-SA"/>
              </w:rPr>
              <w:t>)</w:t>
            </w:r>
          </w:p>
        </w:tc>
        <w:tc>
          <w:tcPr>
            <w:tcW w:w="3000" w:type="dxa"/>
            <w:vMerge/>
            <w:tcBorders>
              <w:top w:val="nil"/>
              <w:left w:val="single" w:sz="4" w:space="0" w:color="auto"/>
              <w:bottom w:val="nil"/>
              <w:right w:val="single" w:sz="4" w:space="0" w:color="auto"/>
            </w:tcBorders>
            <w:vAlign w:val="center"/>
            <w:hideMark/>
          </w:tcPr>
          <w:p w14:paraId="08BAFB72"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b/>
                <w:bCs/>
                <w:i/>
                <w:iCs/>
                <w:color w:val="000000"/>
                <w:kern w:val="0"/>
                <w:szCs w:val="20"/>
                <w:lang w:eastAsia="en-US" w:bidi="ar-SA"/>
              </w:rPr>
            </w:pPr>
          </w:p>
        </w:tc>
      </w:tr>
      <w:tr w:rsidR="00227C5C" w:rsidRPr="005318FE" w14:paraId="7FF536D3" w14:textId="77777777" w:rsidTr="00AD78EA">
        <w:trPr>
          <w:trHeight w:val="144"/>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474690"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13</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026AB292"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GND</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52513D9D"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GND</w:t>
            </w:r>
          </w:p>
        </w:tc>
        <w:tc>
          <w:tcPr>
            <w:tcW w:w="3000" w:type="dxa"/>
            <w:tcBorders>
              <w:top w:val="nil"/>
              <w:left w:val="nil"/>
              <w:bottom w:val="nil"/>
              <w:right w:val="single" w:sz="4" w:space="0" w:color="auto"/>
            </w:tcBorders>
            <w:shd w:val="clear" w:color="auto" w:fill="auto"/>
            <w:noWrap/>
            <w:vAlign w:val="bottom"/>
            <w:hideMark/>
          </w:tcPr>
          <w:p w14:paraId="11B5A12F"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227C5C" w:rsidRPr="005318FE" w14:paraId="525DE587" w14:textId="77777777" w:rsidTr="00AD78EA">
        <w:trPr>
          <w:trHeight w:val="144"/>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454A0A"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15</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6636588B"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CLK0/CSI0_MCLK</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4DEFB086" w14:textId="777FC5BA"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CSI0_MCLK (APQ GPIO_</w:t>
            </w:r>
            <w:r w:rsidR="00E063AA" w:rsidRPr="00E063AA">
              <w:rPr>
                <w:rFonts w:ascii="Calibri" w:eastAsia="Times New Roman" w:hAnsi="Calibri" w:cs="Times New Roman"/>
                <w:color w:val="auto"/>
                <w:kern w:val="0"/>
                <w:szCs w:val="20"/>
                <w:lang w:eastAsia="en-US" w:bidi="ar-SA"/>
              </w:rPr>
              <w:t>13</w:t>
            </w:r>
            <w:r w:rsidRPr="004255A0">
              <w:rPr>
                <w:rFonts w:ascii="Calibri" w:eastAsia="Times New Roman" w:hAnsi="Calibri" w:cs="Times New Roman"/>
                <w:color w:val="auto"/>
                <w:kern w:val="0"/>
                <w:szCs w:val="20"/>
                <w:lang w:eastAsia="en-US" w:bidi="ar-SA"/>
              </w:rPr>
              <w:t>)</w:t>
            </w:r>
          </w:p>
        </w:tc>
        <w:tc>
          <w:tcPr>
            <w:tcW w:w="3000" w:type="dxa"/>
            <w:tcBorders>
              <w:top w:val="nil"/>
              <w:left w:val="nil"/>
              <w:bottom w:val="nil"/>
              <w:right w:val="single" w:sz="4" w:space="0" w:color="auto"/>
            </w:tcBorders>
            <w:shd w:val="clear" w:color="auto" w:fill="auto"/>
            <w:noWrap/>
            <w:vAlign w:val="bottom"/>
            <w:hideMark/>
          </w:tcPr>
          <w:p w14:paraId="7F53F152"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227C5C" w:rsidRPr="005318FE" w14:paraId="0AE21160" w14:textId="77777777" w:rsidTr="00AD78EA">
        <w:trPr>
          <w:trHeight w:val="144"/>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3B46EE"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17</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381CFEF7"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CLK1/CSI1_MCLK</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4B6E0FCA" w14:textId="23B8C48D"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CSI1_MCLK (APQ GPIO_</w:t>
            </w:r>
            <w:r w:rsidR="00E063AA" w:rsidRPr="00E063AA">
              <w:rPr>
                <w:rFonts w:ascii="Calibri" w:eastAsia="Times New Roman" w:hAnsi="Calibri" w:cs="Times New Roman"/>
                <w:color w:val="auto"/>
                <w:kern w:val="0"/>
                <w:szCs w:val="20"/>
                <w:lang w:eastAsia="en-US" w:bidi="ar-SA"/>
              </w:rPr>
              <w:t>15</w:t>
            </w:r>
            <w:r w:rsidRPr="004255A0">
              <w:rPr>
                <w:rFonts w:ascii="Calibri" w:eastAsia="Times New Roman" w:hAnsi="Calibri" w:cs="Times New Roman"/>
                <w:color w:val="auto"/>
                <w:kern w:val="0"/>
                <w:szCs w:val="20"/>
                <w:lang w:eastAsia="en-US" w:bidi="ar-SA"/>
              </w:rPr>
              <w:t>)</w:t>
            </w:r>
          </w:p>
        </w:tc>
        <w:tc>
          <w:tcPr>
            <w:tcW w:w="3000" w:type="dxa"/>
            <w:tcBorders>
              <w:top w:val="nil"/>
              <w:left w:val="nil"/>
              <w:bottom w:val="nil"/>
              <w:right w:val="single" w:sz="4" w:space="0" w:color="auto"/>
            </w:tcBorders>
            <w:shd w:val="clear" w:color="auto" w:fill="auto"/>
            <w:noWrap/>
            <w:vAlign w:val="bottom"/>
            <w:hideMark/>
          </w:tcPr>
          <w:p w14:paraId="58608BDA"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227C5C" w:rsidRPr="005318FE" w14:paraId="49C8D2AF" w14:textId="77777777" w:rsidTr="00AD78EA">
        <w:trPr>
          <w:trHeight w:val="144"/>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C147EC"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19</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1AF0FD7B"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GND</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2A391BDF"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GND</w:t>
            </w:r>
          </w:p>
        </w:tc>
        <w:tc>
          <w:tcPr>
            <w:tcW w:w="3000" w:type="dxa"/>
            <w:tcBorders>
              <w:top w:val="nil"/>
              <w:left w:val="nil"/>
              <w:bottom w:val="nil"/>
              <w:right w:val="single" w:sz="4" w:space="0" w:color="auto"/>
            </w:tcBorders>
            <w:shd w:val="clear" w:color="auto" w:fill="auto"/>
            <w:noWrap/>
            <w:vAlign w:val="bottom"/>
            <w:hideMark/>
          </w:tcPr>
          <w:p w14:paraId="6BEEF8B9"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227C5C" w:rsidRPr="005318FE" w14:paraId="7337609E" w14:textId="77777777" w:rsidTr="00AD78EA">
        <w:trPr>
          <w:trHeight w:val="144"/>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47589E"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21</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241F8575"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DSI_CLK+</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684FAE19"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MIPI_DSI0_CLK_P_EXP_CONN</w:t>
            </w:r>
          </w:p>
        </w:tc>
        <w:tc>
          <w:tcPr>
            <w:tcW w:w="3000" w:type="dxa"/>
            <w:tcBorders>
              <w:top w:val="nil"/>
              <w:left w:val="nil"/>
              <w:bottom w:val="nil"/>
              <w:right w:val="single" w:sz="4" w:space="0" w:color="auto"/>
            </w:tcBorders>
            <w:shd w:val="clear" w:color="auto" w:fill="auto"/>
            <w:noWrap/>
            <w:vAlign w:val="bottom"/>
            <w:hideMark/>
          </w:tcPr>
          <w:p w14:paraId="53D6D1B1"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227C5C" w:rsidRPr="005318FE" w14:paraId="4521636A" w14:textId="77777777" w:rsidTr="00AD78EA">
        <w:trPr>
          <w:trHeight w:val="144"/>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828E20"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23</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61933DDC"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DSI_CLK-</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68B911C3"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MIPI_DSI0_CLK_M_EXP_CONN</w:t>
            </w:r>
          </w:p>
        </w:tc>
        <w:tc>
          <w:tcPr>
            <w:tcW w:w="3000" w:type="dxa"/>
            <w:tcBorders>
              <w:top w:val="nil"/>
              <w:left w:val="nil"/>
              <w:bottom w:val="nil"/>
              <w:right w:val="single" w:sz="4" w:space="0" w:color="auto"/>
            </w:tcBorders>
            <w:shd w:val="clear" w:color="auto" w:fill="auto"/>
            <w:noWrap/>
            <w:vAlign w:val="bottom"/>
            <w:hideMark/>
          </w:tcPr>
          <w:p w14:paraId="1EEB54D0"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227C5C" w:rsidRPr="005318FE" w14:paraId="26CB5756" w14:textId="77777777" w:rsidTr="00AD78EA">
        <w:trPr>
          <w:trHeight w:val="144"/>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EFA7A9"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25</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00FFC32F"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GND</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6EEF8BCF"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GND</w:t>
            </w:r>
          </w:p>
        </w:tc>
        <w:tc>
          <w:tcPr>
            <w:tcW w:w="3000" w:type="dxa"/>
            <w:tcBorders>
              <w:top w:val="nil"/>
              <w:left w:val="nil"/>
              <w:bottom w:val="nil"/>
              <w:right w:val="single" w:sz="4" w:space="0" w:color="auto"/>
            </w:tcBorders>
            <w:shd w:val="clear" w:color="auto" w:fill="auto"/>
            <w:noWrap/>
            <w:vAlign w:val="bottom"/>
            <w:hideMark/>
          </w:tcPr>
          <w:p w14:paraId="76D364B4"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227C5C" w:rsidRPr="005318FE" w14:paraId="346D3BEE" w14:textId="77777777" w:rsidTr="00AD78EA">
        <w:trPr>
          <w:trHeight w:val="144"/>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E24127"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27</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3FEA56E0"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DSI_D0+</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1C13A3D2"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MIPI_DSI0_DATA0_P_EXP_CONN</w:t>
            </w:r>
          </w:p>
        </w:tc>
        <w:tc>
          <w:tcPr>
            <w:tcW w:w="3000" w:type="dxa"/>
            <w:tcBorders>
              <w:top w:val="nil"/>
              <w:left w:val="nil"/>
              <w:bottom w:val="nil"/>
              <w:right w:val="single" w:sz="4" w:space="0" w:color="auto"/>
            </w:tcBorders>
            <w:shd w:val="clear" w:color="auto" w:fill="auto"/>
            <w:noWrap/>
            <w:vAlign w:val="bottom"/>
            <w:hideMark/>
          </w:tcPr>
          <w:p w14:paraId="38807DF7"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227C5C" w:rsidRPr="005318FE" w14:paraId="06DC7C76" w14:textId="77777777" w:rsidTr="00AD78EA">
        <w:trPr>
          <w:trHeight w:val="144"/>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A0F313"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29</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029A0309"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DSI_D0-</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69732FA8"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MIPI_DSI0_DATA0_M_EXP_CONN</w:t>
            </w:r>
          </w:p>
        </w:tc>
        <w:tc>
          <w:tcPr>
            <w:tcW w:w="3000" w:type="dxa"/>
            <w:tcBorders>
              <w:top w:val="nil"/>
              <w:left w:val="nil"/>
              <w:bottom w:val="nil"/>
              <w:right w:val="single" w:sz="4" w:space="0" w:color="auto"/>
            </w:tcBorders>
            <w:shd w:val="clear" w:color="auto" w:fill="auto"/>
            <w:noWrap/>
            <w:vAlign w:val="bottom"/>
            <w:hideMark/>
          </w:tcPr>
          <w:p w14:paraId="02F83381"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227C5C" w:rsidRPr="005318FE" w14:paraId="6B08ECA3" w14:textId="77777777" w:rsidTr="00AD78EA">
        <w:trPr>
          <w:trHeight w:val="144"/>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39F6EDE"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31</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266D2DBB"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GND</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4580297D"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GND</w:t>
            </w:r>
          </w:p>
        </w:tc>
        <w:tc>
          <w:tcPr>
            <w:tcW w:w="3000" w:type="dxa"/>
            <w:tcBorders>
              <w:top w:val="nil"/>
              <w:left w:val="nil"/>
              <w:bottom w:val="nil"/>
              <w:right w:val="single" w:sz="4" w:space="0" w:color="auto"/>
            </w:tcBorders>
            <w:shd w:val="clear" w:color="auto" w:fill="auto"/>
            <w:noWrap/>
            <w:vAlign w:val="bottom"/>
            <w:hideMark/>
          </w:tcPr>
          <w:p w14:paraId="60C46FFB"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227C5C" w:rsidRPr="005318FE" w14:paraId="677C2355" w14:textId="77777777" w:rsidTr="00AD78EA">
        <w:trPr>
          <w:trHeight w:val="144"/>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6B1E1A"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33</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386EB312"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DSI_D1+</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09D89B66"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MIPI_DSI0_DATA1_P_EXP_CONN</w:t>
            </w:r>
          </w:p>
        </w:tc>
        <w:tc>
          <w:tcPr>
            <w:tcW w:w="3000" w:type="dxa"/>
            <w:tcBorders>
              <w:top w:val="nil"/>
              <w:left w:val="nil"/>
              <w:bottom w:val="nil"/>
              <w:right w:val="single" w:sz="4" w:space="0" w:color="auto"/>
            </w:tcBorders>
            <w:shd w:val="clear" w:color="auto" w:fill="auto"/>
            <w:noWrap/>
            <w:vAlign w:val="bottom"/>
            <w:hideMark/>
          </w:tcPr>
          <w:p w14:paraId="55CE5412"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227C5C" w:rsidRPr="005318FE" w14:paraId="173C7A23" w14:textId="77777777" w:rsidTr="00AD78EA">
        <w:trPr>
          <w:trHeight w:val="144"/>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646A31"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35</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474AAC5F"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DSI_D1-</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16C398CC"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MIPI_DSI0_DATA1_M_EXP_CONN</w:t>
            </w:r>
          </w:p>
        </w:tc>
        <w:tc>
          <w:tcPr>
            <w:tcW w:w="3000" w:type="dxa"/>
            <w:tcBorders>
              <w:top w:val="nil"/>
              <w:left w:val="nil"/>
              <w:bottom w:val="nil"/>
              <w:right w:val="single" w:sz="4" w:space="0" w:color="auto"/>
            </w:tcBorders>
            <w:shd w:val="clear" w:color="auto" w:fill="auto"/>
            <w:noWrap/>
            <w:vAlign w:val="bottom"/>
            <w:hideMark/>
          </w:tcPr>
          <w:p w14:paraId="68C98D3E"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227C5C" w:rsidRPr="005318FE" w14:paraId="60690C2D" w14:textId="77777777" w:rsidTr="00AD78EA">
        <w:trPr>
          <w:trHeight w:val="144"/>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2658CD"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37</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082959E9"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GND</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356B0448"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GND</w:t>
            </w:r>
          </w:p>
        </w:tc>
        <w:tc>
          <w:tcPr>
            <w:tcW w:w="3000" w:type="dxa"/>
            <w:tcBorders>
              <w:top w:val="nil"/>
              <w:left w:val="nil"/>
              <w:bottom w:val="nil"/>
              <w:right w:val="single" w:sz="4" w:space="0" w:color="auto"/>
            </w:tcBorders>
            <w:shd w:val="clear" w:color="auto" w:fill="auto"/>
            <w:noWrap/>
            <w:vAlign w:val="bottom"/>
            <w:hideMark/>
          </w:tcPr>
          <w:p w14:paraId="65900051"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227C5C" w:rsidRPr="005318FE" w14:paraId="68425F56" w14:textId="77777777" w:rsidTr="00AD78EA">
        <w:trPr>
          <w:trHeight w:val="144"/>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04F1A4"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39</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0DB6EB83"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DSI_D2+</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3D75A647"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MIPI_DSI0_DATA2_P_EXP_CONN</w:t>
            </w:r>
          </w:p>
        </w:tc>
        <w:tc>
          <w:tcPr>
            <w:tcW w:w="3000" w:type="dxa"/>
            <w:tcBorders>
              <w:top w:val="nil"/>
              <w:left w:val="nil"/>
              <w:bottom w:val="nil"/>
              <w:right w:val="single" w:sz="4" w:space="0" w:color="auto"/>
            </w:tcBorders>
            <w:shd w:val="clear" w:color="auto" w:fill="auto"/>
            <w:noWrap/>
            <w:vAlign w:val="bottom"/>
            <w:hideMark/>
          </w:tcPr>
          <w:p w14:paraId="6578D9A4"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227C5C" w:rsidRPr="005318FE" w14:paraId="0564E7F4" w14:textId="77777777" w:rsidTr="00AD78EA">
        <w:trPr>
          <w:trHeight w:val="144"/>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50629F"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41</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07E45BAF"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DSI_D2-</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5E9E0DF5"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MIPI_DSI0_DATA2_M_EXP_CONN</w:t>
            </w:r>
          </w:p>
        </w:tc>
        <w:tc>
          <w:tcPr>
            <w:tcW w:w="3000" w:type="dxa"/>
            <w:tcBorders>
              <w:top w:val="nil"/>
              <w:left w:val="nil"/>
              <w:bottom w:val="nil"/>
              <w:right w:val="single" w:sz="4" w:space="0" w:color="auto"/>
            </w:tcBorders>
            <w:shd w:val="clear" w:color="auto" w:fill="auto"/>
            <w:noWrap/>
            <w:vAlign w:val="bottom"/>
            <w:hideMark/>
          </w:tcPr>
          <w:p w14:paraId="708A517C"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227C5C" w:rsidRPr="005318FE" w14:paraId="0CD04E19" w14:textId="77777777" w:rsidTr="00AD78EA">
        <w:trPr>
          <w:trHeight w:val="144"/>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233052"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43</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60016180"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GND</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30064FAE"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GND</w:t>
            </w:r>
          </w:p>
        </w:tc>
        <w:tc>
          <w:tcPr>
            <w:tcW w:w="3000" w:type="dxa"/>
            <w:tcBorders>
              <w:top w:val="nil"/>
              <w:left w:val="nil"/>
              <w:bottom w:val="nil"/>
              <w:right w:val="single" w:sz="4" w:space="0" w:color="auto"/>
            </w:tcBorders>
            <w:shd w:val="clear" w:color="auto" w:fill="auto"/>
            <w:noWrap/>
            <w:vAlign w:val="bottom"/>
            <w:hideMark/>
          </w:tcPr>
          <w:p w14:paraId="7D2B9A6D"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227C5C" w:rsidRPr="005318FE" w14:paraId="5170A52B" w14:textId="77777777" w:rsidTr="00AD78EA">
        <w:trPr>
          <w:trHeight w:val="144"/>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50CA5C"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45</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6C6FE484"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DSI_D3+</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1B9E8588"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MIPI_DSI0_DATA3_P_EXP_CONN</w:t>
            </w:r>
          </w:p>
        </w:tc>
        <w:tc>
          <w:tcPr>
            <w:tcW w:w="3000" w:type="dxa"/>
            <w:tcBorders>
              <w:top w:val="nil"/>
              <w:left w:val="nil"/>
              <w:bottom w:val="nil"/>
              <w:right w:val="single" w:sz="4" w:space="0" w:color="auto"/>
            </w:tcBorders>
            <w:shd w:val="clear" w:color="auto" w:fill="auto"/>
            <w:noWrap/>
            <w:vAlign w:val="bottom"/>
            <w:hideMark/>
          </w:tcPr>
          <w:p w14:paraId="2B756356"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227C5C" w:rsidRPr="005318FE" w14:paraId="7ABA1610" w14:textId="77777777" w:rsidTr="00AD78EA">
        <w:trPr>
          <w:trHeight w:val="144"/>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7D5509"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47</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08342220"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DSI_D3-</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530DCFA9"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MIPI_DSI0_DATA3_M_EXP_CONN</w:t>
            </w:r>
          </w:p>
        </w:tc>
        <w:tc>
          <w:tcPr>
            <w:tcW w:w="3000" w:type="dxa"/>
            <w:tcBorders>
              <w:top w:val="nil"/>
              <w:left w:val="nil"/>
              <w:bottom w:val="nil"/>
              <w:right w:val="single" w:sz="4" w:space="0" w:color="auto"/>
            </w:tcBorders>
            <w:shd w:val="clear" w:color="auto" w:fill="auto"/>
            <w:noWrap/>
            <w:vAlign w:val="bottom"/>
            <w:hideMark/>
          </w:tcPr>
          <w:p w14:paraId="53E45C69"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227C5C" w:rsidRPr="005318FE" w14:paraId="3BF386B5" w14:textId="77777777" w:rsidTr="00AD78EA">
        <w:trPr>
          <w:trHeight w:val="144"/>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ED4F8F"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49</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5E120294"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GND</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73F9DB9A"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GND</w:t>
            </w:r>
          </w:p>
        </w:tc>
        <w:tc>
          <w:tcPr>
            <w:tcW w:w="3000" w:type="dxa"/>
            <w:tcBorders>
              <w:top w:val="nil"/>
              <w:left w:val="nil"/>
              <w:bottom w:val="nil"/>
              <w:right w:val="single" w:sz="4" w:space="0" w:color="auto"/>
            </w:tcBorders>
            <w:shd w:val="clear" w:color="auto" w:fill="auto"/>
            <w:noWrap/>
            <w:vAlign w:val="bottom"/>
            <w:hideMark/>
          </w:tcPr>
          <w:p w14:paraId="536A9C1A"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227C5C" w:rsidRPr="005318FE" w14:paraId="17518B59" w14:textId="77777777" w:rsidTr="00AD78EA">
        <w:trPr>
          <w:trHeight w:val="144"/>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883B1DD"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51</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3F4B122C"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USB_D+</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3E05063D"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USB_HS_D_P_EXP</w:t>
            </w:r>
          </w:p>
        </w:tc>
        <w:tc>
          <w:tcPr>
            <w:tcW w:w="3000" w:type="dxa"/>
            <w:tcBorders>
              <w:top w:val="nil"/>
              <w:left w:val="nil"/>
              <w:bottom w:val="nil"/>
              <w:right w:val="single" w:sz="4" w:space="0" w:color="auto"/>
            </w:tcBorders>
            <w:shd w:val="clear" w:color="auto" w:fill="auto"/>
            <w:noWrap/>
            <w:vAlign w:val="bottom"/>
            <w:hideMark/>
          </w:tcPr>
          <w:p w14:paraId="61CD2D59"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227C5C" w:rsidRPr="005318FE" w14:paraId="7011D706" w14:textId="77777777" w:rsidTr="00AD78EA">
        <w:trPr>
          <w:trHeight w:val="144"/>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5B8AE8"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53</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08ECBB41"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USB_D-</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7CD85F56"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USB_HS_D_M_EXP</w:t>
            </w:r>
          </w:p>
        </w:tc>
        <w:tc>
          <w:tcPr>
            <w:tcW w:w="3000" w:type="dxa"/>
            <w:tcBorders>
              <w:top w:val="nil"/>
              <w:left w:val="nil"/>
              <w:bottom w:val="nil"/>
              <w:right w:val="single" w:sz="4" w:space="0" w:color="auto"/>
            </w:tcBorders>
            <w:shd w:val="clear" w:color="auto" w:fill="auto"/>
            <w:noWrap/>
            <w:vAlign w:val="bottom"/>
            <w:hideMark/>
          </w:tcPr>
          <w:p w14:paraId="13CE6553"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227C5C" w:rsidRPr="005318FE" w14:paraId="1E19715C" w14:textId="77777777" w:rsidTr="00AD78EA">
        <w:trPr>
          <w:trHeight w:val="144"/>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72F205"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55</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0FBB98F0"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GND</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2AE6F10D"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GND</w:t>
            </w:r>
          </w:p>
        </w:tc>
        <w:tc>
          <w:tcPr>
            <w:tcW w:w="3000" w:type="dxa"/>
            <w:tcBorders>
              <w:top w:val="nil"/>
              <w:left w:val="nil"/>
              <w:bottom w:val="nil"/>
              <w:right w:val="single" w:sz="4" w:space="0" w:color="auto"/>
            </w:tcBorders>
            <w:shd w:val="clear" w:color="auto" w:fill="auto"/>
            <w:noWrap/>
            <w:vAlign w:val="bottom"/>
            <w:hideMark/>
          </w:tcPr>
          <w:p w14:paraId="78BA4C99"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227C5C" w:rsidRPr="005318FE" w14:paraId="0035C3F6" w14:textId="77777777" w:rsidTr="00AD78EA">
        <w:trPr>
          <w:trHeight w:val="144"/>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1E9FED"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57</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1EEA2835"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HSIC_STR</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18153C51"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N.C.</w:t>
            </w:r>
          </w:p>
        </w:tc>
        <w:tc>
          <w:tcPr>
            <w:tcW w:w="30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1B7B8B6" w14:textId="77777777" w:rsidR="00227C5C" w:rsidRPr="005318FE" w:rsidRDefault="00227C5C" w:rsidP="00227C5C">
            <w:pPr>
              <w:widowControl/>
              <w:suppressAutoHyphens w:val="0"/>
              <w:autoSpaceDN/>
              <w:spacing w:before="0" w:after="0"/>
              <w:jc w:val="center"/>
              <w:textAlignment w:val="auto"/>
              <w:rPr>
                <w:rFonts w:ascii="Calibri" w:eastAsia="Times New Roman" w:hAnsi="Calibri" w:cs="Times New Roman"/>
                <w:b/>
                <w:bCs/>
                <w:i/>
                <w:iCs/>
                <w:color w:val="000000"/>
                <w:kern w:val="0"/>
                <w:szCs w:val="20"/>
                <w:lang w:eastAsia="en-US" w:bidi="ar-SA"/>
              </w:rPr>
            </w:pPr>
            <w:r w:rsidRPr="005318FE">
              <w:rPr>
                <w:rFonts w:ascii="Calibri" w:eastAsia="Times New Roman" w:hAnsi="Calibri" w:cs="Times New Roman"/>
                <w:b/>
                <w:bCs/>
                <w:i/>
                <w:iCs/>
                <w:color w:val="000000"/>
                <w:kern w:val="0"/>
                <w:szCs w:val="20"/>
                <w:lang w:eastAsia="en-US" w:bidi="ar-SA"/>
              </w:rPr>
              <w:t xml:space="preserve">No HSIC implementation </w:t>
            </w:r>
          </w:p>
        </w:tc>
      </w:tr>
      <w:tr w:rsidR="00227C5C" w:rsidRPr="005318FE" w14:paraId="17B7B1C9" w14:textId="77777777" w:rsidTr="00AD78EA">
        <w:trPr>
          <w:trHeight w:val="144"/>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AB5D6F"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59</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2E2C241E"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HSIC_DATA</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6E725056"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N.C.</w:t>
            </w:r>
          </w:p>
        </w:tc>
        <w:tc>
          <w:tcPr>
            <w:tcW w:w="3000" w:type="dxa"/>
            <w:vMerge/>
            <w:tcBorders>
              <w:top w:val="nil"/>
              <w:left w:val="single" w:sz="4" w:space="0" w:color="auto"/>
              <w:bottom w:val="single" w:sz="4" w:space="0" w:color="000000"/>
              <w:right w:val="single" w:sz="4" w:space="0" w:color="auto"/>
            </w:tcBorders>
            <w:vAlign w:val="center"/>
            <w:hideMark/>
          </w:tcPr>
          <w:p w14:paraId="3280F159"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b/>
                <w:bCs/>
                <w:i/>
                <w:iCs/>
                <w:color w:val="000000"/>
                <w:kern w:val="0"/>
                <w:szCs w:val="20"/>
                <w:lang w:eastAsia="en-US" w:bidi="ar-SA"/>
              </w:rPr>
            </w:pPr>
          </w:p>
        </w:tc>
      </w:tr>
      <w:tr w:rsidR="00227C5C" w:rsidRPr="005318FE" w14:paraId="72D916D9" w14:textId="77777777" w:rsidTr="00AD78EA">
        <w:trPr>
          <w:trHeight w:val="144"/>
        </w:trPr>
        <w:tc>
          <w:tcPr>
            <w:tcW w:w="820" w:type="dxa"/>
            <w:tcBorders>
              <w:top w:val="single" w:sz="4" w:space="0" w:color="auto"/>
              <w:left w:val="nil"/>
              <w:bottom w:val="nil"/>
              <w:right w:val="nil"/>
            </w:tcBorders>
            <w:shd w:val="clear" w:color="auto" w:fill="auto"/>
            <w:noWrap/>
            <w:vAlign w:val="bottom"/>
            <w:hideMark/>
          </w:tcPr>
          <w:p w14:paraId="7D2C264F"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FF0000"/>
                <w:kern w:val="0"/>
                <w:szCs w:val="20"/>
                <w:lang w:eastAsia="en-US" w:bidi="ar-SA"/>
              </w:rPr>
            </w:pPr>
            <w:r w:rsidRPr="004255A0">
              <w:rPr>
                <w:rFonts w:ascii="Calibri" w:eastAsia="Times New Roman" w:hAnsi="Calibri" w:cs="Times New Roman"/>
                <w:color w:val="FF0000"/>
                <w:kern w:val="0"/>
                <w:szCs w:val="20"/>
                <w:lang w:eastAsia="en-US" w:bidi="ar-SA"/>
              </w:rPr>
              <w:t> </w:t>
            </w:r>
          </w:p>
        </w:tc>
        <w:tc>
          <w:tcPr>
            <w:tcW w:w="2140" w:type="dxa"/>
            <w:tcBorders>
              <w:top w:val="single" w:sz="4" w:space="0" w:color="auto"/>
              <w:left w:val="nil"/>
              <w:bottom w:val="nil"/>
              <w:right w:val="nil"/>
            </w:tcBorders>
            <w:shd w:val="clear" w:color="auto" w:fill="auto"/>
            <w:noWrap/>
            <w:vAlign w:val="bottom"/>
            <w:hideMark/>
          </w:tcPr>
          <w:p w14:paraId="21C6B10B"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FF0000"/>
                <w:kern w:val="0"/>
                <w:szCs w:val="20"/>
                <w:lang w:eastAsia="en-US" w:bidi="ar-SA"/>
              </w:rPr>
            </w:pPr>
            <w:r w:rsidRPr="004255A0">
              <w:rPr>
                <w:rFonts w:ascii="Calibri" w:eastAsia="Times New Roman" w:hAnsi="Calibri" w:cs="Times New Roman"/>
                <w:color w:val="FF0000"/>
                <w:kern w:val="0"/>
                <w:szCs w:val="20"/>
                <w:lang w:eastAsia="en-US" w:bidi="ar-SA"/>
              </w:rPr>
              <w:t> </w:t>
            </w:r>
          </w:p>
        </w:tc>
        <w:tc>
          <w:tcPr>
            <w:tcW w:w="3320" w:type="dxa"/>
            <w:tcBorders>
              <w:top w:val="single" w:sz="4" w:space="0" w:color="auto"/>
              <w:left w:val="nil"/>
              <w:bottom w:val="nil"/>
              <w:right w:val="nil"/>
            </w:tcBorders>
            <w:shd w:val="clear" w:color="auto" w:fill="auto"/>
            <w:noWrap/>
            <w:vAlign w:val="bottom"/>
            <w:hideMark/>
          </w:tcPr>
          <w:p w14:paraId="5E82AEB6"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FF0000"/>
                <w:kern w:val="0"/>
                <w:szCs w:val="20"/>
                <w:lang w:eastAsia="en-US" w:bidi="ar-SA"/>
              </w:rPr>
            </w:pPr>
            <w:r w:rsidRPr="004255A0">
              <w:rPr>
                <w:rFonts w:ascii="Calibri" w:eastAsia="Times New Roman" w:hAnsi="Calibri" w:cs="Times New Roman"/>
                <w:color w:val="FF0000"/>
                <w:kern w:val="0"/>
                <w:szCs w:val="20"/>
                <w:lang w:eastAsia="en-US" w:bidi="ar-SA"/>
              </w:rPr>
              <w:t> </w:t>
            </w:r>
          </w:p>
        </w:tc>
        <w:tc>
          <w:tcPr>
            <w:tcW w:w="3000" w:type="dxa"/>
            <w:tcBorders>
              <w:top w:val="nil"/>
              <w:left w:val="nil"/>
              <w:bottom w:val="nil"/>
              <w:right w:val="nil"/>
            </w:tcBorders>
            <w:shd w:val="clear" w:color="auto" w:fill="auto"/>
            <w:noWrap/>
            <w:vAlign w:val="bottom"/>
            <w:hideMark/>
          </w:tcPr>
          <w:p w14:paraId="56757367"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227C5C" w:rsidRPr="005318FE" w14:paraId="66C2268B" w14:textId="77777777" w:rsidTr="00AD78EA">
        <w:trPr>
          <w:trHeight w:val="288"/>
        </w:trPr>
        <w:tc>
          <w:tcPr>
            <w:tcW w:w="820" w:type="dxa"/>
            <w:tcBorders>
              <w:top w:val="single" w:sz="4" w:space="0" w:color="auto"/>
              <w:left w:val="single" w:sz="4" w:space="0" w:color="auto"/>
              <w:bottom w:val="single" w:sz="4" w:space="0" w:color="auto"/>
              <w:right w:val="single" w:sz="4" w:space="0" w:color="auto"/>
            </w:tcBorders>
            <w:shd w:val="clear" w:color="000000" w:fill="EBF1DE"/>
            <w:noWrap/>
            <w:vAlign w:val="bottom"/>
            <w:hideMark/>
          </w:tcPr>
          <w:p w14:paraId="49502C73"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b/>
                <w:color w:val="auto"/>
                <w:kern w:val="0"/>
                <w:szCs w:val="20"/>
                <w:lang w:eastAsia="en-US" w:bidi="ar-SA"/>
              </w:rPr>
            </w:pPr>
            <w:r w:rsidRPr="004255A0">
              <w:rPr>
                <w:rFonts w:ascii="Calibri" w:eastAsia="Times New Roman" w:hAnsi="Calibri" w:cs="Times New Roman"/>
                <w:b/>
                <w:color w:val="auto"/>
                <w:kern w:val="0"/>
                <w:szCs w:val="20"/>
                <w:lang w:eastAsia="en-US" w:bidi="ar-SA"/>
              </w:rPr>
              <w:t>PIN</w:t>
            </w:r>
          </w:p>
        </w:tc>
        <w:tc>
          <w:tcPr>
            <w:tcW w:w="2140" w:type="dxa"/>
            <w:tcBorders>
              <w:top w:val="single" w:sz="4" w:space="0" w:color="auto"/>
              <w:left w:val="nil"/>
              <w:bottom w:val="single" w:sz="4" w:space="0" w:color="auto"/>
              <w:right w:val="single" w:sz="4" w:space="0" w:color="auto"/>
            </w:tcBorders>
            <w:shd w:val="clear" w:color="000000" w:fill="EBF1DE"/>
            <w:noWrap/>
            <w:vAlign w:val="bottom"/>
            <w:hideMark/>
          </w:tcPr>
          <w:p w14:paraId="23C61896" w14:textId="77777777" w:rsidR="00227C5C" w:rsidRPr="004255A0" w:rsidRDefault="00DF372D" w:rsidP="00227C5C">
            <w:pPr>
              <w:widowControl/>
              <w:suppressAutoHyphens w:val="0"/>
              <w:autoSpaceDN/>
              <w:spacing w:before="0" w:after="0"/>
              <w:jc w:val="center"/>
              <w:textAlignment w:val="auto"/>
              <w:rPr>
                <w:rFonts w:ascii="Calibri" w:eastAsia="Times New Roman" w:hAnsi="Calibri" w:cs="Times New Roman"/>
                <w:b/>
                <w:color w:val="auto"/>
                <w:kern w:val="0"/>
                <w:szCs w:val="20"/>
                <w:lang w:eastAsia="en-US" w:bidi="ar-SA"/>
              </w:rPr>
            </w:pPr>
            <w:r w:rsidRPr="004255A0">
              <w:rPr>
                <w:rFonts w:ascii="Calibri" w:eastAsia="Times New Roman" w:hAnsi="Calibri" w:cs="Times New Roman"/>
                <w:b/>
                <w:color w:val="auto"/>
                <w:kern w:val="0"/>
                <w:szCs w:val="20"/>
                <w:lang w:eastAsia="en-US" w:bidi="ar-SA"/>
              </w:rPr>
              <w:t>96Boards</w:t>
            </w:r>
            <w:r w:rsidR="00227C5C" w:rsidRPr="004255A0">
              <w:rPr>
                <w:rFonts w:ascii="Calibri" w:eastAsia="Times New Roman" w:hAnsi="Calibri" w:cs="Times New Roman"/>
                <w:b/>
                <w:color w:val="auto"/>
                <w:kern w:val="0"/>
                <w:szCs w:val="20"/>
                <w:lang w:eastAsia="en-US" w:bidi="ar-SA"/>
              </w:rPr>
              <w:t xml:space="preserve"> Signals</w:t>
            </w:r>
          </w:p>
        </w:tc>
        <w:tc>
          <w:tcPr>
            <w:tcW w:w="3320" w:type="dxa"/>
            <w:tcBorders>
              <w:top w:val="single" w:sz="4" w:space="0" w:color="auto"/>
              <w:left w:val="nil"/>
              <w:bottom w:val="single" w:sz="4" w:space="0" w:color="auto"/>
              <w:right w:val="single" w:sz="4" w:space="0" w:color="auto"/>
            </w:tcBorders>
            <w:shd w:val="clear" w:color="000000" w:fill="EBF1DE"/>
            <w:noWrap/>
            <w:vAlign w:val="bottom"/>
            <w:hideMark/>
          </w:tcPr>
          <w:p w14:paraId="01AA000C" w14:textId="5F56FE25" w:rsidR="00227C5C" w:rsidRPr="004255A0" w:rsidRDefault="001F6161" w:rsidP="00227C5C">
            <w:pPr>
              <w:widowControl/>
              <w:suppressAutoHyphens w:val="0"/>
              <w:autoSpaceDN/>
              <w:spacing w:before="0" w:after="0"/>
              <w:jc w:val="center"/>
              <w:textAlignment w:val="auto"/>
              <w:rPr>
                <w:rFonts w:ascii="Calibri" w:eastAsia="Times New Roman" w:hAnsi="Calibri" w:cs="Times New Roman"/>
                <w:b/>
                <w:color w:val="auto"/>
                <w:kern w:val="0"/>
                <w:szCs w:val="20"/>
                <w:lang w:eastAsia="en-US" w:bidi="ar-SA"/>
              </w:rPr>
            </w:pPr>
            <w:r w:rsidRPr="004255A0">
              <w:rPr>
                <w:rFonts w:ascii="Calibri" w:eastAsia="Times New Roman" w:hAnsi="Calibri" w:cs="Times New Roman"/>
                <w:b/>
                <w:color w:val="auto"/>
                <w:kern w:val="0"/>
                <w:szCs w:val="20"/>
                <w:lang w:eastAsia="en-US" w:bidi="ar-SA"/>
              </w:rPr>
              <w:t>820c</w:t>
            </w:r>
            <w:r w:rsidR="00227C5C" w:rsidRPr="004255A0">
              <w:rPr>
                <w:rFonts w:ascii="Calibri" w:eastAsia="Times New Roman" w:hAnsi="Calibri" w:cs="Times New Roman"/>
                <w:b/>
                <w:color w:val="auto"/>
                <w:kern w:val="0"/>
                <w:szCs w:val="20"/>
                <w:lang w:eastAsia="en-US" w:bidi="ar-SA"/>
              </w:rPr>
              <w:t xml:space="preserve"> Signals</w:t>
            </w:r>
          </w:p>
        </w:tc>
        <w:tc>
          <w:tcPr>
            <w:tcW w:w="3000" w:type="dxa"/>
            <w:tcBorders>
              <w:top w:val="single" w:sz="4" w:space="0" w:color="auto"/>
              <w:left w:val="nil"/>
              <w:bottom w:val="single" w:sz="4" w:space="0" w:color="auto"/>
              <w:right w:val="single" w:sz="4" w:space="0" w:color="auto"/>
            </w:tcBorders>
            <w:shd w:val="clear" w:color="000000" w:fill="EBF1DE"/>
            <w:noWrap/>
            <w:vAlign w:val="bottom"/>
            <w:hideMark/>
          </w:tcPr>
          <w:p w14:paraId="71D07FC2" w14:textId="77777777" w:rsidR="00227C5C" w:rsidRPr="005B13B6" w:rsidRDefault="00227C5C" w:rsidP="00227C5C">
            <w:pPr>
              <w:widowControl/>
              <w:suppressAutoHyphens w:val="0"/>
              <w:autoSpaceDN/>
              <w:spacing w:before="0" w:after="0"/>
              <w:jc w:val="center"/>
              <w:textAlignment w:val="auto"/>
              <w:rPr>
                <w:rFonts w:ascii="Calibri" w:eastAsia="Times New Roman" w:hAnsi="Calibri" w:cs="Times New Roman"/>
                <w:b/>
                <w:color w:val="000000"/>
                <w:kern w:val="0"/>
                <w:szCs w:val="20"/>
                <w:lang w:eastAsia="en-US" w:bidi="ar-SA"/>
              </w:rPr>
            </w:pPr>
            <w:r w:rsidRPr="005B13B6">
              <w:rPr>
                <w:rFonts w:ascii="Calibri" w:eastAsia="Times New Roman" w:hAnsi="Calibri" w:cs="Times New Roman"/>
                <w:b/>
                <w:color w:val="000000"/>
                <w:kern w:val="0"/>
                <w:szCs w:val="20"/>
                <w:lang w:eastAsia="en-US" w:bidi="ar-SA"/>
              </w:rPr>
              <w:t>Note</w:t>
            </w:r>
          </w:p>
        </w:tc>
      </w:tr>
      <w:tr w:rsidR="00227C5C" w:rsidRPr="005318FE" w14:paraId="2B890A2F" w14:textId="77777777" w:rsidTr="00AD78EA">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4D8B9F"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2</w:t>
            </w:r>
          </w:p>
        </w:tc>
        <w:tc>
          <w:tcPr>
            <w:tcW w:w="2140" w:type="dxa"/>
            <w:tcBorders>
              <w:top w:val="single" w:sz="4" w:space="0" w:color="auto"/>
              <w:left w:val="nil"/>
              <w:bottom w:val="single" w:sz="4" w:space="0" w:color="auto"/>
              <w:right w:val="single" w:sz="4" w:space="0" w:color="auto"/>
            </w:tcBorders>
            <w:shd w:val="clear" w:color="000000" w:fill="FFFFFF"/>
            <w:noWrap/>
            <w:vAlign w:val="bottom"/>
            <w:hideMark/>
          </w:tcPr>
          <w:p w14:paraId="56F22688"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CSI0_C+</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22BD0C18"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MIPI_CSI0_CLK_P</w:t>
            </w:r>
          </w:p>
        </w:tc>
        <w:tc>
          <w:tcPr>
            <w:tcW w:w="3000" w:type="dxa"/>
            <w:tcBorders>
              <w:top w:val="nil"/>
              <w:left w:val="nil"/>
              <w:bottom w:val="nil"/>
              <w:right w:val="single" w:sz="4" w:space="0" w:color="auto"/>
            </w:tcBorders>
            <w:shd w:val="clear" w:color="auto" w:fill="auto"/>
            <w:noWrap/>
            <w:vAlign w:val="bottom"/>
            <w:hideMark/>
          </w:tcPr>
          <w:p w14:paraId="4985C2A5"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227C5C" w:rsidRPr="005318FE" w14:paraId="64200BA6" w14:textId="77777777" w:rsidTr="00AD78EA">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588989"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4</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36A12C27"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CSI0_C-</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6027B6C6"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MIPI_CSI0_CLK_M</w:t>
            </w:r>
          </w:p>
        </w:tc>
        <w:tc>
          <w:tcPr>
            <w:tcW w:w="3000" w:type="dxa"/>
            <w:tcBorders>
              <w:top w:val="nil"/>
              <w:left w:val="nil"/>
              <w:bottom w:val="nil"/>
              <w:right w:val="single" w:sz="4" w:space="0" w:color="auto"/>
            </w:tcBorders>
            <w:shd w:val="clear" w:color="auto" w:fill="auto"/>
            <w:noWrap/>
            <w:vAlign w:val="bottom"/>
            <w:hideMark/>
          </w:tcPr>
          <w:p w14:paraId="6E9BA544"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227C5C" w:rsidRPr="005318FE" w14:paraId="2A4FC850" w14:textId="77777777" w:rsidTr="00AD78EA">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6BD983"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6</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10845A3F"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GND</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4086ECB1"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GND</w:t>
            </w:r>
          </w:p>
        </w:tc>
        <w:tc>
          <w:tcPr>
            <w:tcW w:w="3000" w:type="dxa"/>
            <w:tcBorders>
              <w:top w:val="nil"/>
              <w:left w:val="nil"/>
              <w:bottom w:val="nil"/>
              <w:right w:val="single" w:sz="4" w:space="0" w:color="auto"/>
            </w:tcBorders>
            <w:shd w:val="clear" w:color="auto" w:fill="auto"/>
            <w:noWrap/>
            <w:vAlign w:val="bottom"/>
            <w:hideMark/>
          </w:tcPr>
          <w:p w14:paraId="133318EC"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227C5C" w:rsidRPr="005318FE" w14:paraId="34E5C11F" w14:textId="77777777" w:rsidTr="00AD78EA">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C46FD7"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8</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78036F95"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CSI0_D0+</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36DC9739"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MIPI_CSI0_DATA0_P</w:t>
            </w:r>
          </w:p>
        </w:tc>
        <w:tc>
          <w:tcPr>
            <w:tcW w:w="3000" w:type="dxa"/>
            <w:tcBorders>
              <w:top w:val="nil"/>
              <w:left w:val="nil"/>
              <w:bottom w:val="nil"/>
              <w:right w:val="single" w:sz="4" w:space="0" w:color="auto"/>
            </w:tcBorders>
            <w:shd w:val="clear" w:color="auto" w:fill="auto"/>
            <w:noWrap/>
            <w:vAlign w:val="bottom"/>
            <w:hideMark/>
          </w:tcPr>
          <w:p w14:paraId="47A2355B"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227C5C" w:rsidRPr="005318FE" w14:paraId="2F02E7EA" w14:textId="77777777" w:rsidTr="00AD78EA">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2E8CAA"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10</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2DD73DC2"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CSI0_D0-</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356919D0"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MIPI_CSI0_DATA0_M</w:t>
            </w:r>
          </w:p>
        </w:tc>
        <w:tc>
          <w:tcPr>
            <w:tcW w:w="3000" w:type="dxa"/>
            <w:tcBorders>
              <w:top w:val="nil"/>
              <w:left w:val="nil"/>
              <w:bottom w:val="nil"/>
              <w:right w:val="single" w:sz="4" w:space="0" w:color="auto"/>
            </w:tcBorders>
            <w:shd w:val="clear" w:color="auto" w:fill="auto"/>
            <w:noWrap/>
            <w:vAlign w:val="bottom"/>
            <w:hideMark/>
          </w:tcPr>
          <w:p w14:paraId="1C100E57"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227C5C" w:rsidRPr="005318FE" w14:paraId="6255332D" w14:textId="77777777" w:rsidTr="00AD78EA">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87BA5A"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12</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7B04C6F7"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GND</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0151DB62"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GND</w:t>
            </w:r>
          </w:p>
        </w:tc>
        <w:tc>
          <w:tcPr>
            <w:tcW w:w="3000" w:type="dxa"/>
            <w:tcBorders>
              <w:top w:val="nil"/>
              <w:left w:val="nil"/>
              <w:bottom w:val="nil"/>
              <w:right w:val="single" w:sz="4" w:space="0" w:color="auto"/>
            </w:tcBorders>
            <w:shd w:val="clear" w:color="auto" w:fill="auto"/>
            <w:noWrap/>
            <w:vAlign w:val="bottom"/>
            <w:hideMark/>
          </w:tcPr>
          <w:p w14:paraId="3C59F693"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227C5C" w:rsidRPr="005318FE" w14:paraId="16F416D1" w14:textId="77777777" w:rsidTr="00AD78EA">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993F7A"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14</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07252E60"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CSI0_D1+</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3870C083"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MIPI_CSI0_DATA1_P</w:t>
            </w:r>
          </w:p>
        </w:tc>
        <w:tc>
          <w:tcPr>
            <w:tcW w:w="3000" w:type="dxa"/>
            <w:tcBorders>
              <w:top w:val="nil"/>
              <w:left w:val="nil"/>
              <w:bottom w:val="nil"/>
              <w:right w:val="single" w:sz="4" w:space="0" w:color="auto"/>
            </w:tcBorders>
            <w:shd w:val="clear" w:color="auto" w:fill="auto"/>
            <w:noWrap/>
            <w:vAlign w:val="bottom"/>
            <w:hideMark/>
          </w:tcPr>
          <w:p w14:paraId="58963ECD"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227C5C" w:rsidRPr="005318FE" w14:paraId="0D93FCF1" w14:textId="77777777" w:rsidTr="00AD78EA">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D1C0953"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16</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279E6DE0"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CCSI0_D1-</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03E9F11C"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MIPI_CSI0_DATA1_M</w:t>
            </w:r>
          </w:p>
        </w:tc>
        <w:tc>
          <w:tcPr>
            <w:tcW w:w="3000" w:type="dxa"/>
            <w:tcBorders>
              <w:top w:val="nil"/>
              <w:left w:val="nil"/>
              <w:bottom w:val="nil"/>
              <w:right w:val="single" w:sz="4" w:space="0" w:color="auto"/>
            </w:tcBorders>
            <w:shd w:val="clear" w:color="auto" w:fill="auto"/>
            <w:noWrap/>
            <w:vAlign w:val="bottom"/>
            <w:hideMark/>
          </w:tcPr>
          <w:p w14:paraId="40D384A1"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227C5C" w:rsidRPr="005318FE" w14:paraId="0B0B7BAE" w14:textId="77777777" w:rsidTr="00AD78EA">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5B64F9"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18</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2A3D5982"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GND</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0E9F9AC9"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GND</w:t>
            </w:r>
          </w:p>
        </w:tc>
        <w:tc>
          <w:tcPr>
            <w:tcW w:w="3000" w:type="dxa"/>
            <w:tcBorders>
              <w:top w:val="nil"/>
              <w:left w:val="nil"/>
              <w:bottom w:val="nil"/>
              <w:right w:val="single" w:sz="4" w:space="0" w:color="auto"/>
            </w:tcBorders>
            <w:shd w:val="clear" w:color="auto" w:fill="auto"/>
            <w:noWrap/>
            <w:vAlign w:val="bottom"/>
            <w:hideMark/>
          </w:tcPr>
          <w:p w14:paraId="1C01C5BC"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227C5C" w:rsidRPr="005318FE" w14:paraId="479B0024" w14:textId="77777777" w:rsidTr="00AD78EA">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2946AC9"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20</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22D1756E"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CSI0_D2+</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5892B502"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MIPI_CSI0_DATA2_P</w:t>
            </w:r>
          </w:p>
        </w:tc>
        <w:tc>
          <w:tcPr>
            <w:tcW w:w="3000" w:type="dxa"/>
            <w:tcBorders>
              <w:top w:val="nil"/>
              <w:left w:val="nil"/>
              <w:bottom w:val="nil"/>
              <w:right w:val="single" w:sz="4" w:space="0" w:color="auto"/>
            </w:tcBorders>
            <w:shd w:val="clear" w:color="auto" w:fill="auto"/>
            <w:noWrap/>
            <w:vAlign w:val="bottom"/>
            <w:hideMark/>
          </w:tcPr>
          <w:p w14:paraId="0F36E279"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227C5C" w:rsidRPr="005318FE" w14:paraId="6D276AE6" w14:textId="77777777" w:rsidTr="00AD78EA">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614A29"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22</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4F66BBA5"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CSI0_D2-</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33397DFC"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MIPI_CSI0_DATA2_M</w:t>
            </w:r>
          </w:p>
        </w:tc>
        <w:tc>
          <w:tcPr>
            <w:tcW w:w="3000" w:type="dxa"/>
            <w:tcBorders>
              <w:top w:val="nil"/>
              <w:left w:val="nil"/>
              <w:bottom w:val="nil"/>
              <w:right w:val="single" w:sz="4" w:space="0" w:color="auto"/>
            </w:tcBorders>
            <w:shd w:val="clear" w:color="auto" w:fill="auto"/>
            <w:noWrap/>
            <w:vAlign w:val="bottom"/>
            <w:hideMark/>
          </w:tcPr>
          <w:p w14:paraId="3FA30C9B"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227C5C" w:rsidRPr="005318FE" w14:paraId="751864BB" w14:textId="77777777" w:rsidTr="00AD78EA">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3CFC88"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24</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6AB0B45C"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GND</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18042E27"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GND</w:t>
            </w:r>
          </w:p>
        </w:tc>
        <w:tc>
          <w:tcPr>
            <w:tcW w:w="3000" w:type="dxa"/>
            <w:tcBorders>
              <w:top w:val="nil"/>
              <w:left w:val="nil"/>
              <w:bottom w:val="nil"/>
              <w:right w:val="single" w:sz="4" w:space="0" w:color="auto"/>
            </w:tcBorders>
            <w:shd w:val="clear" w:color="auto" w:fill="auto"/>
            <w:noWrap/>
            <w:vAlign w:val="bottom"/>
            <w:hideMark/>
          </w:tcPr>
          <w:p w14:paraId="736B43E4"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227C5C" w:rsidRPr="005318FE" w14:paraId="1D165633" w14:textId="77777777" w:rsidTr="00AD78EA">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DD5125"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lastRenderedPageBreak/>
              <w:t>26</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1C7ED1FC"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CSI0_D3+</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484A6658"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MIPI_CSI0_DATA3_P</w:t>
            </w:r>
          </w:p>
        </w:tc>
        <w:tc>
          <w:tcPr>
            <w:tcW w:w="3000" w:type="dxa"/>
            <w:tcBorders>
              <w:top w:val="nil"/>
              <w:left w:val="nil"/>
              <w:bottom w:val="nil"/>
              <w:right w:val="single" w:sz="4" w:space="0" w:color="auto"/>
            </w:tcBorders>
            <w:shd w:val="clear" w:color="auto" w:fill="auto"/>
            <w:noWrap/>
            <w:vAlign w:val="bottom"/>
            <w:hideMark/>
          </w:tcPr>
          <w:p w14:paraId="694527D7"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227C5C" w:rsidRPr="005318FE" w14:paraId="295DE02B" w14:textId="77777777" w:rsidTr="00AD78EA">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F59600"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28</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74887608"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CSI0_D3-</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322510CF"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MIPI_CSI0_DATA3_M</w:t>
            </w:r>
          </w:p>
        </w:tc>
        <w:tc>
          <w:tcPr>
            <w:tcW w:w="3000" w:type="dxa"/>
            <w:tcBorders>
              <w:top w:val="nil"/>
              <w:left w:val="nil"/>
              <w:bottom w:val="nil"/>
              <w:right w:val="single" w:sz="4" w:space="0" w:color="auto"/>
            </w:tcBorders>
            <w:shd w:val="clear" w:color="auto" w:fill="auto"/>
            <w:noWrap/>
            <w:vAlign w:val="bottom"/>
            <w:hideMark/>
          </w:tcPr>
          <w:p w14:paraId="5302B16F"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227C5C" w:rsidRPr="005318FE" w14:paraId="4018452A" w14:textId="77777777" w:rsidTr="00AD78EA">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6D9A3B"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30</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34C27D49"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GND</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244D27AC"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GND</w:t>
            </w:r>
          </w:p>
        </w:tc>
        <w:tc>
          <w:tcPr>
            <w:tcW w:w="3000" w:type="dxa"/>
            <w:tcBorders>
              <w:top w:val="nil"/>
              <w:left w:val="nil"/>
              <w:bottom w:val="nil"/>
              <w:right w:val="single" w:sz="4" w:space="0" w:color="auto"/>
            </w:tcBorders>
            <w:shd w:val="clear" w:color="auto" w:fill="auto"/>
            <w:noWrap/>
            <w:vAlign w:val="bottom"/>
            <w:hideMark/>
          </w:tcPr>
          <w:p w14:paraId="3EF7B645"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227C5C" w:rsidRPr="005318FE" w14:paraId="41D7E8D8" w14:textId="77777777" w:rsidTr="00AD78EA">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223CC3"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32</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0282033F"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I2C2_SCL</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50C34BD9" w14:textId="56DD0398"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I2C2_SCL (APQ GPIO_</w:t>
            </w:r>
            <w:r w:rsidR="00E063AA" w:rsidRPr="00E063AA">
              <w:rPr>
                <w:rFonts w:ascii="Calibri" w:eastAsia="Times New Roman" w:hAnsi="Calibri" w:cs="Times New Roman"/>
                <w:color w:val="auto"/>
                <w:kern w:val="0"/>
                <w:szCs w:val="20"/>
                <w:lang w:eastAsia="en-US" w:bidi="ar-SA"/>
              </w:rPr>
              <w:t>18</w:t>
            </w:r>
            <w:r w:rsidRPr="004255A0">
              <w:rPr>
                <w:rFonts w:ascii="Calibri" w:eastAsia="Times New Roman" w:hAnsi="Calibri" w:cs="Times New Roman"/>
                <w:color w:val="auto"/>
                <w:kern w:val="0"/>
                <w:szCs w:val="20"/>
                <w:lang w:eastAsia="en-US" w:bidi="ar-SA"/>
              </w:rPr>
              <w:t>)</w:t>
            </w:r>
          </w:p>
        </w:tc>
        <w:tc>
          <w:tcPr>
            <w:tcW w:w="3000" w:type="dxa"/>
            <w:tcBorders>
              <w:top w:val="nil"/>
              <w:left w:val="nil"/>
              <w:bottom w:val="nil"/>
              <w:right w:val="single" w:sz="4" w:space="0" w:color="auto"/>
            </w:tcBorders>
            <w:shd w:val="clear" w:color="auto" w:fill="auto"/>
            <w:noWrap/>
            <w:vAlign w:val="bottom"/>
            <w:hideMark/>
          </w:tcPr>
          <w:p w14:paraId="6F419401"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227C5C" w:rsidRPr="005318FE" w14:paraId="20E09666" w14:textId="77777777" w:rsidTr="00AD78EA">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0C7153"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34</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5F64423C"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I2C2_SCL</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244DE3C5" w14:textId="7A200F0E"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I2C2_SDA (APQ GPIO_</w:t>
            </w:r>
            <w:r w:rsidR="00E063AA" w:rsidRPr="00E063AA">
              <w:rPr>
                <w:rFonts w:ascii="Calibri" w:eastAsia="Times New Roman" w:hAnsi="Calibri" w:cs="Times New Roman"/>
                <w:color w:val="auto"/>
                <w:kern w:val="0"/>
                <w:szCs w:val="20"/>
                <w:lang w:eastAsia="en-US" w:bidi="ar-SA"/>
              </w:rPr>
              <w:t>17</w:t>
            </w:r>
            <w:r w:rsidRPr="004255A0">
              <w:rPr>
                <w:rFonts w:ascii="Calibri" w:eastAsia="Times New Roman" w:hAnsi="Calibri" w:cs="Times New Roman"/>
                <w:color w:val="auto"/>
                <w:kern w:val="0"/>
                <w:szCs w:val="20"/>
                <w:lang w:eastAsia="en-US" w:bidi="ar-SA"/>
              </w:rPr>
              <w:t>)</w:t>
            </w:r>
          </w:p>
        </w:tc>
        <w:tc>
          <w:tcPr>
            <w:tcW w:w="3000" w:type="dxa"/>
            <w:tcBorders>
              <w:top w:val="nil"/>
              <w:left w:val="nil"/>
              <w:bottom w:val="nil"/>
              <w:right w:val="single" w:sz="4" w:space="0" w:color="auto"/>
            </w:tcBorders>
            <w:shd w:val="clear" w:color="auto" w:fill="auto"/>
            <w:noWrap/>
            <w:vAlign w:val="bottom"/>
            <w:hideMark/>
          </w:tcPr>
          <w:p w14:paraId="5B27CC97"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227C5C" w:rsidRPr="005318FE" w14:paraId="3955243E" w14:textId="77777777" w:rsidTr="00AD78EA">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F67CDA"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36</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2520A112"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I2C3_SDA</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6FCFFC43" w14:textId="64DA502F"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I2C3_SCL (APQ GPIO_</w:t>
            </w:r>
            <w:r w:rsidR="00E063AA" w:rsidRPr="00E063AA">
              <w:rPr>
                <w:rFonts w:ascii="Calibri" w:eastAsia="Times New Roman" w:hAnsi="Calibri" w:cs="Times New Roman"/>
                <w:color w:val="auto"/>
                <w:kern w:val="0"/>
                <w:szCs w:val="20"/>
                <w:lang w:eastAsia="en-US" w:bidi="ar-SA"/>
              </w:rPr>
              <w:t>56</w:t>
            </w:r>
            <w:r w:rsidRPr="004255A0">
              <w:rPr>
                <w:rFonts w:ascii="Calibri" w:eastAsia="Times New Roman" w:hAnsi="Calibri" w:cs="Times New Roman"/>
                <w:color w:val="auto"/>
                <w:kern w:val="0"/>
                <w:szCs w:val="20"/>
                <w:lang w:eastAsia="en-US" w:bidi="ar-SA"/>
              </w:rPr>
              <w:t>)</w:t>
            </w:r>
          </w:p>
        </w:tc>
        <w:tc>
          <w:tcPr>
            <w:tcW w:w="3000" w:type="dxa"/>
            <w:tcBorders>
              <w:top w:val="nil"/>
              <w:left w:val="nil"/>
              <w:bottom w:val="nil"/>
              <w:right w:val="single" w:sz="4" w:space="0" w:color="auto"/>
            </w:tcBorders>
            <w:shd w:val="clear" w:color="auto" w:fill="auto"/>
            <w:noWrap/>
            <w:vAlign w:val="bottom"/>
          </w:tcPr>
          <w:p w14:paraId="190D968B" w14:textId="0525500C" w:rsidR="00227C5C" w:rsidRPr="004255A0" w:rsidRDefault="00227C5C" w:rsidP="001D0D35">
            <w:pPr>
              <w:widowControl/>
              <w:suppressAutoHyphens w:val="0"/>
              <w:autoSpaceDN/>
              <w:spacing w:before="0" w:after="0"/>
              <w:textAlignment w:val="auto"/>
              <w:rPr>
                <w:rFonts w:ascii="Calibri" w:eastAsia="Times New Roman" w:hAnsi="Calibri" w:cs="Times New Roman"/>
                <w:b/>
                <w:bCs/>
                <w:i/>
                <w:iCs/>
                <w:color w:val="FF0000"/>
                <w:kern w:val="0"/>
                <w:szCs w:val="20"/>
                <w:lang w:eastAsia="en-US" w:bidi="ar-SA"/>
              </w:rPr>
            </w:pPr>
          </w:p>
        </w:tc>
      </w:tr>
      <w:tr w:rsidR="00227C5C" w:rsidRPr="005318FE" w14:paraId="6B14EEB9" w14:textId="77777777" w:rsidTr="00AD78EA">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5C3EE2"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38</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77E52E34"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I2C3_SDA</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2E2A7362" w14:textId="66445C88"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I2C3_SDA (APQ GPIO_</w:t>
            </w:r>
            <w:r w:rsidR="00E063AA" w:rsidRPr="00E063AA">
              <w:rPr>
                <w:rFonts w:ascii="Calibri" w:eastAsia="Times New Roman" w:hAnsi="Calibri" w:cs="Times New Roman"/>
                <w:color w:val="auto"/>
                <w:kern w:val="0"/>
                <w:szCs w:val="20"/>
                <w:lang w:eastAsia="en-US" w:bidi="ar-SA"/>
              </w:rPr>
              <w:t>55</w:t>
            </w:r>
            <w:r w:rsidRPr="004255A0">
              <w:rPr>
                <w:rFonts w:ascii="Calibri" w:eastAsia="Times New Roman" w:hAnsi="Calibri" w:cs="Times New Roman"/>
                <w:color w:val="auto"/>
                <w:kern w:val="0"/>
                <w:szCs w:val="20"/>
                <w:lang w:eastAsia="en-US" w:bidi="ar-SA"/>
              </w:rPr>
              <w:t>)</w:t>
            </w:r>
          </w:p>
        </w:tc>
        <w:tc>
          <w:tcPr>
            <w:tcW w:w="3000" w:type="dxa"/>
            <w:tcBorders>
              <w:top w:val="nil"/>
              <w:left w:val="nil"/>
              <w:bottom w:val="nil"/>
              <w:right w:val="single" w:sz="4" w:space="0" w:color="auto"/>
            </w:tcBorders>
            <w:shd w:val="clear" w:color="auto" w:fill="auto"/>
            <w:noWrap/>
            <w:vAlign w:val="bottom"/>
          </w:tcPr>
          <w:p w14:paraId="2D993F0F" w14:textId="037C8ABE" w:rsidR="00227C5C" w:rsidRPr="004255A0" w:rsidRDefault="00227C5C" w:rsidP="00227C5C">
            <w:pPr>
              <w:widowControl/>
              <w:suppressAutoHyphens w:val="0"/>
              <w:autoSpaceDN/>
              <w:spacing w:before="0" w:after="0"/>
              <w:textAlignment w:val="auto"/>
              <w:rPr>
                <w:rFonts w:ascii="Calibri" w:eastAsia="Times New Roman" w:hAnsi="Calibri" w:cs="Times New Roman"/>
                <w:b/>
                <w:bCs/>
                <w:i/>
                <w:iCs/>
                <w:color w:val="FF0000"/>
                <w:kern w:val="0"/>
                <w:szCs w:val="20"/>
                <w:lang w:eastAsia="en-US" w:bidi="ar-SA"/>
              </w:rPr>
            </w:pPr>
          </w:p>
        </w:tc>
      </w:tr>
      <w:tr w:rsidR="00227C5C" w:rsidRPr="005318FE" w14:paraId="005ADFA7" w14:textId="77777777" w:rsidTr="00AD78EA">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172BF7"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40</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1CFE66D8"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GND</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66BC2437"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GND</w:t>
            </w:r>
          </w:p>
        </w:tc>
        <w:tc>
          <w:tcPr>
            <w:tcW w:w="3000" w:type="dxa"/>
            <w:tcBorders>
              <w:top w:val="nil"/>
              <w:left w:val="nil"/>
              <w:bottom w:val="nil"/>
              <w:right w:val="single" w:sz="4" w:space="0" w:color="auto"/>
            </w:tcBorders>
            <w:shd w:val="clear" w:color="auto" w:fill="auto"/>
            <w:noWrap/>
            <w:vAlign w:val="bottom"/>
            <w:hideMark/>
          </w:tcPr>
          <w:p w14:paraId="5AC63137"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227C5C" w:rsidRPr="005318FE" w14:paraId="7B8765E1" w14:textId="77777777" w:rsidTr="00AD78EA">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42C6E3"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42</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51D4B54D"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CSI1_D0+</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683C3418" w14:textId="0B994D41"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MIPI_CSI</w:t>
            </w:r>
            <w:r w:rsidR="00E063AA" w:rsidRPr="00E063AA">
              <w:rPr>
                <w:rFonts w:ascii="Calibri" w:eastAsia="Times New Roman" w:hAnsi="Calibri" w:cs="Times New Roman"/>
                <w:color w:val="auto"/>
                <w:kern w:val="0"/>
                <w:szCs w:val="20"/>
                <w:lang w:eastAsia="en-US" w:bidi="ar-SA"/>
              </w:rPr>
              <w:t>2</w:t>
            </w:r>
            <w:r w:rsidRPr="004255A0">
              <w:rPr>
                <w:rFonts w:ascii="Calibri" w:eastAsia="Times New Roman" w:hAnsi="Calibri" w:cs="Times New Roman"/>
                <w:color w:val="auto"/>
                <w:kern w:val="0"/>
                <w:szCs w:val="20"/>
                <w:lang w:eastAsia="en-US" w:bidi="ar-SA"/>
              </w:rPr>
              <w:t>_DATA0_P</w:t>
            </w:r>
          </w:p>
        </w:tc>
        <w:tc>
          <w:tcPr>
            <w:tcW w:w="3000" w:type="dxa"/>
            <w:tcBorders>
              <w:top w:val="nil"/>
              <w:left w:val="nil"/>
              <w:bottom w:val="nil"/>
              <w:right w:val="single" w:sz="4" w:space="0" w:color="auto"/>
            </w:tcBorders>
            <w:shd w:val="clear" w:color="auto" w:fill="auto"/>
            <w:noWrap/>
            <w:vAlign w:val="bottom"/>
            <w:hideMark/>
          </w:tcPr>
          <w:p w14:paraId="68A776DA"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227C5C" w:rsidRPr="005318FE" w14:paraId="7EB92EC7" w14:textId="77777777" w:rsidTr="00AD78EA">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45C5D08"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44</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3669ABC9"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CSI1_D0-</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0EF01A7C" w14:textId="154C476F"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MIPI_CSI</w:t>
            </w:r>
            <w:r w:rsidR="00E063AA" w:rsidRPr="00E063AA">
              <w:rPr>
                <w:rFonts w:ascii="Calibri" w:eastAsia="Times New Roman" w:hAnsi="Calibri" w:cs="Times New Roman"/>
                <w:color w:val="auto"/>
                <w:kern w:val="0"/>
                <w:szCs w:val="20"/>
                <w:lang w:eastAsia="en-US" w:bidi="ar-SA"/>
              </w:rPr>
              <w:t>2</w:t>
            </w:r>
            <w:r w:rsidRPr="004255A0">
              <w:rPr>
                <w:rFonts w:ascii="Calibri" w:eastAsia="Times New Roman" w:hAnsi="Calibri" w:cs="Times New Roman"/>
                <w:color w:val="auto"/>
                <w:kern w:val="0"/>
                <w:szCs w:val="20"/>
                <w:lang w:eastAsia="en-US" w:bidi="ar-SA"/>
              </w:rPr>
              <w:t>_DATA0_M</w:t>
            </w:r>
          </w:p>
        </w:tc>
        <w:tc>
          <w:tcPr>
            <w:tcW w:w="3000" w:type="dxa"/>
            <w:tcBorders>
              <w:top w:val="nil"/>
              <w:left w:val="nil"/>
              <w:bottom w:val="nil"/>
              <w:right w:val="single" w:sz="4" w:space="0" w:color="auto"/>
            </w:tcBorders>
            <w:shd w:val="clear" w:color="auto" w:fill="auto"/>
            <w:noWrap/>
            <w:vAlign w:val="bottom"/>
            <w:hideMark/>
          </w:tcPr>
          <w:p w14:paraId="2C34C012"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227C5C" w:rsidRPr="005318FE" w14:paraId="1B6FFB0B" w14:textId="77777777" w:rsidTr="00AD78EA">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4489FF"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46</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5D6EBF4C"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GND</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7CADA145"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GND</w:t>
            </w:r>
          </w:p>
        </w:tc>
        <w:tc>
          <w:tcPr>
            <w:tcW w:w="3000" w:type="dxa"/>
            <w:tcBorders>
              <w:top w:val="nil"/>
              <w:left w:val="nil"/>
              <w:bottom w:val="nil"/>
              <w:right w:val="single" w:sz="4" w:space="0" w:color="auto"/>
            </w:tcBorders>
            <w:shd w:val="clear" w:color="auto" w:fill="auto"/>
            <w:noWrap/>
            <w:vAlign w:val="bottom"/>
            <w:hideMark/>
          </w:tcPr>
          <w:p w14:paraId="2C10CC07"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227C5C" w:rsidRPr="005318FE" w14:paraId="4F4484E6" w14:textId="77777777" w:rsidTr="00AD78EA">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FE87F3"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48</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0CB23C8A"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CSI1_D1+</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2CC923A5" w14:textId="566A97DF"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MIPI_CSI</w:t>
            </w:r>
            <w:r w:rsidR="00E063AA" w:rsidRPr="00E063AA">
              <w:rPr>
                <w:rFonts w:ascii="Calibri" w:eastAsia="Times New Roman" w:hAnsi="Calibri" w:cs="Times New Roman"/>
                <w:color w:val="auto"/>
                <w:kern w:val="0"/>
                <w:szCs w:val="20"/>
                <w:lang w:eastAsia="en-US" w:bidi="ar-SA"/>
              </w:rPr>
              <w:t>2</w:t>
            </w:r>
            <w:r w:rsidRPr="004255A0">
              <w:rPr>
                <w:rFonts w:ascii="Calibri" w:eastAsia="Times New Roman" w:hAnsi="Calibri" w:cs="Times New Roman"/>
                <w:color w:val="auto"/>
                <w:kern w:val="0"/>
                <w:szCs w:val="20"/>
                <w:lang w:eastAsia="en-US" w:bidi="ar-SA"/>
              </w:rPr>
              <w:t>_DATA1_P</w:t>
            </w:r>
          </w:p>
        </w:tc>
        <w:tc>
          <w:tcPr>
            <w:tcW w:w="3000" w:type="dxa"/>
            <w:tcBorders>
              <w:top w:val="nil"/>
              <w:left w:val="nil"/>
              <w:bottom w:val="nil"/>
              <w:right w:val="single" w:sz="4" w:space="0" w:color="auto"/>
            </w:tcBorders>
            <w:shd w:val="clear" w:color="auto" w:fill="auto"/>
            <w:noWrap/>
            <w:vAlign w:val="bottom"/>
            <w:hideMark/>
          </w:tcPr>
          <w:p w14:paraId="3B693C8B"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227C5C" w:rsidRPr="005318FE" w14:paraId="665F386E" w14:textId="77777777" w:rsidTr="00AD78EA">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AB54AF"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50</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51DC6AFB"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CSI1_D1-</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1000FBE0" w14:textId="2BF717F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MIPI_CSI</w:t>
            </w:r>
            <w:r w:rsidR="00E063AA" w:rsidRPr="00E063AA">
              <w:rPr>
                <w:rFonts w:ascii="Calibri" w:eastAsia="Times New Roman" w:hAnsi="Calibri" w:cs="Times New Roman"/>
                <w:color w:val="auto"/>
                <w:kern w:val="0"/>
                <w:szCs w:val="20"/>
                <w:lang w:eastAsia="en-US" w:bidi="ar-SA"/>
              </w:rPr>
              <w:t>2</w:t>
            </w:r>
            <w:r w:rsidRPr="004255A0">
              <w:rPr>
                <w:rFonts w:ascii="Calibri" w:eastAsia="Times New Roman" w:hAnsi="Calibri" w:cs="Times New Roman"/>
                <w:color w:val="auto"/>
                <w:kern w:val="0"/>
                <w:szCs w:val="20"/>
                <w:lang w:eastAsia="en-US" w:bidi="ar-SA"/>
              </w:rPr>
              <w:t>_DATA1_M</w:t>
            </w:r>
          </w:p>
        </w:tc>
        <w:tc>
          <w:tcPr>
            <w:tcW w:w="3000" w:type="dxa"/>
            <w:tcBorders>
              <w:top w:val="nil"/>
              <w:left w:val="nil"/>
              <w:bottom w:val="nil"/>
              <w:right w:val="single" w:sz="4" w:space="0" w:color="auto"/>
            </w:tcBorders>
            <w:shd w:val="clear" w:color="auto" w:fill="auto"/>
            <w:noWrap/>
            <w:vAlign w:val="bottom"/>
            <w:hideMark/>
          </w:tcPr>
          <w:p w14:paraId="10CB67F1"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227C5C" w:rsidRPr="005318FE" w14:paraId="027789DF" w14:textId="77777777" w:rsidTr="00AD78EA">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04B06C"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52</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44F0FE9E"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GND</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6C64D614"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GND</w:t>
            </w:r>
          </w:p>
        </w:tc>
        <w:tc>
          <w:tcPr>
            <w:tcW w:w="3000" w:type="dxa"/>
            <w:tcBorders>
              <w:top w:val="nil"/>
              <w:left w:val="nil"/>
              <w:bottom w:val="nil"/>
              <w:right w:val="single" w:sz="4" w:space="0" w:color="auto"/>
            </w:tcBorders>
            <w:shd w:val="clear" w:color="auto" w:fill="auto"/>
            <w:noWrap/>
            <w:vAlign w:val="bottom"/>
            <w:hideMark/>
          </w:tcPr>
          <w:p w14:paraId="73759F92"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227C5C" w:rsidRPr="005318FE" w14:paraId="1B565F24" w14:textId="77777777" w:rsidTr="00AD78EA">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F0DDCB"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54</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39798DEA"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CSI1_C+</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07461A56" w14:textId="11ACE52E"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MIPI_CSI</w:t>
            </w:r>
            <w:r w:rsidR="00E063AA" w:rsidRPr="00E063AA">
              <w:rPr>
                <w:rFonts w:ascii="Calibri" w:eastAsia="Times New Roman" w:hAnsi="Calibri" w:cs="Times New Roman"/>
                <w:color w:val="auto"/>
                <w:kern w:val="0"/>
                <w:szCs w:val="20"/>
                <w:lang w:eastAsia="en-US" w:bidi="ar-SA"/>
              </w:rPr>
              <w:t>2</w:t>
            </w:r>
            <w:r w:rsidRPr="004255A0">
              <w:rPr>
                <w:rFonts w:ascii="Calibri" w:eastAsia="Times New Roman" w:hAnsi="Calibri" w:cs="Times New Roman"/>
                <w:color w:val="auto"/>
                <w:kern w:val="0"/>
                <w:szCs w:val="20"/>
                <w:lang w:eastAsia="en-US" w:bidi="ar-SA"/>
              </w:rPr>
              <w:t>_CLK_P</w:t>
            </w:r>
          </w:p>
        </w:tc>
        <w:tc>
          <w:tcPr>
            <w:tcW w:w="3000" w:type="dxa"/>
            <w:tcBorders>
              <w:top w:val="nil"/>
              <w:left w:val="nil"/>
              <w:bottom w:val="nil"/>
              <w:right w:val="single" w:sz="4" w:space="0" w:color="auto"/>
            </w:tcBorders>
            <w:shd w:val="clear" w:color="auto" w:fill="auto"/>
            <w:noWrap/>
            <w:vAlign w:val="bottom"/>
            <w:hideMark/>
          </w:tcPr>
          <w:p w14:paraId="276CFDEE"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227C5C" w:rsidRPr="005318FE" w14:paraId="087A4BFA" w14:textId="77777777" w:rsidTr="00AD78EA">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B8CAD16"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56</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3ED909FF"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CSI1_C-</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27614FC8" w14:textId="37F6D712"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MIPI_CSI</w:t>
            </w:r>
            <w:r w:rsidR="00E063AA" w:rsidRPr="00E063AA">
              <w:rPr>
                <w:rFonts w:ascii="Calibri" w:eastAsia="Times New Roman" w:hAnsi="Calibri" w:cs="Times New Roman"/>
                <w:color w:val="auto"/>
                <w:kern w:val="0"/>
                <w:szCs w:val="20"/>
                <w:lang w:eastAsia="en-US" w:bidi="ar-SA"/>
              </w:rPr>
              <w:t>2</w:t>
            </w:r>
            <w:r w:rsidRPr="004255A0">
              <w:rPr>
                <w:rFonts w:ascii="Calibri" w:eastAsia="Times New Roman" w:hAnsi="Calibri" w:cs="Times New Roman"/>
                <w:color w:val="auto"/>
                <w:kern w:val="0"/>
                <w:szCs w:val="20"/>
                <w:lang w:eastAsia="en-US" w:bidi="ar-SA"/>
              </w:rPr>
              <w:t>_CLK_M</w:t>
            </w:r>
          </w:p>
        </w:tc>
        <w:tc>
          <w:tcPr>
            <w:tcW w:w="3000" w:type="dxa"/>
            <w:tcBorders>
              <w:top w:val="nil"/>
              <w:left w:val="nil"/>
              <w:bottom w:val="nil"/>
              <w:right w:val="single" w:sz="4" w:space="0" w:color="auto"/>
            </w:tcBorders>
            <w:shd w:val="clear" w:color="auto" w:fill="auto"/>
            <w:noWrap/>
            <w:vAlign w:val="bottom"/>
            <w:hideMark/>
          </w:tcPr>
          <w:p w14:paraId="5B3E84D2"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227C5C" w:rsidRPr="005318FE" w14:paraId="1CA58043" w14:textId="77777777" w:rsidTr="00AD78EA">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C16792"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58</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54AF3D41"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GND</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61CDD20F"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GND</w:t>
            </w:r>
          </w:p>
        </w:tc>
        <w:tc>
          <w:tcPr>
            <w:tcW w:w="3000" w:type="dxa"/>
            <w:tcBorders>
              <w:top w:val="nil"/>
              <w:left w:val="nil"/>
              <w:bottom w:val="nil"/>
              <w:right w:val="single" w:sz="4" w:space="0" w:color="auto"/>
            </w:tcBorders>
            <w:shd w:val="clear" w:color="auto" w:fill="auto"/>
            <w:noWrap/>
            <w:vAlign w:val="bottom"/>
            <w:hideMark/>
          </w:tcPr>
          <w:p w14:paraId="3000756C"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227C5C" w:rsidRPr="005318FE" w14:paraId="139B5FB9" w14:textId="77777777" w:rsidTr="00AD78EA">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4363D85" w14:textId="77777777" w:rsidR="00227C5C" w:rsidRPr="004255A0" w:rsidRDefault="00227C5C" w:rsidP="00227C5C">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60</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7FE2CD1D" w14:textId="77777777" w:rsidR="00227C5C" w:rsidRPr="004255A0" w:rsidRDefault="00227C5C"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RESERVED</w:t>
            </w:r>
          </w:p>
        </w:tc>
        <w:tc>
          <w:tcPr>
            <w:tcW w:w="3320" w:type="dxa"/>
            <w:tcBorders>
              <w:top w:val="single" w:sz="4" w:space="0" w:color="auto"/>
              <w:left w:val="nil"/>
              <w:bottom w:val="single" w:sz="4" w:space="0" w:color="auto"/>
              <w:right w:val="single" w:sz="4" w:space="0" w:color="auto"/>
            </w:tcBorders>
            <w:shd w:val="clear" w:color="auto" w:fill="auto"/>
            <w:noWrap/>
            <w:vAlign w:val="bottom"/>
            <w:hideMark/>
          </w:tcPr>
          <w:p w14:paraId="3AE3BB69" w14:textId="16124334" w:rsidR="00227C5C" w:rsidRPr="004255A0" w:rsidRDefault="00E063AA" w:rsidP="00227C5C">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E063AA">
              <w:rPr>
                <w:rFonts w:ascii="Calibri" w:eastAsia="Times New Roman" w:hAnsi="Calibri" w:cs="Times New Roman"/>
                <w:color w:val="auto"/>
                <w:kern w:val="0"/>
                <w:szCs w:val="20"/>
                <w:lang w:eastAsia="en-US" w:bidi="ar-SA"/>
              </w:rPr>
              <w:t>VREG_S4_1P8</w:t>
            </w:r>
          </w:p>
        </w:tc>
        <w:tc>
          <w:tcPr>
            <w:tcW w:w="3000" w:type="dxa"/>
            <w:tcBorders>
              <w:top w:val="nil"/>
              <w:left w:val="nil"/>
              <w:bottom w:val="nil"/>
              <w:right w:val="single" w:sz="4" w:space="0" w:color="auto"/>
            </w:tcBorders>
            <w:shd w:val="clear" w:color="auto" w:fill="auto"/>
            <w:noWrap/>
            <w:vAlign w:val="bottom"/>
            <w:hideMark/>
          </w:tcPr>
          <w:p w14:paraId="4D9977F2" w14:textId="77777777" w:rsidR="00227C5C" w:rsidRPr="005318FE" w:rsidRDefault="00227C5C" w:rsidP="00227C5C">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227C5C" w:rsidRPr="00227C5C" w14:paraId="3AB209ED" w14:textId="77777777" w:rsidTr="00AD78EA">
        <w:trPr>
          <w:trHeight w:val="288"/>
        </w:trPr>
        <w:tc>
          <w:tcPr>
            <w:tcW w:w="820" w:type="dxa"/>
            <w:tcBorders>
              <w:top w:val="single" w:sz="4" w:space="0" w:color="auto"/>
              <w:left w:val="nil"/>
              <w:bottom w:val="nil"/>
              <w:right w:val="nil"/>
            </w:tcBorders>
            <w:shd w:val="clear" w:color="auto" w:fill="auto"/>
            <w:noWrap/>
            <w:vAlign w:val="bottom"/>
            <w:hideMark/>
          </w:tcPr>
          <w:p w14:paraId="4AB409C2" w14:textId="7A5BB32D" w:rsidR="00227C5C" w:rsidRPr="00227C5C" w:rsidRDefault="00227C5C" w:rsidP="00DC6060">
            <w:pPr>
              <w:widowControl/>
              <w:suppressAutoHyphens w:val="0"/>
              <w:autoSpaceDN/>
              <w:spacing w:before="0" w:after="0"/>
              <w:textAlignment w:val="auto"/>
              <w:rPr>
                <w:rFonts w:ascii="Calibri" w:eastAsia="Times New Roman" w:hAnsi="Calibri" w:cs="Times New Roman"/>
                <w:color w:val="000000"/>
                <w:kern w:val="0"/>
                <w:sz w:val="22"/>
                <w:szCs w:val="22"/>
                <w:lang w:eastAsia="en-US" w:bidi="ar-SA"/>
              </w:rPr>
            </w:pPr>
          </w:p>
        </w:tc>
        <w:tc>
          <w:tcPr>
            <w:tcW w:w="2140" w:type="dxa"/>
            <w:tcBorders>
              <w:top w:val="single" w:sz="4" w:space="0" w:color="auto"/>
              <w:left w:val="nil"/>
              <w:bottom w:val="nil"/>
              <w:right w:val="nil"/>
            </w:tcBorders>
            <w:shd w:val="clear" w:color="auto" w:fill="auto"/>
            <w:noWrap/>
            <w:vAlign w:val="bottom"/>
            <w:hideMark/>
          </w:tcPr>
          <w:p w14:paraId="77E7313D" w14:textId="33A2747D" w:rsidR="00227C5C" w:rsidRPr="00227C5C" w:rsidRDefault="00227C5C" w:rsidP="00227C5C">
            <w:pPr>
              <w:widowControl/>
              <w:suppressAutoHyphens w:val="0"/>
              <w:autoSpaceDN/>
              <w:spacing w:before="0" w:after="0"/>
              <w:textAlignment w:val="auto"/>
              <w:rPr>
                <w:rFonts w:ascii="Calibri" w:eastAsia="Times New Roman" w:hAnsi="Calibri" w:cs="Times New Roman"/>
                <w:color w:val="000000"/>
                <w:kern w:val="0"/>
                <w:sz w:val="22"/>
                <w:szCs w:val="22"/>
                <w:lang w:eastAsia="en-US" w:bidi="ar-SA"/>
              </w:rPr>
            </w:pPr>
          </w:p>
        </w:tc>
        <w:tc>
          <w:tcPr>
            <w:tcW w:w="3320" w:type="dxa"/>
            <w:tcBorders>
              <w:top w:val="single" w:sz="4" w:space="0" w:color="auto"/>
              <w:left w:val="nil"/>
              <w:bottom w:val="nil"/>
              <w:right w:val="nil"/>
            </w:tcBorders>
            <w:shd w:val="clear" w:color="auto" w:fill="auto"/>
            <w:noWrap/>
            <w:vAlign w:val="bottom"/>
            <w:hideMark/>
          </w:tcPr>
          <w:p w14:paraId="7B58E239" w14:textId="77777777" w:rsidR="00227C5C" w:rsidRPr="00227C5C" w:rsidRDefault="00227C5C" w:rsidP="00227C5C">
            <w:pPr>
              <w:widowControl/>
              <w:suppressAutoHyphens w:val="0"/>
              <w:autoSpaceDN/>
              <w:spacing w:before="0" w:after="0"/>
              <w:jc w:val="center"/>
              <w:textAlignment w:val="auto"/>
              <w:rPr>
                <w:rFonts w:ascii="Calibri" w:eastAsia="Times New Roman" w:hAnsi="Calibri" w:cs="Times New Roman"/>
                <w:color w:val="000000"/>
                <w:kern w:val="0"/>
                <w:sz w:val="22"/>
                <w:szCs w:val="22"/>
                <w:lang w:eastAsia="en-US" w:bidi="ar-SA"/>
              </w:rPr>
            </w:pPr>
            <w:r w:rsidRPr="00227C5C">
              <w:rPr>
                <w:rFonts w:ascii="Calibri" w:eastAsia="Times New Roman" w:hAnsi="Calibri" w:cs="Times New Roman"/>
                <w:color w:val="000000"/>
                <w:kern w:val="0"/>
                <w:sz w:val="22"/>
                <w:szCs w:val="22"/>
                <w:lang w:eastAsia="en-US" w:bidi="ar-SA"/>
              </w:rPr>
              <w:t> </w:t>
            </w:r>
          </w:p>
        </w:tc>
        <w:tc>
          <w:tcPr>
            <w:tcW w:w="3000" w:type="dxa"/>
            <w:tcBorders>
              <w:top w:val="single" w:sz="4" w:space="0" w:color="auto"/>
              <w:left w:val="nil"/>
              <w:bottom w:val="nil"/>
              <w:right w:val="nil"/>
            </w:tcBorders>
            <w:shd w:val="clear" w:color="auto" w:fill="auto"/>
            <w:noWrap/>
            <w:vAlign w:val="bottom"/>
            <w:hideMark/>
          </w:tcPr>
          <w:p w14:paraId="1BEBA8A9" w14:textId="77777777" w:rsidR="00227C5C" w:rsidRPr="00227C5C" w:rsidRDefault="00227C5C" w:rsidP="00227C5C">
            <w:pPr>
              <w:widowControl/>
              <w:suppressAutoHyphens w:val="0"/>
              <w:autoSpaceDN/>
              <w:spacing w:before="0" w:after="0"/>
              <w:textAlignment w:val="auto"/>
              <w:rPr>
                <w:rFonts w:ascii="Calibri" w:eastAsia="Times New Roman" w:hAnsi="Calibri" w:cs="Times New Roman"/>
                <w:color w:val="000000"/>
                <w:kern w:val="0"/>
                <w:sz w:val="22"/>
                <w:szCs w:val="22"/>
                <w:lang w:eastAsia="en-US" w:bidi="ar-SA"/>
              </w:rPr>
            </w:pPr>
            <w:r w:rsidRPr="00227C5C">
              <w:rPr>
                <w:rFonts w:ascii="Calibri" w:eastAsia="Times New Roman" w:hAnsi="Calibri" w:cs="Times New Roman"/>
                <w:color w:val="000000"/>
                <w:kern w:val="0"/>
                <w:sz w:val="22"/>
                <w:szCs w:val="22"/>
                <w:lang w:eastAsia="en-US" w:bidi="ar-SA"/>
              </w:rPr>
              <w:t> </w:t>
            </w:r>
          </w:p>
        </w:tc>
      </w:tr>
    </w:tbl>
    <w:p w14:paraId="5B339B38" w14:textId="295754A6" w:rsidR="00724B79" w:rsidRDefault="00724B79" w:rsidP="00322EDC">
      <w:pPr>
        <w:pStyle w:val="Heading3"/>
        <w:numPr>
          <w:ilvl w:val="0"/>
          <w:numId w:val="0"/>
        </w:numPr>
        <w:ind w:left="576" w:hanging="576"/>
      </w:pPr>
      <w:bookmarkStart w:id="321" w:name="_Toc501378787"/>
      <w:r>
        <w:t>MIPI DSI 0</w:t>
      </w:r>
      <w:bookmarkEnd w:id="321"/>
    </w:p>
    <w:p w14:paraId="65D6902E" w14:textId="3ACB00CB" w:rsidR="00724B79" w:rsidRDefault="00724B79" w:rsidP="008028D2">
      <w:r>
        <w:t xml:space="preserve">The </w:t>
      </w:r>
      <w:r w:rsidR="00DF372D">
        <w:t>96Boards</w:t>
      </w:r>
      <w:r>
        <w:t xml:space="preserve"> </w:t>
      </w:r>
      <w:r w:rsidR="004C4116">
        <w:t>specification calls</w:t>
      </w:r>
      <w:r>
        <w:t xml:space="preserve"> for a MIPI-DSI to be present on the High Speed Expansion Connector. A minimum of one lane is required and up to four lanes can be accommodated on the connector.</w:t>
      </w:r>
    </w:p>
    <w:p w14:paraId="73661092" w14:textId="488F96E1" w:rsidR="00724B79" w:rsidRDefault="00724B79" w:rsidP="00DA608B">
      <w:r>
        <w:t xml:space="preserve">The </w:t>
      </w:r>
      <w:r w:rsidR="00935370">
        <w:t>DragonBoard</w:t>
      </w:r>
      <w:r w:rsidR="00B60688">
        <w:t xml:space="preserve"> </w:t>
      </w:r>
      <w:r w:rsidR="001F6161">
        <w:t>820c</w:t>
      </w:r>
      <w:r>
        <w:t xml:space="preserve"> implementation support</w:t>
      </w:r>
      <w:r w:rsidR="00454986">
        <w:t>s</w:t>
      </w:r>
      <w:r>
        <w:t xml:space="preserve"> a full four lane MIPI-DSI interface that is routed to the </w:t>
      </w:r>
      <w:r w:rsidR="00171A71">
        <w:t xml:space="preserve">Primary </w:t>
      </w:r>
      <w:r>
        <w:t xml:space="preserve">High Speed Expansion Connector. </w:t>
      </w:r>
    </w:p>
    <w:p w14:paraId="49AF1F8E" w14:textId="68B64E85" w:rsidR="00724B79" w:rsidRDefault="00724B79" w:rsidP="00322EDC">
      <w:pPr>
        <w:pStyle w:val="Heading3"/>
        <w:numPr>
          <w:ilvl w:val="0"/>
          <w:numId w:val="0"/>
        </w:numPr>
        <w:ind w:left="576" w:hanging="576"/>
      </w:pPr>
      <w:bookmarkStart w:id="322" w:name="_Toc501378788"/>
      <w:r>
        <w:t>MIPI CSI {0/1}</w:t>
      </w:r>
      <w:bookmarkEnd w:id="322"/>
    </w:p>
    <w:p w14:paraId="5E5A61E0" w14:textId="05F184A2" w:rsidR="00D17DFD" w:rsidRDefault="00D17DFD" w:rsidP="00DA608B">
      <w:r>
        <w:t xml:space="preserve">The </w:t>
      </w:r>
      <w:r w:rsidR="00DF372D">
        <w:t>96Boards</w:t>
      </w:r>
      <w:r>
        <w:t xml:space="preserve"> </w:t>
      </w:r>
      <w:r w:rsidR="0008002B">
        <w:t>specification calls</w:t>
      </w:r>
      <w:r>
        <w:t xml:space="preserve"> for two MIPI-CSI interfaces to be present on the High Speed Expansion Connector. Both interfaces are optional. CSI0 interface can be up to four lanes while CSI1 is up to two lanes.</w:t>
      </w:r>
    </w:p>
    <w:p w14:paraId="0FEACF2D" w14:textId="62FDF58D" w:rsidR="00724B79" w:rsidRDefault="00D17DFD" w:rsidP="00DA608B">
      <w:r>
        <w:t xml:space="preserve">The current </w:t>
      </w:r>
      <w:r w:rsidR="00935370">
        <w:t>DragonBoard</w:t>
      </w:r>
      <w:r w:rsidR="00B60688">
        <w:t xml:space="preserve"> </w:t>
      </w:r>
      <w:r w:rsidR="001F6161">
        <w:t>820c</w:t>
      </w:r>
      <w:r>
        <w:t xml:space="preserve"> implementation supports a full four lane MIPI-CSI interface on CSI0 and two lanes of MIPI-CSI on </w:t>
      </w:r>
      <w:r w:rsidR="005C7AEA">
        <w:t>CSI2</w:t>
      </w:r>
      <w:r>
        <w:t>. All MIPI-</w:t>
      </w:r>
      <w:r w:rsidR="0050626E">
        <w:t>CSI</w:t>
      </w:r>
      <w:r>
        <w:t xml:space="preserve"> signals are routed directly to/from </w:t>
      </w:r>
      <w:r w:rsidR="0008002B">
        <w:t>the APQ</w:t>
      </w:r>
      <w:r w:rsidR="001F6161">
        <w:t>8096</w:t>
      </w:r>
      <w:r>
        <w:t>.</w:t>
      </w:r>
    </w:p>
    <w:p w14:paraId="3E1AB2D6" w14:textId="2AAC8256" w:rsidR="00724B79" w:rsidRDefault="00724B79" w:rsidP="004255A0">
      <w:pPr>
        <w:pStyle w:val="Heading3"/>
        <w:numPr>
          <w:ilvl w:val="0"/>
          <w:numId w:val="0"/>
        </w:numPr>
        <w:ind w:left="576" w:hanging="576"/>
      </w:pPr>
      <w:bookmarkStart w:id="323" w:name="_Toc501378789"/>
      <w:r>
        <w:t>I2C {2/3}</w:t>
      </w:r>
      <w:bookmarkEnd w:id="323"/>
    </w:p>
    <w:p w14:paraId="214B8C24" w14:textId="3A6955E5" w:rsidR="00D17DFD" w:rsidRDefault="00D17DFD" w:rsidP="00DA608B">
      <w:r>
        <w:t xml:space="preserve">The </w:t>
      </w:r>
      <w:r w:rsidR="00DF372D">
        <w:t>96Boards</w:t>
      </w:r>
      <w:r>
        <w:t xml:space="preserve"> </w:t>
      </w:r>
      <w:r w:rsidR="0008002B">
        <w:t>specification calls</w:t>
      </w:r>
      <w:r>
        <w:t xml:space="preserve"> for two I2C interfaces to be present on the High Speed Expansion Connector. Both interfaces are optional</w:t>
      </w:r>
      <w:r w:rsidR="00454986">
        <w:t xml:space="preserve"> unless a MIPI-CSI interface has been implemented. Then</w:t>
      </w:r>
      <w:r>
        <w:t xml:space="preserve"> an I2C interface sh</w:t>
      </w:r>
      <w:r w:rsidR="0008002B">
        <w:t>a</w:t>
      </w:r>
      <w:r>
        <w:t>ll be implemented.</w:t>
      </w:r>
    </w:p>
    <w:p w14:paraId="6A4C1718" w14:textId="73233D7D" w:rsidR="00D17DFD" w:rsidRDefault="00D17DFD" w:rsidP="00DA608B">
      <w:r>
        <w:t xml:space="preserve">The current </w:t>
      </w:r>
      <w:r w:rsidR="00935370">
        <w:t>DragonBoard</w:t>
      </w:r>
      <w:r w:rsidR="001F6161">
        <w:t>820c</w:t>
      </w:r>
      <w:r>
        <w:t xml:space="preserve"> implementation supports two MIPI-</w:t>
      </w:r>
      <w:r w:rsidR="00454986">
        <w:t>CSI</w:t>
      </w:r>
      <w:r>
        <w:t xml:space="preserve"> interfaces and therefor</w:t>
      </w:r>
      <w:r w:rsidR="00454986">
        <w:t>e must support</w:t>
      </w:r>
      <w:r>
        <w:t xml:space="preserve"> two I2C </w:t>
      </w:r>
      <w:r w:rsidR="0008002B">
        <w:t>interfaces</w:t>
      </w:r>
      <w:r>
        <w:t xml:space="preserve">. </w:t>
      </w:r>
    </w:p>
    <w:p w14:paraId="152098FC" w14:textId="2D98BECC" w:rsidR="00454986" w:rsidRDefault="00D17DFD" w:rsidP="00DA608B">
      <w:r>
        <w:t>For MIPI-CSI0 the companion I2C2 is routed directly from the APQ</w:t>
      </w:r>
      <w:r w:rsidR="001F6161">
        <w:t>8096</w:t>
      </w:r>
      <w:r>
        <w:t>. For MIPI-</w:t>
      </w:r>
      <w:r w:rsidR="005C7AEA">
        <w:t>CSI2</w:t>
      </w:r>
      <w:r>
        <w:t>, the com</w:t>
      </w:r>
      <w:r w:rsidR="00454986">
        <w:t>panion I2C is I2C3.</w:t>
      </w:r>
    </w:p>
    <w:p w14:paraId="74CF3286" w14:textId="417A467B" w:rsidR="00724B79" w:rsidRDefault="00724B79" w:rsidP="00322EDC">
      <w:pPr>
        <w:pStyle w:val="Heading3"/>
        <w:numPr>
          <w:ilvl w:val="0"/>
          <w:numId w:val="0"/>
        </w:numPr>
      </w:pPr>
      <w:bookmarkStart w:id="324" w:name="_Toc422257381"/>
      <w:bookmarkStart w:id="325" w:name="_Toc422336809"/>
      <w:bookmarkStart w:id="326" w:name="_Toc422491454"/>
      <w:bookmarkStart w:id="327" w:name="_Toc422491616"/>
      <w:bookmarkStart w:id="328" w:name="_Toc423600395"/>
      <w:bookmarkStart w:id="329" w:name="_Toc422257382"/>
      <w:bookmarkStart w:id="330" w:name="_Toc422336810"/>
      <w:bookmarkStart w:id="331" w:name="_Toc422491455"/>
      <w:bookmarkStart w:id="332" w:name="_Toc422491617"/>
      <w:bookmarkStart w:id="333" w:name="_Toc423600396"/>
      <w:bookmarkStart w:id="334" w:name="_Toc422257383"/>
      <w:bookmarkStart w:id="335" w:name="_Toc422336811"/>
      <w:bookmarkStart w:id="336" w:name="_Toc422491456"/>
      <w:bookmarkStart w:id="337" w:name="_Toc422491618"/>
      <w:bookmarkStart w:id="338" w:name="_Toc423600397"/>
      <w:bookmarkStart w:id="339" w:name="_Toc422257384"/>
      <w:bookmarkStart w:id="340" w:name="_Toc422336812"/>
      <w:bookmarkStart w:id="341" w:name="_Toc422491457"/>
      <w:bookmarkStart w:id="342" w:name="_Toc422491619"/>
      <w:bookmarkStart w:id="343" w:name="_Toc423600398"/>
      <w:bookmarkStart w:id="344" w:name="_Toc422257385"/>
      <w:bookmarkStart w:id="345" w:name="_Toc422336813"/>
      <w:bookmarkStart w:id="346" w:name="_Toc422491458"/>
      <w:bookmarkStart w:id="347" w:name="_Toc422491620"/>
      <w:bookmarkStart w:id="348" w:name="_Toc423600399"/>
      <w:bookmarkStart w:id="349" w:name="_Toc422257386"/>
      <w:bookmarkStart w:id="350" w:name="_Toc422336814"/>
      <w:bookmarkStart w:id="351" w:name="_Toc422491459"/>
      <w:bookmarkStart w:id="352" w:name="_Toc422491621"/>
      <w:bookmarkStart w:id="353" w:name="_Toc423600400"/>
      <w:bookmarkStart w:id="354" w:name="_Toc501378790"/>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r>
        <w:t>HSIC</w:t>
      </w:r>
      <w:bookmarkEnd w:id="354"/>
    </w:p>
    <w:p w14:paraId="4BD2452D" w14:textId="1B789CD0" w:rsidR="00F872D7" w:rsidRDefault="00F872D7" w:rsidP="00DA608B">
      <w:r>
        <w:t xml:space="preserve">The </w:t>
      </w:r>
      <w:r w:rsidR="00DF372D">
        <w:t>96Boards</w:t>
      </w:r>
      <w:r>
        <w:t xml:space="preserve"> </w:t>
      </w:r>
      <w:r w:rsidR="009E2627">
        <w:t>specification calls</w:t>
      </w:r>
      <w:r>
        <w:t xml:space="preserve"> for an optional MIPI-HSIC interface to be present on the High Speed Expansion Connector.</w:t>
      </w:r>
    </w:p>
    <w:p w14:paraId="1A106502" w14:textId="3A957724" w:rsidR="00724B79" w:rsidRDefault="00F872D7" w:rsidP="00DA608B">
      <w:r>
        <w:t xml:space="preserve">The </w:t>
      </w:r>
      <w:r w:rsidR="00935370">
        <w:t>DragonBoard</w:t>
      </w:r>
      <w:r w:rsidR="00B60688">
        <w:t xml:space="preserve"> </w:t>
      </w:r>
      <w:r w:rsidR="001F6161">
        <w:t>820c</w:t>
      </w:r>
      <w:r w:rsidR="000A7FA2">
        <w:t xml:space="preserve"> implementation</w:t>
      </w:r>
      <w:r>
        <w:t xml:space="preserve"> doesn’t support this optional requirement.</w:t>
      </w:r>
    </w:p>
    <w:p w14:paraId="01FFC0F1" w14:textId="59FBAD56" w:rsidR="007163C4" w:rsidRPr="006C0AC3" w:rsidRDefault="007163C4" w:rsidP="004255A0">
      <w:pPr>
        <w:pStyle w:val="Heading3"/>
        <w:numPr>
          <w:ilvl w:val="0"/>
          <w:numId w:val="0"/>
        </w:numPr>
        <w:ind w:left="576" w:hanging="576"/>
      </w:pPr>
      <w:bookmarkStart w:id="355" w:name="_Toc501378791"/>
      <w:r>
        <w:t>Reserved</w:t>
      </w:r>
      <w:bookmarkEnd w:id="355"/>
      <w:r>
        <w:t xml:space="preserve"> </w:t>
      </w:r>
    </w:p>
    <w:p w14:paraId="4B998E67" w14:textId="4ED6CB80" w:rsidR="007163C4" w:rsidRDefault="007163C4" w:rsidP="00DA608B">
      <w:r>
        <w:t xml:space="preserve">The </w:t>
      </w:r>
      <w:r w:rsidR="00DF372D">
        <w:t>96Boards</w:t>
      </w:r>
      <w:r>
        <w:t xml:space="preserve"> </w:t>
      </w:r>
      <w:r w:rsidR="009E2627">
        <w:t>specification calls</w:t>
      </w:r>
      <w:r>
        <w:t xml:space="preserve"> for a 1</w:t>
      </w:r>
      <w:r w:rsidR="005C7AEA">
        <w:t>0</w:t>
      </w:r>
      <w:r>
        <w:t>0K pull-up to 1.8V to be connected to pin 60 of the High Speed Expansion Connector.</w:t>
      </w:r>
    </w:p>
    <w:p w14:paraId="5CF8EFBE" w14:textId="48BDF60F" w:rsidR="006C0AC3" w:rsidRPr="006C0AC3" w:rsidRDefault="007163C4" w:rsidP="00DA608B">
      <w:r>
        <w:lastRenderedPageBreak/>
        <w:t xml:space="preserve">The </w:t>
      </w:r>
      <w:r w:rsidR="00935370">
        <w:t>DragonBoard</w:t>
      </w:r>
      <w:r w:rsidR="00B60688">
        <w:t xml:space="preserve"> </w:t>
      </w:r>
      <w:r w:rsidR="001F6161">
        <w:t>820c</w:t>
      </w:r>
      <w:r w:rsidR="0050626E">
        <w:t xml:space="preserve"> </w:t>
      </w:r>
      <w:r w:rsidR="008028D2">
        <w:t>utilizes a 100K pull-up (R147) on pin 60.</w:t>
      </w:r>
    </w:p>
    <w:p w14:paraId="55123333" w14:textId="445D9439" w:rsidR="00114C91" w:rsidRDefault="006C0AC3" w:rsidP="004255A0">
      <w:pPr>
        <w:pStyle w:val="Heading3"/>
        <w:numPr>
          <w:ilvl w:val="0"/>
          <w:numId w:val="0"/>
        </w:numPr>
        <w:ind w:left="576" w:hanging="576"/>
      </w:pPr>
      <w:bookmarkStart w:id="356" w:name="_Toc501378792"/>
      <w:r>
        <w:t>SD/SPI</w:t>
      </w:r>
      <w:bookmarkEnd w:id="356"/>
    </w:p>
    <w:p w14:paraId="364309F0" w14:textId="62785289" w:rsidR="00DB6CDE" w:rsidRDefault="00DB6CDE" w:rsidP="00DA608B">
      <w:r>
        <w:t xml:space="preserve">The </w:t>
      </w:r>
      <w:r w:rsidR="00DF372D">
        <w:t>96Boards</w:t>
      </w:r>
      <w:r>
        <w:t xml:space="preserve"> </w:t>
      </w:r>
      <w:r w:rsidR="009E2627">
        <w:t>specification calls</w:t>
      </w:r>
      <w:r>
        <w:t xml:space="preserve"> for </w:t>
      </w:r>
      <w:r w:rsidR="007163C4">
        <w:t xml:space="preserve">an SD interface or a SPI port to be part of the High Speed Expansion Connector. </w:t>
      </w:r>
    </w:p>
    <w:p w14:paraId="44E110EE" w14:textId="130863D1" w:rsidR="00227C5C" w:rsidRPr="00227C5C" w:rsidRDefault="007163C4" w:rsidP="00DA608B">
      <w:r>
        <w:t xml:space="preserve">The </w:t>
      </w:r>
      <w:r w:rsidR="00935370">
        <w:t>DragonBoard</w:t>
      </w:r>
      <w:r w:rsidR="00B60688">
        <w:t xml:space="preserve"> </w:t>
      </w:r>
      <w:r w:rsidR="001F6161">
        <w:t>820c</w:t>
      </w:r>
      <w:r w:rsidR="00995FA6">
        <w:t xml:space="preserve"> implements</w:t>
      </w:r>
      <w:r>
        <w:t xml:space="preserve"> a full SPI master with 4 wires (</w:t>
      </w:r>
      <w:r w:rsidR="00DF372D">
        <w:t>96Boards</w:t>
      </w:r>
      <w:r>
        <w:t xml:space="preserve"> SPI Configuration), CLK, CS, MOSI and MISO all connect directly to the APQ</w:t>
      </w:r>
      <w:r w:rsidR="001F6161">
        <w:t>8096</w:t>
      </w:r>
      <w:r>
        <w:t xml:space="preserve"> SoC. These signals are driven at 1.8V.</w:t>
      </w:r>
    </w:p>
    <w:p w14:paraId="09536503" w14:textId="6743226C" w:rsidR="005A2657" w:rsidRDefault="007163C4" w:rsidP="004255A0">
      <w:pPr>
        <w:pStyle w:val="Heading3"/>
        <w:numPr>
          <w:ilvl w:val="0"/>
          <w:numId w:val="0"/>
        </w:numPr>
        <w:ind w:left="576" w:hanging="576"/>
      </w:pPr>
      <w:bookmarkStart w:id="357" w:name="_Toc501378793"/>
      <w:r>
        <w:t>Clocks</w:t>
      </w:r>
      <w:bookmarkEnd w:id="357"/>
    </w:p>
    <w:p w14:paraId="5F56E2CE" w14:textId="42447C73" w:rsidR="007163C4" w:rsidRDefault="007163C4" w:rsidP="00DA608B">
      <w:r>
        <w:t xml:space="preserve">The </w:t>
      </w:r>
      <w:r w:rsidR="00DF372D">
        <w:t>96Boards</w:t>
      </w:r>
      <w:r>
        <w:t xml:space="preserve"> </w:t>
      </w:r>
      <w:r w:rsidR="009E2627">
        <w:t>specification calls</w:t>
      </w:r>
      <w:r>
        <w:t xml:space="preserve"> for one or two programmable clock interfaces to be provided on the High Speed Expansion Connector. </w:t>
      </w:r>
      <w:r w:rsidR="009E2627">
        <w:t>These clocks</w:t>
      </w:r>
      <w:r>
        <w:t xml:space="preserve"> may have a secondary function of being CSI0_MCLK and CSI1_MCLK. If these clocks can’t be supported by the SoC than an alternative GPIO or No-Connect is allowed by the specifications.</w:t>
      </w:r>
    </w:p>
    <w:p w14:paraId="159AE653" w14:textId="43EA0432" w:rsidR="007163C4" w:rsidRPr="007163C4" w:rsidRDefault="007163C4" w:rsidP="00DA608B">
      <w:r>
        <w:t xml:space="preserve">The </w:t>
      </w:r>
      <w:r w:rsidR="00935370">
        <w:t>DragonBoard</w:t>
      </w:r>
      <w:r w:rsidR="00B60688">
        <w:t xml:space="preserve"> </w:t>
      </w:r>
      <w:r w:rsidR="001F6161">
        <w:t>820c</w:t>
      </w:r>
      <w:r w:rsidR="00995FA6">
        <w:t xml:space="preserve"> implements</w:t>
      </w:r>
      <w:r>
        <w:t xml:space="preserve"> </w:t>
      </w:r>
      <w:r w:rsidR="00724B79">
        <w:t xml:space="preserve">two CSI clocks, </w:t>
      </w:r>
      <w:r w:rsidR="00171A71">
        <w:t>CAM_</w:t>
      </w:r>
      <w:r w:rsidR="00724B79">
        <w:t>MCLK</w:t>
      </w:r>
      <w:r w:rsidR="00171A71">
        <w:t>0</w:t>
      </w:r>
      <w:r w:rsidR="00724B79">
        <w:t xml:space="preserve"> via APQ GPIO_</w:t>
      </w:r>
      <w:r w:rsidR="00171A71">
        <w:t xml:space="preserve">13 for CSI0 </w:t>
      </w:r>
      <w:r w:rsidR="00724B79">
        <w:t xml:space="preserve">and </w:t>
      </w:r>
      <w:r w:rsidR="00171A71">
        <w:t>CAM_MCLK2</w:t>
      </w:r>
      <w:r w:rsidR="00724B79">
        <w:t>via APQ GPIO_</w:t>
      </w:r>
      <w:r w:rsidR="00171A71">
        <w:t>15 for CSI1</w:t>
      </w:r>
      <w:r w:rsidR="00724B79">
        <w:t>. These signals are driven at 1.8V.</w:t>
      </w:r>
    </w:p>
    <w:p w14:paraId="7282B7D8" w14:textId="702A916D" w:rsidR="007163C4" w:rsidRDefault="00724B79" w:rsidP="004255A0">
      <w:pPr>
        <w:pStyle w:val="Heading3"/>
        <w:numPr>
          <w:ilvl w:val="0"/>
          <w:numId w:val="0"/>
        </w:numPr>
        <w:ind w:left="576" w:hanging="576"/>
      </w:pPr>
      <w:bookmarkStart w:id="358" w:name="_Toc501378794"/>
      <w:r>
        <w:t>USB</w:t>
      </w:r>
      <w:bookmarkEnd w:id="358"/>
    </w:p>
    <w:p w14:paraId="1BD3D46E" w14:textId="07CF1895" w:rsidR="00F872D7" w:rsidRDefault="00F872D7" w:rsidP="00DA608B">
      <w:r>
        <w:t xml:space="preserve">The </w:t>
      </w:r>
      <w:r w:rsidR="00DF372D">
        <w:t>96Boards</w:t>
      </w:r>
      <w:r>
        <w:t xml:space="preserve"> </w:t>
      </w:r>
      <w:r w:rsidR="009E2627" w:rsidRPr="004255A0">
        <w:rPr>
          <w:sz w:val="18"/>
        </w:rPr>
        <w:t>specification</w:t>
      </w:r>
      <w:r w:rsidR="009E2627">
        <w:t xml:space="preserve"> calls</w:t>
      </w:r>
      <w:r>
        <w:t xml:space="preserve"> for a USB Data line interface to be present on the High Speed Expansion Connector. </w:t>
      </w:r>
    </w:p>
    <w:p w14:paraId="32F45C72" w14:textId="03AFBFA5" w:rsidR="006C0AC3" w:rsidRDefault="00F872D7" w:rsidP="00DA608B">
      <w:r>
        <w:t xml:space="preserve">The </w:t>
      </w:r>
      <w:r w:rsidR="00935370">
        <w:t>DragonBoard</w:t>
      </w:r>
      <w:r w:rsidR="00B60688">
        <w:t xml:space="preserve"> </w:t>
      </w:r>
      <w:r w:rsidR="001F6161">
        <w:t>820c</w:t>
      </w:r>
      <w:r w:rsidR="00D97CE2">
        <w:t xml:space="preserve"> implements</w:t>
      </w:r>
      <w:r>
        <w:t xml:space="preserve"> </w:t>
      </w:r>
      <w:r w:rsidR="00171A71">
        <w:t>this requirement</w:t>
      </w:r>
      <w:r>
        <w:t xml:space="preserve"> by routing USB channel 3 </w:t>
      </w:r>
      <w:r w:rsidR="00D97CE2">
        <w:t>from</w:t>
      </w:r>
      <w:r>
        <w:t xml:space="preserve"> the USB </w:t>
      </w:r>
      <w:r w:rsidR="009E2627">
        <w:t>HUB to</w:t>
      </w:r>
      <w:r>
        <w:t xml:space="preserve"> the High Speed Expansion Connector.</w:t>
      </w:r>
    </w:p>
    <w:p w14:paraId="32EF77F8" w14:textId="7711ED4F" w:rsidR="00171A71" w:rsidRDefault="00171A71" w:rsidP="00DA608B"/>
    <w:p w14:paraId="05C9E3D8" w14:textId="6DA6CC14" w:rsidR="00171A71" w:rsidRDefault="00171A71" w:rsidP="004D4C64">
      <w:pPr>
        <w:pStyle w:val="Heading2"/>
      </w:pPr>
      <w:bookmarkStart w:id="359" w:name="_Toc501378795"/>
      <w:r>
        <w:t>Secondary High Speed Connector</w:t>
      </w:r>
      <w:bookmarkEnd w:id="359"/>
    </w:p>
    <w:p w14:paraId="6E2B368B" w14:textId="2FF23F7D" w:rsidR="00171A71" w:rsidRPr="004255A0" w:rsidRDefault="00171A71">
      <w:pPr>
        <w:rPr>
          <w:szCs w:val="20"/>
        </w:rPr>
      </w:pPr>
      <w:r w:rsidRPr="004B20F1">
        <w:rPr>
          <w:szCs w:val="20"/>
        </w:rPr>
        <w:t>Given the ex</w:t>
      </w:r>
      <w:r w:rsidRPr="004255A0">
        <w:rPr>
          <w:szCs w:val="20"/>
        </w:rPr>
        <w:t xml:space="preserve">tensive I/O available on the APQ8096, a </w:t>
      </w:r>
      <w:r w:rsidR="006F1838" w:rsidRPr="004255A0">
        <w:rPr>
          <w:szCs w:val="20"/>
        </w:rPr>
        <w:t>second high speed connector has been added to support additional interfaces for development and integration.</w:t>
      </w:r>
      <w:r w:rsidR="006F1838" w:rsidRPr="004255A0" w:rsidDel="006F1838">
        <w:rPr>
          <w:szCs w:val="20"/>
        </w:rPr>
        <w:t xml:space="preserve"> </w:t>
      </w:r>
    </w:p>
    <w:p w14:paraId="7B7A5E05" w14:textId="0EC0F6A7" w:rsidR="00B075FB" w:rsidRPr="004255A0" w:rsidRDefault="00B075FB">
      <w:pPr>
        <w:rPr>
          <w:szCs w:val="20"/>
        </w:rPr>
      </w:pPr>
      <w:r w:rsidRPr="004B20F1">
        <w:rPr>
          <w:szCs w:val="20"/>
        </w:rPr>
        <w:t>Currently, the SW supporting these features is pre-commercial and many features are not implemented. Refer to the notes section in the table regarding SW support.</w:t>
      </w:r>
    </w:p>
    <w:p w14:paraId="66D5D0FF" w14:textId="1586A5B4" w:rsidR="006F1838" w:rsidRDefault="00D52AD8" w:rsidP="006F1838">
      <w:r w:rsidRPr="004255A0">
        <w:rPr>
          <w:szCs w:val="20"/>
        </w:rPr>
        <w:t>While there are functions assigned for primary usages such as I2C bus, SPI bus, TSIF, etc., most pins can be repurposed as GPIOs if needed and their GPIO # assignments are included for reference</w:t>
      </w:r>
      <w:r w:rsidR="002E6233" w:rsidRPr="004255A0">
        <w:rPr>
          <w:szCs w:val="20"/>
        </w:rPr>
        <w:t>.</w:t>
      </w:r>
      <w:r w:rsidR="002E6233">
        <w:rPr>
          <w:sz w:val="18"/>
        </w:rPr>
        <w:t xml:space="preserve"> </w:t>
      </w:r>
      <w:r w:rsidR="006F1838">
        <w:t>The following table shows the Secondary High Speed Expansion Connector pin out:</w:t>
      </w:r>
    </w:p>
    <w:tbl>
      <w:tblPr>
        <w:tblW w:w="9805" w:type="dxa"/>
        <w:tblLook w:val="04A0" w:firstRow="1" w:lastRow="0" w:firstColumn="1" w:lastColumn="0" w:noHBand="0" w:noVBand="1"/>
      </w:tblPr>
      <w:tblGrid>
        <w:gridCol w:w="820"/>
        <w:gridCol w:w="4845"/>
        <w:gridCol w:w="4140"/>
      </w:tblGrid>
      <w:tr w:rsidR="00066ABF" w:rsidRPr="005318FE" w14:paraId="40D0BF15" w14:textId="77777777" w:rsidTr="001821C6">
        <w:trPr>
          <w:trHeight w:val="144"/>
        </w:trPr>
        <w:tc>
          <w:tcPr>
            <w:tcW w:w="820" w:type="dxa"/>
            <w:tcBorders>
              <w:top w:val="single" w:sz="4" w:space="0" w:color="auto"/>
              <w:left w:val="single" w:sz="4" w:space="0" w:color="auto"/>
              <w:bottom w:val="single" w:sz="4" w:space="0" w:color="auto"/>
              <w:right w:val="single" w:sz="4" w:space="0" w:color="auto"/>
            </w:tcBorders>
            <w:shd w:val="clear" w:color="000000" w:fill="EBF1DE"/>
            <w:noWrap/>
            <w:vAlign w:val="bottom"/>
            <w:hideMark/>
          </w:tcPr>
          <w:p w14:paraId="12279430" w14:textId="77777777" w:rsidR="00066ABF" w:rsidRPr="005B13B6" w:rsidRDefault="00066ABF" w:rsidP="00B779C0">
            <w:pPr>
              <w:widowControl/>
              <w:suppressAutoHyphens w:val="0"/>
              <w:autoSpaceDN/>
              <w:spacing w:before="0" w:after="0"/>
              <w:jc w:val="center"/>
              <w:textAlignment w:val="auto"/>
              <w:rPr>
                <w:rFonts w:ascii="Calibri" w:eastAsia="Times New Roman" w:hAnsi="Calibri" w:cs="Times New Roman"/>
                <w:b/>
                <w:color w:val="000000"/>
                <w:kern w:val="0"/>
                <w:szCs w:val="20"/>
                <w:lang w:eastAsia="en-US" w:bidi="ar-SA"/>
              </w:rPr>
            </w:pPr>
            <w:r w:rsidRPr="005B13B6">
              <w:rPr>
                <w:rFonts w:ascii="Calibri" w:eastAsia="Times New Roman" w:hAnsi="Calibri" w:cs="Times New Roman"/>
                <w:b/>
                <w:color w:val="000000"/>
                <w:kern w:val="0"/>
                <w:szCs w:val="20"/>
                <w:lang w:eastAsia="en-US" w:bidi="ar-SA"/>
              </w:rPr>
              <w:t>PIN</w:t>
            </w:r>
          </w:p>
        </w:tc>
        <w:tc>
          <w:tcPr>
            <w:tcW w:w="4845" w:type="dxa"/>
            <w:tcBorders>
              <w:top w:val="single" w:sz="4" w:space="0" w:color="auto"/>
              <w:left w:val="nil"/>
              <w:bottom w:val="single" w:sz="4" w:space="0" w:color="auto"/>
              <w:right w:val="single" w:sz="4" w:space="0" w:color="auto"/>
            </w:tcBorders>
            <w:shd w:val="clear" w:color="000000" w:fill="EBF1DE"/>
            <w:noWrap/>
            <w:vAlign w:val="bottom"/>
            <w:hideMark/>
          </w:tcPr>
          <w:p w14:paraId="4BDDBC11" w14:textId="77777777" w:rsidR="00066ABF" w:rsidRPr="005B13B6" w:rsidRDefault="00066ABF" w:rsidP="00B779C0">
            <w:pPr>
              <w:widowControl/>
              <w:suppressAutoHyphens w:val="0"/>
              <w:autoSpaceDN/>
              <w:spacing w:before="0" w:after="0"/>
              <w:jc w:val="center"/>
              <w:textAlignment w:val="auto"/>
              <w:rPr>
                <w:rFonts w:ascii="Calibri" w:eastAsia="Times New Roman" w:hAnsi="Calibri" w:cs="Times New Roman"/>
                <w:b/>
                <w:color w:val="000000"/>
                <w:kern w:val="0"/>
                <w:szCs w:val="20"/>
                <w:lang w:eastAsia="en-US" w:bidi="ar-SA"/>
              </w:rPr>
            </w:pPr>
            <w:r>
              <w:rPr>
                <w:rFonts w:ascii="Calibri" w:eastAsia="Times New Roman" w:hAnsi="Calibri" w:cs="Times New Roman"/>
                <w:b/>
                <w:color w:val="000000"/>
                <w:kern w:val="0"/>
                <w:szCs w:val="20"/>
                <w:lang w:eastAsia="en-US" w:bidi="ar-SA"/>
              </w:rPr>
              <w:t>820c</w:t>
            </w:r>
            <w:r w:rsidRPr="005B13B6">
              <w:rPr>
                <w:rFonts w:ascii="Calibri" w:eastAsia="Times New Roman" w:hAnsi="Calibri" w:cs="Times New Roman"/>
                <w:b/>
                <w:color w:val="000000"/>
                <w:kern w:val="0"/>
                <w:szCs w:val="20"/>
                <w:lang w:eastAsia="en-US" w:bidi="ar-SA"/>
              </w:rPr>
              <w:t xml:space="preserve"> Signals</w:t>
            </w:r>
          </w:p>
        </w:tc>
        <w:tc>
          <w:tcPr>
            <w:tcW w:w="4140" w:type="dxa"/>
            <w:tcBorders>
              <w:top w:val="single" w:sz="4" w:space="0" w:color="auto"/>
              <w:left w:val="nil"/>
              <w:bottom w:val="single" w:sz="4" w:space="0" w:color="auto"/>
              <w:right w:val="single" w:sz="4" w:space="0" w:color="auto"/>
            </w:tcBorders>
            <w:shd w:val="clear" w:color="000000" w:fill="EBF1DE"/>
            <w:noWrap/>
            <w:vAlign w:val="bottom"/>
            <w:hideMark/>
          </w:tcPr>
          <w:p w14:paraId="1484AC40" w14:textId="77777777" w:rsidR="00066ABF" w:rsidRPr="005B13B6" w:rsidRDefault="00066ABF" w:rsidP="00B779C0">
            <w:pPr>
              <w:widowControl/>
              <w:suppressAutoHyphens w:val="0"/>
              <w:autoSpaceDN/>
              <w:spacing w:before="0" w:after="0"/>
              <w:jc w:val="center"/>
              <w:textAlignment w:val="auto"/>
              <w:rPr>
                <w:rFonts w:ascii="Calibri" w:eastAsia="Times New Roman" w:hAnsi="Calibri" w:cs="Times New Roman"/>
                <w:b/>
                <w:color w:val="000000"/>
                <w:kern w:val="0"/>
                <w:szCs w:val="20"/>
                <w:lang w:eastAsia="en-US" w:bidi="ar-SA"/>
              </w:rPr>
            </w:pPr>
            <w:r w:rsidRPr="005B13B6">
              <w:rPr>
                <w:rFonts w:ascii="Calibri" w:eastAsia="Times New Roman" w:hAnsi="Calibri" w:cs="Times New Roman"/>
                <w:b/>
                <w:color w:val="000000"/>
                <w:kern w:val="0"/>
                <w:szCs w:val="20"/>
                <w:lang w:eastAsia="en-US" w:bidi="ar-SA"/>
              </w:rPr>
              <w:t>Note</w:t>
            </w:r>
          </w:p>
        </w:tc>
      </w:tr>
      <w:tr w:rsidR="00B075FB" w:rsidRPr="005318FE" w14:paraId="2441DEBF" w14:textId="77777777" w:rsidTr="001821C6">
        <w:trPr>
          <w:trHeight w:val="144"/>
        </w:trPr>
        <w:tc>
          <w:tcPr>
            <w:tcW w:w="820" w:type="dxa"/>
            <w:tcBorders>
              <w:top w:val="nil"/>
              <w:left w:val="single" w:sz="4" w:space="0" w:color="auto"/>
              <w:bottom w:val="nil"/>
              <w:right w:val="single" w:sz="4" w:space="0" w:color="auto"/>
            </w:tcBorders>
            <w:shd w:val="clear" w:color="auto" w:fill="auto"/>
            <w:noWrap/>
            <w:vAlign w:val="bottom"/>
            <w:hideMark/>
          </w:tcPr>
          <w:p w14:paraId="233F6C6F" w14:textId="77777777" w:rsidR="00B075FB" w:rsidRPr="005318FE" w:rsidRDefault="00B075FB" w:rsidP="00B075FB">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1</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6868788C" w14:textId="075A8955" w:rsidR="00B075FB" w:rsidRPr="004255A0" w:rsidRDefault="00B075FB" w:rsidP="00B075F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1821C6">
              <w:rPr>
                <w:rFonts w:ascii="Calibri" w:eastAsia="Times New Roman" w:hAnsi="Calibri" w:cs="Times New Roman"/>
                <w:color w:val="auto"/>
                <w:kern w:val="0"/>
                <w:szCs w:val="20"/>
                <w:lang w:eastAsia="en-US" w:bidi="ar-SA"/>
              </w:rPr>
              <w:t>FLASH_STROBE_TRIGGER</w:t>
            </w:r>
            <w:r w:rsidRPr="004255A0">
              <w:rPr>
                <w:rFonts w:ascii="Calibri" w:eastAsia="Times New Roman" w:hAnsi="Calibri" w:cs="Times New Roman"/>
                <w:color w:val="auto"/>
                <w:kern w:val="0"/>
                <w:szCs w:val="20"/>
                <w:lang w:eastAsia="en-US" w:bidi="ar-SA"/>
              </w:rPr>
              <w:t xml:space="preserve"> (APQ GPIO_</w:t>
            </w:r>
            <w:r w:rsidRPr="001821C6">
              <w:rPr>
                <w:rFonts w:ascii="Calibri" w:eastAsia="Times New Roman" w:hAnsi="Calibri" w:cs="Times New Roman"/>
                <w:color w:val="auto"/>
                <w:kern w:val="0"/>
                <w:szCs w:val="20"/>
                <w:lang w:eastAsia="en-US" w:bidi="ar-SA"/>
              </w:rPr>
              <w:t>22</w:t>
            </w:r>
            <w:r w:rsidRPr="004255A0">
              <w:rPr>
                <w:rFonts w:ascii="Calibri" w:eastAsia="Times New Roman" w:hAnsi="Calibri" w:cs="Times New Roman"/>
                <w:color w:val="auto"/>
                <w:kern w:val="0"/>
                <w:szCs w:val="20"/>
                <w:lang w:eastAsia="en-US" w:bidi="ar-SA"/>
              </w:rPr>
              <w:t>)</w:t>
            </w:r>
          </w:p>
        </w:tc>
        <w:tc>
          <w:tcPr>
            <w:tcW w:w="41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E592EA" w14:textId="14FDC31E" w:rsidR="00B075FB" w:rsidRPr="00D52AD8" w:rsidRDefault="00B075FB" w:rsidP="00B075FB">
            <w:pPr>
              <w:widowControl/>
              <w:suppressAutoHyphens w:val="0"/>
              <w:autoSpaceDN/>
              <w:spacing w:before="0" w:after="0"/>
              <w:jc w:val="center"/>
              <w:textAlignment w:val="auto"/>
              <w:rPr>
                <w:rFonts w:ascii="Calibri" w:eastAsia="Times New Roman" w:hAnsi="Calibri" w:cs="Times New Roman"/>
                <w:bCs/>
                <w:iCs/>
                <w:color w:val="auto"/>
                <w:kern w:val="0"/>
                <w:szCs w:val="20"/>
                <w:lang w:eastAsia="en-US" w:bidi="ar-SA"/>
              </w:rPr>
            </w:pPr>
            <w:r>
              <w:rPr>
                <w:rFonts w:ascii="Calibri" w:eastAsia="Times New Roman" w:hAnsi="Calibri" w:cs="Times New Roman"/>
                <w:bCs/>
                <w:iCs/>
                <w:color w:val="auto"/>
                <w:kern w:val="0"/>
                <w:szCs w:val="20"/>
                <w:lang w:eastAsia="en-US" w:bidi="ar-SA"/>
              </w:rPr>
              <w:t>Configured for GPIO use only</w:t>
            </w:r>
          </w:p>
        </w:tc>
      </w:tr>
      <w:tr w:rsidR="00B075FB" w:rsidRPr="005318FE" w14:paraId="74E1E47F" w14:textId="77777777" w:rsidTr="00D52AD8">
        <w:trPr>
          <w:trHeight w:val="144"/>
        </w:trPr>
        <w:tc>
          <w:tcPr>
            <w:tcW w:w="820" w:type="dxa"/>
            <w:tcBorders>
              <w:top w:val="nil"/>
              <w:left w:val="single" w:sz="4" w:space="0" w:color="auto"/>
              <w:bottom w:val="nil"/>
              <w:right w:val="single" w:sz="4" w:space="0" w:color="auto"/>
            </w:tcBorders>
            <w:shd w:val="clear" w:color="auto" w:fill="auto"/>
            <w:noWrap/>
            <w:vAlign w:val="bottom"/>
            <w:hideMark/>
          </w:tcPr>
          <w:p w14:paraId="0E0B00A9" w14:textId="77777777" w:rsidR="00B075FB" w:rsidRPr="005318FE" w:rsidRDefault="00B075FB" w:rsidP="00B075FB">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3</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40AB2006" w14:textId="1F203335" w:rsidR="00B075FB" w:rsidRPr="004255A0" w:rsidRDefault="00B075FB" w:rsidP="00B075F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1821C6">
              <w:rPr>
                <w:rFonts w:ascii="Calibri" w:eastAsia="Times New Roman" w:hAnsi="Calibri" w:cs="Times New Roman"/>
                <w:color w:val="auto"/>
                <w:kern w:val="0"/>
                <w:szCs w:val="20"/>
                <w:lang w:eastAsia="en-US" w:bidi="ar-SA"/>
              </w:rPr>
              <w:t xml:space="preserve">MI2S_MCLK </w:t>
            </w:r>
            <w:r w:rsidRPr="004255A0">
              <w:rPr>
                <w:rFonts w:ascii="Calibri" w:eastAsia="Times New Roman" w:hAnsi="Calibri" w:cs="Times New Roman"/>
                <w:color w:val="auto"/>
                <w:kern w:val="0"/>
                <w:szCs w:val="20"/>
                <w:lang w:eastAsia="en-US" w:bidi="ar-SA"/>
              </w:rPr>
              <w:t>(APQ GPIO_</w:t>
            </w:r>
            <w:r w:rsidRPr="001821C6">
              <w:rPr>
                <w:rFonts w:ascii="Calibri" w:eastAsia="Times New Roman" w:hAnsi="Calibri" w:cs="Times New Roman"/>
                <w:color w:val="auto"/>
                <w:kern w:val="0"/>
                <w:szCs w:val="20"/>
                <w:lang w:eastAsia="en-US" w:bidi="ar-SA"/>
              </w:rPr>
              <w:t>57</w:t>
            </w:r>
            <w:r w:rsidRPr="004255A0">
              <w:rPr>
                <w:rFonts w:ascii="Calibri" w:eastAsia="Times New Roman" w:hAnsi="Calibri" w:cs="Times New Roman"/>
                <w:color w:val="auto"/>
                <w:kern w:val="0"/>
                <w:szCs w:val="20"/>
                <w:lang w:eastAsia="en-US" w:bidi="ar-SA"/>
              </w:rPr>
              <w:t>)</w:t>
            </w:r>
          </w:p>
        </w:tc>
        <w:tc>
          <w:tcPr>
            <w:tcW w:w="41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F85500" w14:textId="31D1936B" w:rsidR="00B075FB" w:rsidRPr="001821C6" w:rsidRDefault="00B075FB" w:rsidP="004255A0">
            <w:pPr>
              <w:widowControl/>
              <w:suppressAutoHyphens w:val="0"/>
              <w:autoSpaceDN/>
              <w:spacing w:before="0" w:after="0"/>
              <w:jc w:val="center"/>
              <w:textAlignment w:val="auto"/>
              <w:rPr>
                <w:rFonts w:ascii="Calibri" w:eastAsia="Times New Roman" w:hAnsi="Calibri" w:cs="Times New Roman"/>
                <w:b/>
                <w:bCs/>
                <w:i/>
                <w:iCs/>
                <w:color w:val="auto"/>
                <w:kern w:val="0"/>
                <w:szCs w:val="20"/>
                <w:lang w:eastAsia="en-US" w:bidi="ar-SA"/>
              </w:rPr>
            </w:pPr>
            <w:r>
              <w:rPr>
                <w:rFonts w:ascii="Calibri" w:eastAsia="Times New Roman" w:hAnsi="Calibri" w:cs="Times New Roman"/>
                <w:bCs/>
                <w:iCs/>
                <w:color w:val="auto"/>
                <w:kern w:val="0"/>
                <w:szCs w:val="20"/>
                <w:lang w:eastAsia="en-US" w:bidi="ar-SA"/>
              </w:rPr>
              <w:t>Configured for GPIO use only</w:t>
            </w:r>
          </w:p>
        </w:tc>
      </w:tr>
      <w:tr w:rsidR="00FC7A9B" w:rsidRPr="005318FE" w14:paraId="34B4499A" w14:textId="77777777" w:rsidTr="00D52AD8">
        <w:trPr>
          <w:trHeight w:val="144"/>
        </w:trPr>
        <w:tc>
          <w:tcPr>
            <w:tcW w:w="820" w:type="dxa"/>
            <w:tcBorders>
              <w:top w:val="nil"/>
              <w:left w:val="single" w:sz="4" w:space="0" w:color="auto"/>
              <w:bottom w:val="nil"/>
              <w:right w:val="single" w:sz="4" w:space="0" w:color="auto"/>
            </w:tcBorders>
            <w:shd w:val="clear" w:color="auto" w:fill="auto"/>
            <w:noWrap/>
            <w:vAlign w:val="bottom"/>
            <w:hideMark/>
          </w:tcPr>
          <w:p w14:paraId="1907D3F3" w14:textId="77777777" w:rsidR="00FC7A9B" w:rsidRPr="005318FE" w:rsidRDefault="00FC7A9B" w:rsidP="00FC7A9B">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5</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23CA544D" w14:textId="1E53F8E6"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1821C6">
              <w:rPr>
                <w:rFonts w:ascii="Calibri" w:eastAsia="Times New Roman" w:hAnsi="Calibri" w:cs="Times New Roman"/>
                <w:color w:val="auto"/>
                <w:kern w:val="0"/>
                <w:szCs w:val="20"/>
                <w:lang w:eastAsia="en-US" w:bidi="ar-SA"/>
              </w:rPr>
              <w:t xml:space="preserve">FLASH_STROBE_EN </w:t>
            </w:r>
            <w:r w:rsidRPr="004255A0">
              <w:rPr>
                <w:rFonts w:ascii="Calibri" w:eastAsia="Times New Roman" w:hAnsi="Calibri" w:cs="Times New Roman"/>
                <w:color w:val="auto"/>
                <w:kern w:val="0"/>
                <w:szCs w:val="20"/>
                <w:lang w:eastAsia="en-US" w:bidi="ar-SA"/>
              </w:rPr>
              <w:t>(APQ GPIO_</w:t>
            </w:r>
            <w:r w:rsidRPr="001821C6">
              <w:rPr>
                <w:rFonts w:ascii="Calibri" w:eastAsia="Times New Roman" w:hAnsi="Calibri" w:cs="Times New Roman"/>
                <w:color w:val="auto"/>
                <w:kern w:val="0"/>
                <w:szCs w:val="20"/>
                <w:lang w:eastAsia="en-US" w:bidi="ar-SA"/>
              </w:rPr>
              <w:t>21</w:t>
            </w:r>
            <w:r w:rsidRPr="004255A0">
              <w:rPr>
                <w:rFonts w:ascii="Calibri" w:eastAsia="Times New Roman" w:hAnsi="Calibri" w:cs="Times New Roman"/>
                <w:color w:val="auto"/>
                <w:kern w:val="0"/>
                <w:szCs w:val="20"/>
                <w:lang w:eastAsia="en-US" w:bidi="ar-SA"/>
              </w:rPr>
              <w:t>)</w:t>
            </w:r>
          </w:p>
        </w:tc>
        <w:tc>
          <w:tcPr>
            <w:tcW w:w="41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10D47B" w14:textId="7E6FAD4B" w:rsidR="00FC7A9B" w:rsidRPr="001821C6" w:rsidRDefault="00FC7A9B" w:rsidP="004255A0">
            <w:pPr>
              <w:widowControl/>
              <w:suppressAutoHyphens w:val="0"/>
              <w:autoSpaceDN/>
              <w:spacing w:before="0" w:after="0"/>
              <w:jc w:val="center"/>
              <w:textAlignment w:val="auto"/>
              <w:rPr>
                <w:rFonts w:ascii="Calibri" w:eastAsia="Times New Roman" w:hAnsi="Calibri" w:cs="Times New Roman"/>
                <w:b/>
                <w:bCs/>
                <w:i/>
                <w:iCs/>
                <w:color w:val="auto"/>
                <w:kern w:val="0"/>
                <w:szCs w:val="20"/>
                <w:lang w:eastAsia="en-US" w:bidi="ar-SA"/>
              </w:rPr>
            </w:pPr>
            <w:r>
              <w:rPr>
                <w:rFonts w:ascii="Calibri" w:eastAsia="Times New Roman" w:hAnsi="Calibri" w:cs="Times New Roman"/>
                <w:bCs/>
                <w:iCs/>
                <w:color w:val="auto"/>
                <w:kern w:val="0"/>
                <w:szCs w:val="20"/>
                <w:lang w:eastAsia="en-US" w:bidi="ar-SA"/>
              </w:rPr>
              <w:t>Configured for GPIO use only</w:t>
            </w:r>
          </w:p>
        </w:tc>
      </w:tr>
      <w:tr w:rsidR="00FC7A9B" w:rsidRPr="005318FE" w14:paraId="11F903B6" w14:textId="77777777" w:rsidTr="00D52AD8">
        <w:trPr>
          <w:trHeight w:val="144"/>
        </w:trPr>
        <w:tc>
          <w:tcPr>
            <w:tcW w:w="820" w:type="dxa"/>
            <w:tcBorders>
              <w:top w:val="nil"/>
              <w:left w:val="single" w:sz="4" w:space="0" w:color="auto"/>
              <w:bottom w:val="nil"/>
              <w:right w:val="single" w:sz="4" w:space="0" w:color="auto"/>
            </w:tcBorders>
            <w:shd w:val="clear" w:color="auto" w:fill="auto"/>
            <w:noWrap/>
            <w:vAlign w:val="bottom"/>
            <w:hideMark/>
          </w:tcPr>
          <w:p w14:paraId="03786766" w14:textId="77777777" w:rsidR="00FC7A9B" w:rsidRPr="005318FE" w:rsidRDefault="00FC7A9B" w:rsidP="00FC7A9B">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7</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134D3250" w14:textId="1156058A"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1821C6">
              <w:rPr>
                <w:rFonts w:ascii="Calibri" w:eastAsia="Times New Roman" w:hAnsi="Calibri" w:cs="Times New Roman"/>
                <w:color w:val="auto"/>
                <w:kern w:val="0"/>
                <w:szCs w:val="20"/>
                <w:lang w:eastAsia="en-US" w:bidi="ar-SA"/>
              </w:rPr>
              <w:t>SSC_</w:t>
            </w:r>
            <w:r w:rsidRPr="004255A0">
              <w:rPr>
                <w:rFonts w:ascii="Calibri" w:eastAsia="Times New Roman" w:hAnsi="Calibri" w:cs="Times New Roman"/>
                <w:color w:val="auto"/>
                <w:kern w:val="0"/>
                <w:szCs w:val="20"/>
                <w:lang w:eastAsia="en-US" w:bidi="ar-SA"/>
              </w:rPr>
              <w:t xml:space="preserve">SPI1_CS_N (APQ </w:t>
            </w:r>
            <w:r w:rsidRPr="001821C6">
              <w:rPr>
                <w:rFonts w:ascii="Calibri" w:eastAsia="Times New Roman" w:hAnsi="Calibri" w:cs="Times New Roman"/>
                <w:color w:val="auto"/>
                <w:kern w:val="0"/>
                <w:szCs w:val="20"/>
                <w:lang w:eastAsia="en-US" w:bidi="ar-SA"/>
              </w:rPr>
              <w:t>SSC8</w:t>
            </w:r>
            <w:r w:rsidRPr="004255A0">
              <w:rPr>
                <w:rFonts w:ascii="Calibri" w:eastAsia="Times New Roman" w:hAnsi="Calibri" w:cs="Times New Roman"/>
                <w:color w:val="auto"/>
                <w:kern w:val="0"/>
                <w:szCs w:val="20"/>
                <w:lang w:eastAsia="en-US" w:bidi="ar-SA"/>
              </w:rPr>
              <w:t>)</w:t>
            </w:r>
          </w:p>
        </w:tc>
        <w:tc>
          <w:tcPr>
            <w:tcW w:w="41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8FE2B5" w14:textId="3B30DBAF" w:rsidR="00FC7A9B" w:rsidRPr="001821C6" w:rsidRDefault="00FC7A9B" w:rsidP="004255A0">
            <w:pPr>
              <w:widowControl/>
              <w:suppressAutoHyphens w:val="0"/>
              <w:autoSpaceDN/>
              <w:spacing w:before="0" w:after="0"/>
              <w:jc w:val="center"/>
              <w:textAlignment w:val="auto"/>
              <w:rPr>
                <w:rFonts w:ascii="Calibri" w:eastAsia="Times New Roman" w:hAnsi="Calibri" w:cs="Times New Roman"/>
                <w:b/>
                <w:bCs/>
                <w:i/>
                <w:iCs/>
                <w:color w:val="auto"/>
                <w:kern w:val="0"/>
                <w:szCs w:val="20"/>
                <w:lang w:eastAsia="en-US" w:bidi="ar-SA"/>
              </w:rPr>
            </w:pPr>
            <w:r w:rsidRPr="008B38CF">
              <w:rPr>
                <w:rFonts w:ascii="Calibri" w:eastAsia="Times New Roman" w:hAnsi="Calibri" w:cs="Times New Roman"/>
                <w:bCs/>
                <w:iCs/>
                <w:color w:val="auto"/>
                <w:kern w:val="0"/>
                <w:szCs w:val="20"/>
                <w:lang w:eastAsia="en-US" w:bidi="ar-SA"/>
              </w:rPr>
              <w:t xml:space="preserve">Currently not </w:t>
            </w:r>
            <w:r>
              <w:rPr>
                <w:rFonts w:ascii="Calibri" w:eastAsia="Times New Roman" w:hAnsi="Calibri" w:cs="Times New Roman"/>
                <w:bCs/>
                <w:iCs/>
                <w:color w:val="auto"/>
                <w:kern w:val="0"/>
                <w:szCs w:val="20"/>
                <w:lang w:eastAsia="en-US" w:bidi="ar-SA"/>
              </w:rPr>
              <w:t>configured in SW</w:t>
            </w:r>
          </w:p>
        </w:tc>
      </w:tr>
      <w:tr w:rsidR="00FC7A9B" w:rsidRPr="005318FE" w14:paraId="5FF7508E" w14:textId="77777777" w:rsidTr="00D52AD8">
        <w:trPr>
          <w:trHeight w:val="144"/>
        </w:trPr>
        <w:tc>
          <w:tcPr>
            <w:tcW w:w="820" w:type="dxa"/>
            <w:tcBorders>
              <w:top w:val="nil"/>
              <w:left w:val="single" w:sz="4" w:space="0" w:color="auto"/>
              <w:bottom w:val="nil"/>
              <w:right w:val="single" w:sz="4" w:space="0" w:color="auto"/>
            </w:tcBorders>
            <w:shd w:val="clear" w:color="auto" w:fill="auto"/>
            <w:noWrap/>
            <w:vAlign w:val="bottom"/>
            <w:hideMark/>
          </w:tcPr>
          <w:p w14:paraId="19101B4F" w14:textId="77777777" w:rsidR="00FC7A9B" w:rsidRPr="005318FE" w:rsidRDefault="00FC7A9B" w:rsidP="00FC7A9B">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9</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526EF295" w14:textId="580D1CE1"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1821C6">
              <w:rPr>
                <w:rFonts w:ascii="Calibri" w:eastAsia="Times New Roman" w:hAnsi="Calibri" w:cs="Times New Roman"/>
                <w:color w:val="auto"/>
                <w:kern w:val="0"/>
                <w:szCs w:val="20"/>
                <w:lang w:eastAsia="en-US" w:bidi="ar-SA"/>
              </w:rPr>
              <w:t>SSC_</w:t>
            </w:r>
            <w:r w:rsidRPr="004255A0">
              <w:rPr>
                <w:rFonts w:ascii="Calibri" w:eastAsia="Times New Roman" w:hAnsi="Calibri" w:cs="Times New Roman"/>
                <w:color w:val="auto"/>
                <w:kern w:val="0"/>
                <w:szCs w:val="20"/>
                <w:lang w:eastAsia="en-US" w:bidi="ar-SA"/>
              </w:rPr>
              <w:t xml:space="preserve">SPI1_CLK (APQ </w:t>
            </w:r>
            <w:r w:rsidRPr="001821C6">
              <w:rPr>
                <w:rFonts w:ascii="Calibri" w:eastAsia="Times New Roman" w:hAnsi="Calibri" w:cs="Times New Roman"/>
                <w:color w:val="auto"/>
                <w:kern w:val="0"/>
                <w:szCs w:val="20"/>
                <w:lang w:eastAsia="en-US" w:bidi="ar-SA"/>
              </w:rPr>
              <w:t>SSC9</w:t>
            </w:r>
            <w:r w:rsidRPr="004255A0">
              <w:rPr>
                <w:rFonts w:ascii="Calibri" w:eastAsia="Times New Roman" w:hAnsi="Calibri" w:cs="Times New Roman"/>
                <w:color w:val="auto"/>
                <w:kern w:val="0"/>
                <w:szCs w:val="20"/>
                <w:lang w:eastAsia="en-US" w:bidi="ar-SA"/>
              </w:rPr>
              <w:t>)</w:t>
            </w:r>
          </w:p>
        </w:tc>
        <w:tc>
          <w:tcPr>
            <w:tcW w:w="41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5D1B92" w14:textId="786160E9" w:rsidR="00FC7A9B" w:rsidRPr="001821C6" w:rsidRDefault="00FC7A9B" w:rsidP="004255A0">
            <w:pPr>
              <w:widowControl/>
              <w:suppressAutoHyphens w:val="0"/>
              <w:autoSpaceDN/>
              <w:spacing w:before="0" w:after="0"/>
              <w:jc w:val="center"/>
              <w:textAlignment w:val="auto"/>
              <w:rPr>
                <w:rFonts w:ascii="Calibri" w:eastAsia="Times New Roman" w:hAnsi="Calibri" w:cs="Times New Roman"/>
                <w:b/>
                <w:bCs/>
                <w:i/>
                <w:iCs/>
                <w:color w:val="auto"/>
                <w:kern w:val="0"/>
                <w:szCs w:val="20"/>
                <w:lang w:eastAsia="en-US" w:bidi="ar-SA"/>
              </w:rPr>
            </w:pPr>
            <w:r w:rsidRPr="008B38CF">
              <w:rPr>
                <w:rFonts w:ascii="Calibri" w:eastAsia="Times New Roman" w:hAnsi="Calibri" w:cs="Times New Roman"/>
                <w:bCs/>
                <w:iCs/>
                <w:color w:val="auto"/>
                <w:kern w:val="0"/>
                <w:szCs w:val="20"/>
                <w:lang w:eastAsia="en-US" w:bidi="ar-SA"/>
              </w:rPr>
              <w:t xml:space="preserve">Currently not </w:t>
            </w:r>
            <w:r>
              <w:rPr>
                <w:rFonts w:ascii="Calibri" w:eastAsia="Times New Roman" w:hAnsi="Calibri" w:cs="Times New Roman"/>
                <w:bCs/>
                <w:iCs/>
                <w:color w:val="auto"/>
                <w:kern w:val="0"/>
                <w:szCs w:val="20"/>
                <w:lang w:eastAsia="en-US" w:bidi="ar-SA"/>
              </w:rPr>
              <w:t>configured in SW</w:t>
            </w:r>
          </w:p>
        </w:tc>
      </w:tr>
      <w:tr w:rsidR="00FC7A9B" w:rsidRPr="005318FE" w14:paraId="7D1FE706" w14:textId="77777777" w:rsidTr="00D52AD8">
        <w:trPr>
          <w:trHeight w:val="144"/>
        </w:trPr>
        <w:tc>
          <w:tcPr>
            <w:tcW w:w="820" w:type="dxa"/>
            <w:tcBorders>
              <w:top w:val="nil"/>
              <w:left w:val="single" w:sz="4" w:space="0" w:color="auto"/>
              <w:bottom w:val="nil"/>
              <w:right w:val="single" w:sz="4" w:space="0" w:color="auto"/>
            </w:tcBorders>
            <w:shd w:val="clear" w:color="auto" w:fill="auto"/>
            <w:noWrap/>
            <w:vAlign w:val="bottom"/>
            <w:hideMark/>
          </w:tcPr>
          <w:p w14:paraId="2DDA5159" w14:textId="77777777" w:rsidR="00FC7A9B" w:rsidRPr="005318FE" w:rsidRDefault="00FC7A9B" w:rsidP="00FC7A9B">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11</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6F2209E0" w14:textId="46647B11"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1821C6">
              <w:rPr>
                <w:rFonts w:ascii="Calibri" w:eastAsia="Times New Roman" w:hAnsi="Calibri" w:cs="Times New Roman"/>
                <w:color w:val="auto"/>
                <w:kern w:val="0"/>
                <w:szCs w:val="20"/>
                <w:lang w:eastAsia="en-US" w:bidi="ar-SA"/>
              </w:rPr>
              <w:t>BL1_EN</w:t>
            </w:r>
            <w:r w:rsidRPr="004255A0">
              <w:rPr>
                <w:rFonts w:ascii="Calibri" w:eastAsia="Times New Roman" w:hAnsi="Calibri" w:cs="Times New Roman"/>
                <w:color w:val="auto"/>
                <w:kern w:val="0"/>
                <w:szCs w:val="20"/>
                <w:lang w:eastAsia="en-US" w:bidi="ar-SA"/>
              </w:rPr>
              <w:t xml:space="preserve"> (</w:t>
            </w:r>
            <w:r>
              <w:rPr>
                <w:rFonts w:ascii="Calibri" w:eastAsia="Times New Roman" w:hAnsi="Calibri" w:cs="Times New Roman"/>
                <w:color w:val="auto"/>
                <w:kern w:val="0"/>
                <w:szCs w:val="20"/>
                <w:lang w:eastAsia="en-US" w:bidi="ar-SA"/>
              </w:rPr>
              <w:t>PM</w:t>
            </w:r>
            <w:r w:rsidRPr="004255A0">
              <w:rPr>
                <w:rFonts w:ascii="Calibri" w:eastAsia="Times New Roman" w:hAnsi="Calibri" w:cs="Times New Roman"/>
                <w:color w:val="auto"/>
                <w:kern w:val="0"/>
                <w:szCs w:val="20"/>
                <w:lang w:eastAsia="en-US" w:bidi="ar-SA"/>
              </w:rPr>
              <w:t>GPIO_</w:t>
            </w:r>
            <w:r w:rsidRPr="001821C6">
              <w:rPr>
                <w:rFonts w:ascii="Calibri" w:eastAsia="Times New Roman" w:hAnsi="Calibri" w:cs="Times New Roman"/>
                <w:color w:val="auto"/>
                <w:kern w:val="0"/>
                <w:szCs w:val="20"/>
                <w:lang w:eastAsia="en-US" w:bidi="ar-SA"/>
              </w:rPr>
              <w:t>6</w:t>
            </w:r>
            <w:r w:rsidRPr="004255A0">
              <w:rPr>
                <w:rFonts w:ascii="Calibri" w:eastAsia="Times New Roman" w:hAnsi="Calibri" w:cs="Times New Roman"/>
                <w:color w:val="auto"/>
                <w:kern w:val="0"/>
                <w:szCs w:val="20"/>
                <w:lang w:eastAsia="en-US" w:bidi="ar-SA"/>
              </w:rPr>
              <w:t>)</w:t>
            </w:r>
          </w:p>
        </w:tc>
        <w:tc>
          <w:tcPr>
            <w:tcW w:w="41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7E1D11C" w14:textId="77777777" w:rsidR="00FC7A9B" w:rsidRPr="001821C6" w:rsidRDefault="00FC7A9B" w:rsidP="00FC7A9B">
            <w:pPr>
              <w:widowControl/>
              <w:suppressAutoHyphens w:val="0"/>
              <w:autoSpaceDN/>
              <w:spacing w:before="0" w:after="0"/>
              <w:textAlignment w:val="auto"/>
              <w:rPr>
                <w:rFonts w:ascii="Calibri" w:eastAsia="Times New Roman" w:hAnsi="Calibri" w:cs="Times New Roman"/>
                <w:b/>
                <w:bCs/>
                <w:i/>
                <w:iCs/>
                <w:color w:val="auto"/>
                <w:kern w:val="0"/>
                <w:szCs w:val="20"/>
                <w:lang w:eastAsia="en-US" w:bidi="ar-SA"/>
              </w:rPr>
            </w:pPr>
          </w:p>
        </w:tc>
      </w:tr>
      <w:tr w:rsidR="00FC7A9B" w:rsidRPr="005318FE" w14:paraId="589797A4" w14:textId="77777777" w:rsidTr="001821C6">
        <w:trPr>
          <w:trHeight w:val="144"/>
        </w:trPr>
        <w:tc>
          <w:tcPr>
            <w:tcW w:w="820" w:type="dxa"/>
            <w:tcBorders>
              <w:top w:val="nil"/>
              <w:left w:val="single" w:sz="4" w:space="0" w:color="auto"/>
              <w:bottom w:val="nil"/>
              <w:right w:val="single" w:sz="4" w:space="0" w:color="auto"/>
            </w:tcBorders>
            <w:shd w:val="clear" w:color="auto" w:fill="auto"/>
            <w:noWrap/>
            <w:vAlign w:val="bottom"/>
            <w:hideMark/>
          </w:tcPr>
          <w:p w14:paraId="4BEED8CD" w14:textId="77777777" w:rsidR="00FC7A9B" w:rsidRPr="005318FE" w:rsidRDefault="00FC7A9B" w:rsidP="00FC7A9B">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13</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0C4AFFBD" w14:textId="77777777"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GND</w:t>
            </w:r>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14:paraId="3441BA5F" w14:textId="09ACEE24" w:rsidR="00FC7A9B" w:rsidRPr="001821C6" w:rsidRDefault="00FC7A9B" w:rsidP="004255A0">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p>
        </w:tc>
      </w:tr>
      <w:tr w:rsidR="00FC7A9B" w:rsidRPr="005318FE" w14:paraId="777CA030" w14:textId="77777777" w:rsidTr="004255A0">
        <w:trPr>
          <w:trHeight w:val="144"/>
        </w:trPr>
        <w:tc>
          <w:tcPr>
            <w:tcW w:w="820" w:type="dxa"/>
            <w:tcBorders>
              <w:top w:val="nil"/>
              <w:left w:val="single" w:sz="4" w:space="0" w:color="auto"/>
              <w:bottom w:val="nil"/>
              <w:right w:val="single" w:sz="4" w:space="0" w:color="auto"/>
            </w:tcBorders>
            <w:shd w:val="clear" w:color="auto" w:fill="auto"/>
            <w:noWrap/>
            <w:vAlign w:val="bottom"/>
            <w:hideMark/>
          </w:tcPr>
          <w:p w14:paraId="4AA15335" w14:textId="77777777" w:rsidR="00FC7A9B" w:rsidRPr="005318FE" w:rsidRDefault="00FC7A9B" w:rsidP="00FC7A9B">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15</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275DF825" w14:textId="73E7C6BD"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1821C6">
              <w:rPr>
                <w:rFonts w:ascii="Calibri" w:eastAsia="Times New Roman" w:hAnsi="Calibri" w:cs="Times New Roman"/>
                <w:color w:val="auto"/>
                <w:kern w:val="0"/>
                <w:szCs w:val="20"/>
                <w:lang w:eastAsia="en-US" w:bidi="ar-SA"/>
              </w:rPr>
              <w:t>SSC_SPI_1_MOSI</w:t>
            </w:r>
            <w:r w:rsidRPr="004255A0">
              <w:rPr>
                <w:rFonts w:ascii="Calibri" w:eastAsia="Times New Roman" w:hAnsi="Calibri" w:cs="Times New Roman"/>
                <w:color w:val="auto"/>
                <w:kern w:val="0"/>
                <w:szCs w:val="20"/>
                <w:lang w:eastAsia="en-US" w:bidi="ar-SA"/>
              </w:rPr>
              <w:t xml:space="preserve"> (APQ </w:t>
            </w:r>
            <w:r w:rsidRPr="001821C6">
              <w:rPr>
                <w:rFonts w:ascii="Calibri" w:eastAsia="Times New Roman" w:hAnsi="Calibri" w:cs="Times New Roman"/>
                <w:color w:val="auto"/>
                <w:kern w:val="0"/>
                <w:szCs w:val="20"/>
                <w:lang w:eastAsia="en-US" w:bidi="ar-SA"/>
              </w:rPr>
              <w:t>SSC10</w:t>
            </w:r>
            <w:r w:rsidRPr="004255A0">
              <w:rPr>
                <w:rFonts w:ascii="Calibri" w:eastAsia="Times New Roman" w:hAnsi="Calibri" w:cs="Times New Roman"/>
                <w:color w:val="auto"/>
                <w:kern w:val="0"/>
                <w:szCs w:val="20"/>
                <w:lang w:eastAsia="en-US" w:bidi="ar-SA"/>
              </w:rPr>
              <w:t>)</w:t>
            </w:r>
          </w:p>
        </w:tc>
        <w:tc>
          <w:tcPr>
            <w:tcW w:w="4140" w:type="dxa"/>
            <w:tcBorders>
              <w:top w:val="single" w:sz="4" w:space="0" w:color="auto"/>
              <w:left w:val="nil"/>
              <w:bottom w:val="single" w:sz="4" w:space="0" w:color="auto"/>
              <w:right w:val="single" w:sz="4" w:space="0" w:color="auto"/>
            </w:tcBorders>
            <w:shd w:val="clear" w:color="auto" w:fill="auto"/>
            <w:noWrap/>
            <w:vAlign w:val="center"/>
            <w:hideMark/>
          </w:tcPr>
          <w:p w14:paraId="5B055AE3" w14:textId="1CD1EDEB" w:rsidR="00FC7A9B" w:rsidRPr="001821C6" w:rsidRDefault="00FC7A9B" w:rsidP="004255A0">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8B38CF">
              <w:rPr>
                <w:rFonts w:ascii="Calibri" w:eastAsia="Times New Roman" w:hAnsi="Calibri" w:cs="Times New Roman"/>
                <w:bCs/>
                <w:iCs/>
                <w:color w:val="auto"/>
                <w:kern w:val="0"/>
                <w:szCs w:val="20"/>
                <w:lang w:eastAsia="en-US" w:bidi="ar-SA"/>
              </w:rPr>
              <w:t xml:space="preserve">Currently not </w:t>
            </w:r>
            <w:r>
              <w:rPr>
                <w:rFonts w:ascii="Calibri" w:eastAsia="Times New Roman" w:hAnsi="Calibri" w:cs="Times New Roman"/>
                <w:bCs/>
                <w:iCs/>
                <w:color w:val="auto"/>
                <w:kern w:val="0"/>
                <w:szCs w:val="20"/>
                <w:lang w:eastAsia="en-US" w:bidi="ar-SA"/>
              </w:rPr>
              <w:t>configured in SW</w:t>
            </w:r>
          </w:p>
        </w:tc>
      </w:tr>
      <w:tr w:rsidR="00FC7A9B" w:rsidRPr="005318FE" w14:paraId="57655615" w14:textId="77777777" w:rsidTr="004255A0">
        <w:trPr>
          <w:trHeight w:val="144"/>
        </w:trPr>
        <w:tc>
          <w:tcPr>
            <w:tcW w:w="820" w:type="dxa"/>
            <w:tcBorders>
              <w:top w:val="nil"/>
              <w:left w:val="single" w:sz="4" w:space="0" w:color="auto"/>
              <w:bottom w:val="nil"/>
              <w:right w:val="single" w:sz="4" w:space="0" w:color="auto"/>
            </w:tcBorders>
            <w:shd w:val="clear" w:color="auto" w:fill="auto"/>
            <w:noWrap/>
            <w:vAlign w:val="bottom"/>
            <w:hideMark/>
          </w:tcPr>
          <w:p w14:paraId="031A3698" w14:textId="77777777" w:rsidR="00FC7A9B" w:rsidRPr="005318FE" w:rsidRDefault="00FC7A9B" w:rsidP="00FC7A9B">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17</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4FDB27DA" w14:textId="74347602"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1821C6">
              <w:rPr>
                <w:rFonts w:ascii="Calibri" w:eastAsia="Times New Roman" w:hAnsi="Calibri" w:cs="Times New Roman"/>
                <w:color w:val="auto"/>
                <w:kern w:val="0"/>
                <w:szCs w:val="20"/>
                <w:lang w:eastAsia="en-US" w:bidi="ar-SA"/>
              </w:rPr>
              <w:t>SSC_SPI_1_MISO</w:t>
            </w:r>
            <w:r w:rsidRPr="004255A0">
              <w:rPr>
                <w:rFonts w:ascii="Calibri" w:eastAsia="Times New Roman" w:hAnsi="Calibri" w:cs="Times New Roman"/>
                <w:color w:val="auto"/>
                <w:kern w:val="0"/>
                <w:szCs w:val="20"/>
                <w:lang w:eastAsia="en-US" w:bidi="ar-SA"/>
              </w:rPr>
              <w:t xml:space="preserve"> (APQ </w:t>
            </w:r>
            <w:r w:rsidRPr="001821C6">
              <w:rPr>
                <w:rFonts w:ascii="Calibri" w:eastAsia="Times New Roman" w:hAnsi="Calibri" w:cs="Times New Roman"/>
                <w:color w:val="auto"/>
                <w:kern w:val="0"/>
                <w:szCs w:val="20"/>
                <w:lang w:eastAsia="en-US" w:bidi="ar-SA"/>
              </w:rPr>
              <w:t>SSC11</w:t>
            </w:r>
            <w:r w:rsidRPr="004255A0">
              <w:rPr>
                <w:rFonts w:ascii="Calibri" w:eastAsia="Times New Roman" w:hAnsi="Calibri" w:cs="Times New Roman"/>
                <w:color w:val="auto"/>
                <w:kern w:val="0"/>
                <w:szCs w:val="20"/>
                <w:lang w:eastAsia="en-US" w:bidi="ar-SA"/>
              </w:rPr>
              <w:t>)</w:t>
            </w:r>
          </w:p>
        </w:tc>
        <w:tc>
          <w:tcPr>
            <w:tcW w:w="4140" w:type="dxa"/>
            <w:tcBorders>
              <w:top w:val="single" w:sz="4" w:space="0" w:color="auto"/>
              <w:left w:val="nil"/>
              <w:bottom w:val="single" w:sz="4" w:space="0" w:color="auto"/>
              <w:right w:val="single" w:sz="4" w:space="0" w:color="auto"/>
            </w:tcBorders>
            <w:shd w:val="clear" w:color="auto" w:fill="auto"/>
            <w:noWrap/>
            <w:vAlign w:val="center"/>
            <w:hideMark/>
          </w:tcPr>
          <w:p w14:paraId="2594C564" w14:textId="0BEC442A" w:rsidR="00FC7A9B" w:rsidRPr="001821C6" w:rsidRDefault="00FC7A9B" w:rsidP="004255A0">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8B38CF">
              <w:rPr>
                <w:rFonts w:ascii="Calibri" w:eastAsia="Times New Roman" w:hAnsi="Calibri" w:cs="Times New Roman"/>
                <w:bCs/>
                <w:iCs/>
                <w:color w:val="auto"/>
                <w:kern w:val="0"/>
                <w:szCs w:val="20"/>
                <w:lang w:eastAsia="en-US" w:bidi="ar-SA"/>
              </w:rPr>
              <w:t xml:space="preserve">Currently not </w:t>
            </w:r>
            <w:r>
              <w:rPr>
                <w:rFonts w:ascii="Calibri" w:eastAsia="Times New Roman" w:hAnsi="Calibri" w:cs="Times New Roman"/>
                <w:bCs/>
                <w:iCs/>
                <w:color w:val="auto"/>
                <w:kern w:val="0"/>
                <w:szCs w:val="20"/>
                <w:lang w:eastAsia="en-US" w:bidi="ar-SA"/>
              </w:rPr>
              <w:t>configured in SW</w:t>
            </w:r>
          </w:p>
        </w:tc>
      </w:tr>
      <w:tr w:rsidR="00FC7A9B" w:rsidRPr="005318FE" w14:paraId="4D267525" w14:textId="77777777" w:rsidTr="001821C6">
        <w:trPr>
          <w:trHeight w:val="144"/>
        </w:trPr>
        <w:tc>
          <w:tcPr>
            <w:tcW w:w="820" w:type="dxa"/>
            <w:tcBorders>
              <w:top w:val="nil"/>
              <w:left w:val="single" w:sz="4" w:space="0" w:color="auto"/>
              <w:bottom w:val="nil"/>
              <w:right w:val="single" w:sz="4" w:space="0" w:color="auto"/>
            </w:tcBorders>
            <w:shd w:val="clear" w:color="auto" w:fill="auto"/>
            <w:noWrap/>
            <w:vAlign w:val="bottom"/>
            <w:hideMark/>
          </w:tcPr>
          <w:p w14:paraId="65A44BC7" w14:textId="77777777" w:rsidR="00FC7A9B" w:rsidRPr="005318FE" w:rsidRDefault="00FC7A9B" w:rsidP="00FC7A9B">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19</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603B6935" w14:textId="77777777"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GND</w:t>
            </w:r>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14:paraId="624005AC" w14:textId="130DCA8B" w:rsidR="00FC7A9B" w:rsidRPr="001821C6" w:rsidRDefault="00FC7A9B" w:rsidP="004255A0">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p>
        </w:tc>
      </w:tr>
      <w:tr w:rsidR="00FC7A9B" w:rsidRPr="005318FE" w14:paraId="0AF806F2" w14:textId="77777777" w:rsidTr="001821C6">
        <w:trPr>
          <w:trHeight w:val="144"/>
        </w:trPr>
        <w:tc>
          <w:tcPr>
            <w:tcW w:w="820" w:type="dxa"/>
            <w:tcBorders>
              <w:top w:val="nil"/>
              <w:left w:val="single" w:sz="4" w:space="0" w:color="auto"/>
              <w:bottom w:val="nil"/>
              <w:right w:val="single" w:sz="4" w:space="0" w:color="auto"/>
            </w:tcBorders>
            <w:shd w:val="clear" w:color="auto" w:fill="auto"/>
            <w:noWrap/>
            <w:vAlign w:val="bottom"/>
            <w:hideMark/>
          </w:tcPr>
          <w:p w14:paraId="5768E83A" w14:textId="77777777" w:rsidR="00FC7A9B" w:rsidRPr="005318FE" w:rsidRDefault="00FC7A9B" w:rsidP="00FC7A9B">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21</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54134490" w14:textId="7218E2E8"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MIPI_DSI</w:t>
            </w:r>
            <w:r w:rsidRPr="001821C6">
              <w:rPr>
                <w:rFonts w:ascii="Calibri" w:eastAsia="Times New Roman" w:hAnsi="Calibri" w:cs="Times New Roman"/>
                <w:color w:val="auto"/>
                <w:kern w:val="0"/>
                <w:szCs w:val="20"/>
                <w:lang w:eastAsia="en-US" w:bidi="ar-SA"/>
              </w:rPr>
              <w:t>1</w:t>
            </w:r>
            <w:r w:rsidRPr="004255A0">
              <w:rPr>
                <w:rFonts w:ascii="Calibri" w:eastAsia="Times New Roman" w:hAnsi="Calibri" w:cs="Times New Roman"/>
                <w:color w:val="auto"/>
                <w:kern w:val="0"/>
                <w:szCs w:val="20"/>
                <w:lang w:eastAsia="en-US" w:bidi="ar-SA"/>
              </w:rPr>
              <w:t>_CLK_P_EXP_CONN</w:t>
            </w:r>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14:paraId="023A205B" w14:textId="131FEB79" w:rsidR="00FC7A9B" w:rsidRPr="001821C6" w:rsidRDefault="00FC7A9B" w:rsidP="004255A0">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p>
        </w:tc>
      </w:tr>
      <w:tr w:rsidR="00FC7A9B" w:rsidRPr="005318FE" w14:paraId="6257069A" w14:textId="77777777" w:rsidTr="001821C6">
        <w:trPr>
          <w:trHeight w:val="144"/>
        </w:trPr>
        <w:tc>
          <w:tcPr>
            <w:tcW w:w="820" w:type="dxa"/>
            <w:tcBorders>
              <w:top w:val="nil"/>
              <w:left w:val="single" w:sz="4" w:space="0" w:color="auto"/>
              <w:bottom w:val="nil"/>
              <w:right w:val="single" w:sz="4" w:space="0" w:color="auto"/>
            </w:tcBorders>
            <w:shd w:val="clear" w:color="auto" w:fill="auto"/>
            <w:noWrap/>
            <w:vAlign w:val="bottom"/>
            <w:hideMark/>
          </w:tcPr>
          <w:p w14:paraId="682F3B1F" w14:textId="77777777" w:rsidR="00FC7A9B" w:rsidRPr="005318FE" w:rsidRDefault="00FC7A9B" w:rsidP="00FC7A9B">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23</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3A45CCF8" w14:textId="10483251"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MIPI_DSI</w:t>
            </w:r>
            <w:r w:rsidRPr="001821C6">
              <w:rPr>
                <w:rFonts w:ascii="Calibri" w:eastAsia="Times New Roman" w:hAnsi="Calibri" w:cs="Times New Roman"/>
                <w:color w:val="auto"/>
                <w:kern w:val="0"/>
                <w:szCs w:val="20"/>
                <w:lang w:eastAsia="en-US" w:bidi="ar-SA"/>
              </w:rPr>
              <w:t>1</w:t>
            </w:r>
            <w:r w:rsidRPr="004255A0">
              <w:rPr>
                <w:rFonts w:ascii="Calibri" w:eastAsia="Times New Roman" w:hAnsi="Calibri" w:cs="Times New Roman"/>
                <w:color w:val="auto"/>
                <w:kern w:val="0"/>
                <w:szCs w:val="20"/>
                <w:lang w:eastAsia="en-US" w:bidi="ar-SA"/>
              </w:rPr>
              <w:t>_CLK_M_EXP_CONN</w:t>
            </w:r>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14:paraId="22D50CC1" w14:textId="4A99448B" w:rsidR="00FC7A9B" w:rsidRPr="001821C6" w:rsidRDefault="00FC7A9B" w:rsidP="004255A0">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p>
        </w:tc>
      </w:tr>
      <w:tr w:rsidR="00FC7A9B" w:rsidRPr="005318FE" w14:paraId="33002F0C" w14:textId="77777777" w:rsidTr="001821C6">
        <w:trPr>
          <w:trHeight w:val="144"/>
        </w:trPr>
        <w:tc>
          <w:tcPr>
            <w:tcW w:w="820" w:type="dxa"/>
            <w:tcBorders>
              <w:top w:val="nil"/>
              <w:left w:val="single" w:sz="4" w:space="0" w:color="auto"/>
              <w:bottom w:val="nil"/>
              <w:right w:val="single" w:sz="4" w:space="0" w:color="auto"/>
            </w:tcBorders>
            <w:shd w:val="clear" w:color="auto" w:fill="auto"/>
            <w:noWrap/>
            <w:vAlign w:val="bottom"/>
            <w:hideMark/>
          </w:tcPr>
          <w:p w14:paraId="3FA52E84" w14:textId="77777777" w:rsidR="00FC7A9B" w:rsidRPr="005318FE" w:rsidRDefault="00FC7A9B" w:rsidP="00FC7A9B">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25</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0CB52B5C" w14:textId="77777777"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GND</w:t>
            </w:r>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14:paraId="1D4D2138" w14:textId="74E75C30" w:rsidR="00FC7A9B" w:rsidRPr="001821C6" w:rsidRDefault="00FC7A9B" w:rsidP="004255A0">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p>
        </w:tc>
      </w:tr>
      <w:tr w:rsidR="00FC7A9B" w:rsidRPr="005318FE" w14:paraId="1844ECAD" w14:textId="77777777" w:rsidTr="001821C6">
        <w:trPr>
          <w:trHeight w:val="144"/>
        </w:trPr>
        <w:tc>
          <w:tcPr>
            <w:tcW w:w="820" w:type="dxa"/>
            <w:tcBorders>
              <w:top w:val="nil"/>
              <w:left w:val="single" w:sz="4" w:space="0" w:color="auto"/>
              <w:bottom w:val="nil"/>
              <w:right w:val="single" w:sz="4" w:space="0" w:color="auto"/>
            </w:tcBorders>
            <w:shd w:val="clear" w:color="auto" w:fill="auto"/>
            <w:noWrap/>
            <w:vAlign w:val="bottom"/>
            <w:hideMark/>
          </w:tcPr>
          <w:p w14:paraId="2919A0B3" w14:textId="77777777" w:rsidR="00FC7A9B" w:rsidRPr="005318FE" w:rsidRDefault="00FC7A9B" w:rsidP="00FC7A9B">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27</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68DD5AAB" w14:textId="16E34839"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MIPI_DSI</w:t>
            </w:r>
            <w:r w:rsidRPr="001821C6">
              <w:rPr>
                <w:rFonts w:ascii="Calibri" w:eastAsia="Times New Roman" w:hAnsi="Calibri" w:cs="Times New Roman"/>
                <w:color w:val="auto"/>
                <w:kern w:val="0"/>
                <w:szCs w:val="20"/>
                <w:lang w:eastAsia="en-US" w:bidi="ar-SA"/>
              </w:rPr>
              <w:t>1</w:t>
            </w:r>
            <w:r w:rsidRPr="004255A0">
              <w:rPr>
                <w:rFonts w:ascii="Calibri" w:eastAsia="Times New Roman" w:hAnsi="Calibri" w:cs="Times New Roman"/>
                <w:color w:val="auto"/>
                <w:kern w:val="0"/>
                <w:szCs w:val="20"/>
                <w:lang w:eastAsia="en-US" w:bidi="ar-SA"/>
              </w:rPr>
              <w:t>_DATA0_P</w:t>
            </w:r>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14:paraId="0EEC3F4C" w14:textId="6AC89984" w:rsidR="00FC7A9B" w:rsidRPr="001821C6" w:rsidRDefault="00FC7A9B" w:rsidP="004255A0">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p>
        </w:tc>
      </w:tr>
      <w:tr w:rsidR="00FC7A9B" w:rsidRPr="005318FE" w14:paraId="6E52DB1E" w14:textId="77777777" w:rsidTr="001821C6">
        <w:trPr>
          <w:trHeight w:val="144"/>
        </w:trPr>
        <w:tc>
          <w:tcPr>
            <w:tcW w:w="820" w:type="dxa"/>
            <w:tcBorders>
              <w:top w:val="nil"/>
              <w:left w:val="single" w:sz="4" w:space="0" w:color="auto"/>
              <w:bottom w:val="nil"/>
              <w:right w:val="single" w:sz="4" w:space="0" w:color="auto"/>
            </w:tcBorders>
            <w:shd w:val="clear" w:color="auto" w:fill="auto"/>
            <w:noWrap/>
            <w:vAlign w:val="bottom"/>
            <w:hideMark/>
          </w:tcPr>
          <w:p w14:paraId="273866D1" w14:textId="77777777" w:rsidR="00FC7A9B" w:rsidRPr="005318FE" w:rsidRDefault="00FC7A9B" w:rsidP="00FC7A9B">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29</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0CAD39BD" w14:textId="4780D8A9"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MIPI_DSI</w:t>
            </w:r>
            <w:r w:rsidRPr="001821C6">
              <w:rPr>
                <w:rFonts w:ascii="Calibri" w:eastAsia="Times New Roman" w:hAnsi="Calibri" w:cs="Times New Roman"/>
                <w:color w:val="auto"/>
                <w:kern w:val="0"/>
                <w:szCs w:val="20"/>
                <w:lang w:eastAsia="en-US" w:bidi="ar-SA"/>
              </w:rPr>
              <w:t>1</w:t>
            </w:r>
            <w:r w:rsidRPr="004255A0">
              <w:rPr>
                <w:rFonts w:ascii="Calibri" w:eastAsia="Times New Roman" w:hAnsi="Calibri" w:cs="Times New Roman"/>
                <w:color w:val="auto"/>
                <w:kern w:val="0"/>
                <w:szCs w:val="20"/>
                <w:lang w:eastAsia="en-US" w:bidi="ar-SA"/>
              </w:rPr>
              <w:t>_DATA0_M</w:t>
            </w:r>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14:paraId="6C8CBD9B" w14:textId="2CB6555D" w:rsidR="00FC7A9B" w:rsidRPr="001821C6" w:rsidRDefault="00FC7A9B" w:rsidP="004255A0">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p>
        </w:tc>
      </w:tr>
      <w:tr w:rsidR="00FC7A9B" w:rsidRPr="005318FE" w14:paraId="10AD153A" w14:textId="77777777" w:rsidTr="001821C6">
        <w:trPr>
          <w:trHeight w:val="144"/>
        </w:trPr>
        <w:tc>
          <w:tcPr>
            <w:tcW w:w="820" w:type="dxa"/>
            <w:tcBorders>
              <w:top w:val="nil"/>
              <w:left w:val="single" w:sz="4" w:space="0" w:color="auto"/>
              <w:bottom w:val="nil"/>
              <w:right w:val="single" w:sz="4" w:space="0" w:color="auto"/>
            </w:tcBorders>
            <w:shd w:val="clear" w:color="auto" w:fill="auto"/>
            <w:noWrap/>
            <w:vAlign w:val="bottom"/>
            <w:hideMark/>
          </w:tcPr>
          <w:p w14:paraId="7BACF8D1" w14:textId="77777777" w:rsidR="00FC7A9B" w:rsidRPr="005318FE" w:rsidRDefault="00FC7A9B" w:rsidP="00FC7A9B">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31</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65693848" w14:textId="77777777"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GND</w:t>
            </w:r>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14:paraId="10A12249" w14:textId="69F5A6BA" w:rsidR="00FC7A9B" w:rsidRPr="001821C6" w:rsidRDefault="00FC7A9B" w:rsidP="004255A0">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p>
        </w:tc>
      </w:tr>
      <w:tr w:rsidR="00FC7A9B" w:rsidRPr="005318FE" w14:paraId="66316313" w14:textId="77777777" w:rsidTr="001821C6">
        <w:trPr>
          <w:trHeight w:val="144"/>
        </w:trPr>
        <w:tc>
          <w:tcPr>
            <w:tcW w:w="820" w:type="dxa"/>
            <w:tcBorders>
              <w:top w:val="nil"/>
              <w:left w:val="single" w:sz="4" w:space="0" w:color="auto"/>
              <w:bottom w:val="nil"/>
              <w:right w:val="single" w:sz="4" w:space="0" w:color="auto"/>
            </w:tcBorders>
            <w:shd w:val="clear" w:color="auto" w:fill="auto"/>
            <w:noWrap/>
            <w:vAlign w:val="bottom"/>
            <w:hideMark/>
          </w:tcPr>
          <w:p w14:paraId="5B140937" w14:textId="77777777" w:rsidR="00FC7A9B" w:rsidRPr="005318FE" w:rsidRDefault="00FC7A9B" w:rsidP="00FC7A9B">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33</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1B938871" w14:textId="6F6226A7"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MIPI_DSI</w:t>
            </w:r>
            <w:r w:rsidRPr="001821C6">
              <w:rPr>
                <w:rFonts w:ascii="Calibri" w:eastAsia="Times New Roman" w:hAnsi="Calibri" w:cs="Times New Roman"/>
                <w:color w:val="auto"/>
                <w:kern w:val="0"/>
                <w:szCs w:val="20"/>
                <w:lang w:eastAsia="en-US" w:bidi="ar-SA"/>
              </w:rPr>
              <w:t>1_DATA1_P</w:t>
            </w:r>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14:paraId="05E61146" w14:textId="100A1486" w:rsidR="00FC7A9B" w:rsidRPr="001821C6" w:rsidRDefault="00FC7A9B" w:rsidP="004255A0">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p>
        </w:tc>
      </w:tr>
      <w:tr w:rsidR="00FC7A9B" w:rsidRPr="005318FE" w14:paraId="79464D54" w14:textId="77777777" w:rsidTr="001821C6">
        <w:trPr>
          <w:trHeight w:val="144"/>
        </w:trPr>
        <w:tc>
          <w:tcPr>
            <w:tcW w:w="820" w:type="dxa"/>
            <w:tcBorders>
              <w:top w:val="nil"/>
              <w:left w:val="single" w:sz="4" w:space="0" w:color="auto"/>
              <w:bottom w:val="nil"/>
              <w:right w:val="single" w:sz="4" w:space="0" w:color="auto"/>
            </w:tcBorders>
            <w:shd w:val="clear" w:color="auto" w:fill="auto"/>
            <w:noWrap/>
            <w:vAlign w:val="bottom"/>
            <w:hideMark/>
          </w:tcPr>
          <w:p w14:paraId="0FB2B608" w14:textId="77777777" w:rsidR="00FC7A9B" w:rsidRPr="005318FE" w:rsidRDefault="00FC7A9B" w:rsidP="00FC7A9B">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35</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104AEF20" w14:textId="5BAAAC08"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MIPI_DSI</w:t>
            </w:r>
            <w:r w:rsidRPr="001821C6">
              <w:rPr>
                <w:rFonts w:ascii="Calibri" w:eastAsia="Times New Roman" w:hAnsi="Calibri" w:cs="Times New Roman"/>
                <w:color w:val="auto"/>
                <w:kern w:val="0"/>
                <w:szCs w:val="20"/>
                <w:lang w:eastAsia="en-US" w:bidi="ar-SA"/>
              </w:rPr>
              <w:t>1</w:t>
            </w:r>
            <w:r w:rsidRPr="004255A0">
              <w:rPr>
                <w:rFonts w:ascii="Calibri" w:eastAsia="Times New Roman" w:hAnsi="Calibri" w:cs="Times New Roman"/>
                <w:color w:val="auto"/>
                <w:kern w:val="0"/>
                <w:szCs w:val="20"/>
                <w:lang w:eastAsia="en-US" w:bidi="ar-SA"/>
              </w:rPr>
              <w:t>_DATA1_M</w:t>
            </w:r>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14:paraId="25C45D91" w14:textId="6DC2222F" w:rsidR="00FC7A9B" w:rsidRPr="001821C6" w:rsidRDefault="00FC7A9B" w:rsidP="004255A0">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p>
        </w:tc>
      </w:tr>
      <w:tr w:rsidR="00FC7A9B" w:rsidRPr="005318FE" w14:paraId="5435A4D2" w14:textId="77777777" w:rsidTr="001821C6">
        <w:trPr>
          <w:trHeight w:val="144"/>
        </w:trPr>
        <w:tc>
          <w:tcPr>
            <w:tcW w:w="820" w:type="dxa"/>
            <w:tcBorders>
              <w:top w:val="nil"/>
              <w:left w:val="single" w:sz="4" w:space="0" w:color="auto"/>
              <w:bottom w:val="nil"/>
              <w:right w:val="single" w:sz="4" w:space="0" w:color="auto"/>
            </w:tcBorders>
            <w:shd w:val="clear" w:color="auto" w:fill="auto"/>
            <w:noWrap/>
            <w:vAlign w:val="bottom"/>
            <w:hideMark/>
          </w:tcPr>
          <w:p w14:paraId="19117E90" w14:textId="77777777" w:rsidR="00FC7A9B" w:rsidRPr="005318FE" w:rsidRDefault="00FC7A9B" w:rsidP="00FC7A9B">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37</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290A4320" w14:textId="77777777"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GND</w:t>
            </w:r>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14:paraId="09BDDF8C" w14:textId="4BA6462E" w:rsidR="00FC7A9B" w:rsidRPr="001821C6" w:rsidRDefault="00FC7A9B" w:rsidP="004255A0">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p>
        </w:tc>
      </w:tr>
      <w:tr w:rsidR="00FC7A9B" w:rsidRPr="005318FE" w14:paraId="650AA43F" w14:textId="77777777" w:rsidTr="001821C6">
        <w:trPr>
          <w:trHeight w:val="144"/>
        </w:trPr>
        <w:tc>
          <w:tcPr>
            <w:tcW w:w="820" w:type="dxa"/>
            <w:tcBorders>
              <w:top w:val="nil"/>
              <w:left w:val="single" w:sz="4" w:space="0" w:color="auto"/>
              <w:bottom w:val="nil"/>
              <w:right w:val="single" w:sz="4" w:space="0" w:color="auto"/>
            </w:tcBorders>
            <w:shd w:val="clear" w:color="auto" w:fill="auto"/>
            <w:noWrap/>
            <w:vAlign w:val="bottom"/>
            <w:hideMark/>
          </w:tcPr>
          <w:p w14:paraId="2900F783" w14:textId="77777777" w:rsidR="00FC7A9B" w:rsidRPr="005318FE" w:rsidRDefault="00FC7A9B" w:rsidP="00FC7A9B">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lastRenderedPageBreak/>
              <w:t>39</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78DE906A" w14:textId="3DAE0722"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MIPI_DSI</w:t>
            </w:r>
            <w:r w:rsidRPr="001821C6">
              <w:rPr>
                <w:rFonts w:ascii="Calibri" w:eastAsia="Times New Roman" w:hAnsi="Calibri" w:cs="Times New Roman"/>
                <w:color w:val="auto"/>
                <w:kern w:val="0"/>
                <w:szCs w:val="20"/>
                <w:lang w:eastAsia="en-US" w:bidi="ar-SA"/>
              </w:rPr>
              <w:t>1_DATA2</w:t>
            </w:r>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14:paraId="0D57314A" w14:textId="44DF3C23" w:rsidR="00FC7A9B" w:rsidRPr="001821C6" w:rsidRDefault="00FC7A9B" w:rsidP="004255A0">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p>
        </w:tc>
      </w:tr>
      <w:tr w:rsidR="00FC7A9B" w:rsidRPr="005318FE" w14:paraId="108E9916" w14:textId="77777777" w:rsidTr="001821C6">
        <w:trPr>
          <w:trHeight w:val="144"/>
        </w:trPr>
        <w:tc>
          <w:tcPr>
            <w:tcW w:w="820" w:type="dxa"/>
            <w:tcBorders>
              <w:top w:val="nil"/>
              <w:left w:val="single" w:sz="4" w:space="0" w:color="auto"/>
              <w:bottom w:val="nil"/>
              <w:right w:val="single" w:sz="4" w:space="0" w:color="auto"/>
            </w:tcBorders>
            <w:shd w:val="clear" w:color="auto" w:fill="auto"/>
            <w:noWrap/>
            <w:vAlign w:val="bottom"/>
            <w:hideMark/>
          </w:tcPr>
          <w:p w14:paraId="644BDFD9" w14:textId="77777777" w:rsidR="00FC7A9B" w:rsidRPr="005318FE" w:rsidRDefault="00FC7A9B" w:rsidP="00FC7A9B">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41</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5DBBF345" w14:textId="17E92811"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MIPI_DSI</w:t>
            </w:r>
            <w:r w:rsidRPr="001821C6">
              <w:rPr>
                <w:rFonts w:ascii="Calibri" w:eastAsia="Times New Roman" w:hAnsi="Calibri" w:cs="Times New Roman"/>
                <w:color w:val="auto"/>
                <w:kern w:val="0"/>
                <w:szCs w:val="20"/>
                <w:lang w:eastAsia="en-US" w:bidi="ar-SA"/>
              </w:rPr>
              <w:t>1</w:t>
            </w:r>
            <w:r w:rsidRPr="004255A0">
              <w:rPr>
                <w:rFonts w:ascii="Calibri" w:eastAsia="Times New Roman" w:hAnsi="Calibri" w:cs="Times New Roman"/>
                <w:color w:val="auto"/>
                <w:kern w:val="0"/>
                <w:szCs w:val="20"/>
                <w:lang w:eastAsia="en-US" w:bidi="ar-SA"/>
              </w:rPr>
              <w:t>_DATA2</w:t>
            </w:r>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14:paraId="0E709847" w14:textId="4312D3FF" w:rsidR="00FC7A9B" w:rsidRPr="001821C6" w:rsidRDefault="00FC7A9B" w:rsidP="004255A0">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p>
        </w:tc>
      </w:tr>
      <w:tr w:rsidR="00FC7A9B" w:rsidRPr="005318FE" w14:paraId="54C780A0" w14:textId="77777777" w:rsidTr="001821C6">
        <w:trPr>
          <w:trHeight w:val="144"/>
        </w:trPr>
        <w:tc>
          <w:tcPr>
            <w:tcW w:w="820" w:type="dxa"/>
            <w:tcBorders>
              <w:top w:val="nil"/>
              <w:left w:val="single" w:sz="4" w:space="0" w:color="auto"/>
              <w:bottom w:val="nil"/>
              <w:right w:val="single" w:sz="4" w:space="0" w:color="auto"/>
            </w:tcBorders>
            <w:shd w:val="clear" w:color="auto" w:fill="auto"/>
            <w:noWrap/>
            <w:vAlign w:val="bottom"/>
            <w:hideMark/>
          </w:tcPr>
          <w:p w14:paraId="4993AACC" w14:textId="77777777" w:rsidR="00FC7A9B" w:rsidRPr="005318FE" w:rsidRDefault="00FC7A9B" w:rsidP="00FC7A9B">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43</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0ACFFA84" w14:textId="77777777"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GND</w:t>
            </w:r>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14:paraId="67CA3E5E" w14:textId="445BA9D7" w:rsidR="00FC7A9B" w:rsidRPr="001821C6" w:rsidRDefault="00FC7A9B" w:rsidP="004255A0">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p>
        </w:tc>
      </w:tr>
      <w:tr w:rsidR="00FC7A9B" w:rsidRPr="005318FE" w14:paraId="6C5918F1" w14:textId="77777777" w:rsidTr="001821C6">
        <w:trPr>
          <w:trHeight w:val="144"/>
        </w:trPr>
        <w:tc>
          <w:tcPr>
            <w:tcW w:w="820" w:type="dxa"/>
            <w:tcBorders>
              <w:top w:val="nil"/>
              <w:left w:val="single" w:sz="4" w:space="0" w:color="auto"/>
              <w:bottom w:val="nil"/>
              <w:right w:val="single" w:sz="4" w:space="0" w:color="auto"/>
            </w:tcBorders>
            <w:shd w:val="clear" w:color="auto" w:fill="auto"/>
            <w:noWrap/>
            <w:vAlign w:val="bottom"/>
            <w:hideMark/>
          </w:tcPr>
          <w:p w14:paraId="049E6A39" w14:textId="77777777" w:rsidR="00FC7A9B" w:rsidRPr="005318FE" w:rsidRDefault="00FC7A9B" w:rsidP="00FC7A9B">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45</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421BAE56" w14:textId="618468C5"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MIPI_DSI</w:t>
            </w:r>
            <w:r w:rsidRPr="001821C6">
              <w:rPr>
                <w:rFonts w:ascii="Calibri" w:eastAsia="Times New Roman" w:hAnsi="Calibri" w:cs="Times New Roman"/>
                <w:color w:val="auto"/>
                <w:kern w:val="0"/>
                <w:szCs w:val="20"/>
                <w:lang w:eastAsia="en-US" w:bidi="ar-SA"/>
              </w:rPr>
              <w:t>1_DATA3_P</w:t>
            </w:r>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14:paraId="3AFBE3A6" w14:textId="0B8F6C88" w:rsidR="00FC7A9B" w:rsidRPr="001821C6" w:rsidRDefault="00FC7A9B" w:rsidP="004255A0">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p>
        </w:tc>
      </w:tr>
      <w:tr w:rsidR="00FC7A9B" w:rsidRPr="005318FE" w14:paraId="22719CB0" w14:textId="77777777" w:rsidTr="001821C6">
        <w:trPr>
          <w:trHeight w:val="144"/>
        </w:trPr>
        <w:tc>
          <w:tcPr>
            <w:tcW w:w="820" w:type="dxa"/>
            <w:tcBorders>
              <w:top w:val="nil"/>
              <w:left w:val="single" w:sz="4" w:space="0" w:color="auto"/>
              <w:bottom w:val="nil"/>
              <w:right w:val="single" w:sz="4" w:space="0" w:color="auto"/>
            </w:tcBorders>
            <w:shd w:val="clear" w:color="auto" w:fill="auto"/>
            <w:noWrap/>
            <w:vAlign w:val="bottom"/>
            <w:hideMark/>
          </w:tcPr>
          <w:p w14:paraId="311EB3E3" w14:textId="77777777" w:rsidR="00FC7A9B" w:rsidRPr="005318FE" w:rsidRDefault="00FC7A9B" w:rsidP="00FC7A9B">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47</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3688C7B3" w14:textId="7F4345E8"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MIPI_DSI</w:t>
            </w:r>
            <w:r w:rsidRPr="001821C6">
              <w:rPr>
                <w:rFonts w:ascii="Calibri" w:eastAsia="Times New Roman" w:hAnsi="Calibri" w:cs="Times New Roman"/>
                <w:color w:val="auto"/>
                <w:kern w:val="0"/>
                <w:szCs w:val="20"/>
                <w:lang w:eastAsia="en-US" w:bidi="ar-SA"/>
              </w:rPr>
              <w:t>1_DATA3_M</w:t>
            </w:r>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14:paraId="3861FE9D" w14:textId="18436591" w:rsidR="00FC7A9B" w:rsidRPr="001821C6" w:rsidRDefault="00FC7A9B" w:rsidP="004255A0">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p>
        </w:tc>
      </w:tr>
      <w:tr w:rsidR="00FC7A9B" w:rsidRPr="005318FE" w14:paraId="7B52D0FE" w14:textId="77777777" w:rsidTr="001821C6">
        <w:trPr>
          <w:trHeight w:val="144"/>
        </w:trPr>
        <w:tc>
          <w:tcPr>
            <w:tcW w:w="820" w:type="dxa"/>
            <w:tcBorders>
              <w:top w:val="nil"/>
              <w:left w:val="single" w:sz="4" w:space="0" w:color="auto"/>
              <w:bottom w:val="nil"/>
              <w:right w:val="single" w:sz="4" w:space="0" w:color="auto"/>
            </w:tcBorders>
            <w:shd w:val="clear" w:color="auto" w:fill="auto"/>
            <w:noWrap/>
            <w:vAlign w:val="bottom"/>
            <w:hideMark/>
          </w:tcPr>
          <w:p w14:paraId="7B94C2A2" w14:textId="77777777" w:rsidR="00FC7A9B" w:rsidRPr="005318FE" w:rsidRDefault="00FC7A9B" w:rsidP="00FC7A9B">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49</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16D9E27A" w14:textId="77777777"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GND</w:t>
            </w:r>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14:paraId="3FD22143" w14:textId="6C9C1C14" w:rsidR="00FC7A9B" w:rsidRPr="001821C6" w:rsidRDefault="00FC7A9B" w:rsidP="004255A0">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p>
        </w:tc>
      </w:tr>
      <w:tr w:rsidR="00FC7A9B" w:rsidRPr="005318FE" w14:paraId="12086148" w14:textId="77777777" w:rsidTr="004255A0">
        <w:trPr>
          <w:trHeight w:val="144"/>
        </w:trPr>
        <w:tc>
          <w:tcPr>
            <w:tcW w:w="820" w:type="dxa"/>
            <w:tcBorders>
              <w:top w:val="nil"/>
              <w:left w:val="single" w:sz="4" w:space="0" w:color="auto"/>
              <w:bottom w:val="nil"/>
              <w:right w:val="single" w:sz="4" w:space="0" w:color="auto"/>
            </w:tcBorders>
            <w:shd w:val="clear" w:color="auto" w:fill="auto"/>
            <w:noWrap/>
            <w:vAlign w:val="bottom"/>
            <w:hideMark/>
          </w:tcPr>
          <w:p w14:paraId="33288F51" w14:textId="77777777" w:rsidR="00FC7A9B" w:rsidRPr="005318FE" w:rsidRDefault="00FC7A9B" w:rsidP="00FC7A9B">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51</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7743A570" w14:textId="1262C3CC"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1821C6">
              <w:rPr>
                <w:rFonts w:ascii="Calibri" w:eastAsia="Times New Roman" w:hAnsi="Calibri" w:cs="Times New Roman"/>
                <w:color w:val="auto"/>
                <w:kern w:val="0"/>
                <w:szCs w:val="20"/>
                <w:lang w:eastAsia="en-US" w:bidi="ar-SA"/>
              </w:rPr>
              <w:t>LCD1_RESET_N (APQ-GPIO101)</w:t>
            </w:r>
          </w:p>
        </w:tc>
        <w:tc>
          <w:tcPr>
            <w:tcW w:w="4140" w:type="dxa"/>
            <w:tcBorders>
              <w:top w:val="single" w:sz="4" w:space="0" w:color="auto"/>
              <w:left w:val="nil"/>
              <w:bottom w:val="single" w:sz="4" w:space="0" w:color="auto"/>
              <w:right w:val="single" w:sz="4" w:space="0" w:color="auto"/>
            </w:tcBorders>
            <w:shd w:val="clear" w:color="auto" w:fill="auto"/>
            <w:noWrap/>
            <w:vAlign w:val="center"/>
            <w:hideMark/>
          </w:tcPr>
          <w:p w14:paraId="792EC354" w14:textId="30DF5E8E" w:rsidR="00FC7A9B" w:rsidRPr="001821C6" w:rsidRDefault="00FC7A9B" w:rsidP="004255A0">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8B38CF">
              <w:rPr>
                <w:rFonts w:ascii="Calibri" w:eastAsia="Times New Roman" w:hAnsi="Calibri" w:cs="Times New Roman"/>
                <w:bCs/>
                <w:iCs/>
                <w:color w:val="auto"/>
                <w:kern w:val="0"/>
                <w:szCs w:val="20"/>
                <w:lang w:eastAsia="en-US" w:bidi="ar-SA"/>
              </w:rPr>
              <w:t xml:space="preserve">Currently not </w:t>
            </w:r>
            <w:r>
              <w:rPr>
                <w:rFonts w:ascii="Calibri" w:eastAsia="Times New Roman" w:hAnsi="Calibri" w:cs="Times New Roman"/>
                <w:bCs/>
                <w:iCs/>
                <w:color w:val="auto"/>
                <w:kern w:val="0"/>
                <w:szCs w:val="20"/>
                <w:lang w:eastAsia="en-US" w:bidi="ar-SA"/>
              </w:rPr>
              <w:t>configured in SW</w:t>
            </w:r>
          </w:p>
        </w:tc>
      </w:tr>
      <w:tr w:rsidR="00FC7A9B" w:rsidRPr="005318FE" w14:paraId="1F1E1D40" w14:textId="77777777" w:rsidTr="001821C6">
        <w:trPr>
          <w:trHeight w:val="144"/>
        </w:trPr>
        <w:tc>
          <w:tcPr>
            <w:tcW w:w="820" w:type="dxa"/>
            <w:tcBorders>
              <w:top w:val="nil"/>
              <w:left w:val="single" w:sz="4" w:space="0" w:color="auto"/>
              <w:bottom w:val="nil"/>
              <w:right w:val="single" w:sz="4" w:space="0" w:color="auto"/>
            </w:tcBorders>
            <w:shd w:val="clear" w:color="auto" w:fill="auto"/>
            <w:noWrap/>
            <w:vAlign w:val="bottom"/>
            <w:hideMark/>
          </w:tcPr>
          <w:p w14:paraId="6688D30E" w14:textId="77777777" w:rsidR="00FC7A9B" w:rsidRPr="005318FE" w:rsidRDefault="00FC7A9B" w:rsidP="00FC7A9B">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53</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1F81886D" w14:textId="3986A78D"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1821C6">
              <w:rPr>
                <w:rFonts w:ascii="Calibri" w:eastAsia="Times New Roman" w:hAnsi="Calibri" w:cs="Times New Roman"/>
                <w:color w:val="auto"/>
                <w:kern w:val="0"/>
                <w:szCs w:val="20"/>
                <w:lang w:eastAsia="en-US" w:bidi="ar-SA"/>
              </w:rPr>
              <w:t>BL1_PWM (PM-GPIO4)</w:t>
            </w:r>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14:paraId="475B92DE" w14:textId="373AD80E" w:rsidR="00FC7A9B" w:rsidRPr="001821C6" w:rsidRDefault="00FC7A9B" w:rsidP="004255A0">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p>
        </w:tc>
      </w:tr>
      <w:tr w:rsidR="00FC7A9B" w:rsidRPr="005318FE" w14:paraId="280E08C3" w14:textId="77777777" w:rsidTr="004255A0">
        <w:trPr>
          <w:trHeight w:val="144"/>
        </w:trPr>
        <w:tc>
          <w:tcPr>
            <w:tcW w:w="820" w:type="dxa"/>
            <w:tcBorders>
              <w:top w:val="nil"/>
              <w:left w:val="single" w:sz="4" w:space="0" w:color="auto"/>
              <w:bottom w:val="nil"/>
              <w:right w:val="single" w:sz="4" w:space="0" w:color="auto"/>
            </w:tcBorders>
            <w:shd w:val="clear" w:color="auto" w:fill="auto"/>
            <w:noWrap/>
            <w:vAlign w:val="bottom"/>
            <w:hideMark/>
          </w:tcPr>
          <w:p w14:paraId="6154E87B" w14:textId="77777777" w:rsidR="00FC7A9B" w:rsidRPr="005318FE" w:rsidRDefault="00FC7A9B" w:rsidP="00FC7A9B">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55</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4DB5AFA0" w14:textId="7530FBD2"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1821C6">
              <w:rPr>
                <w:rFonts w:ascii="Calibri" w:eastAsia="Times New Roman" w:hAnsi="Calibri" w:cs="Times New Roman"/>
                <w:color w:val="auto"/>
                <w:kern w:val="0"/>
                <w:szCs w:val="20"/>
                <w:lang w:eastAsia="en-US" w:bidi="ar-SA"/>
              </w:rPr>
              <w:t>MDP_VSYNC_S (APQ-GPIO11)</w:t>
            </w:r>
          </w:p>
        </w:tc>
        <w:tc>
          <w:tcPr>
            <w:tcW w:w="4140" w:type="dxa"/>
            <w:tcBorders>
              <w:top w:val="single" w:sz="4" w:space="0" w:color="auto"/>
              <w:left w:val="nil"/>
              <w:bottom w:val="single" w:sz="4" w:space="0" w:color="auto"/>
              <w:right w:val="single" w:sz="4" w:space="0" w:color="auto"/>
            </w:tcBorders>
            <w:shd w:val="clear" w:color="auto" w:fill="auto"/>
            <w:noWrap/>
            <w:vAlign w:val="center"/>
            <w:hideMark/>
          </w:tcPr>
          <w:p w14:paraId="4E1F7666" w14:textId="63631A3A" w:rsidR="00FC7A9B" w:rsidRPr="001821C6" w:rsidRDefault="00FC7A9B" w:rsidP="004255A0">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8B38CF">
              <w:rPr>
                <w:rFonts w:ascii="Calibri" w:eastAsia="Times New Roman" w:hAnsi="Calibri" w:cs="Times New Roman"/>
                <w:bCs/>
                <w:iCs/>
                <w:color w:val="auto"/>
                <w:kern w:val="0"/>
                <w:szCs w:val="20"/>
                <w:lang w:eastAsia="en-US" w:bidi="ar-SA"/>
              </w:rPr>
              <w:t xml:space="preserve">Currently not </w:t>
            </w:r>
            <w:r>
              <w:rPr>
                <w:rFonts w:ascii="Calibri" w:eastAsia="Times New Roman" w:hAnsi="Calibri" w:cs="Times New Roman"/>
                <w:bCs/>
                <w:iCs/>
                <w:color w:val="auto"/>
                <w:kern w:val="0"/>
                <w:szCs w:val="20"/>
                <w:lang w:eastAsia="en-US" w:bidi="ar-SA"/>
              </w:rPr>
              <w:t>configured in SW</w:t>
            </w:r>
          </w:p>
        </w:tc>
      </w:tr>
      <w:tr w:rsidR="00FC7A9B" w:rsidRPr="005318FE" w14:paraId="2D95460F" w14:textId="77777777" w:rsidTr="001821C6">
        <w:trPr>
          <w:trHeight w:val="144"/>
        </w:trPr>
        <w:tc>
          <w:tcPr>
            <w:tcW w:w="820" w:type="dxa"/>
            <w:tcBorders>
              <w:top w:val="nil"/>
              <w:left w:val="single" w:sz="4" w:space="0" w:color="auto"/>
              <w:bottom w:val="nil"/>
              <w:right w:val="single" w:sz="4" w:space="0" w:color="auto"/>
            </w:tcBorders>
            <w:shd w:val="clear" w:color="auto" w:fill="auto"/>
            <w:noWrap/>
            <w:vAlign w:val="bottom"/>
            <w:hideMark/>
          </w:tcPr>
          <w:p w14:paraId="3D72F549" w14:textId="77777777" w:rsidR="00FC7A9B" w:rsidRPr="005318FE" w:rsidRDefault="00FC7A9B" w:rsidP="00FC7A9B">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57</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62320D5D" w14:textId="39FDD927"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1821C6">
              <w:rPr>
                <w:rFonts w:ascii="Calibri" w:eastAsia="Times New Roman" w:hAnsi="Calibri" w:cs="Times New Roman"/>
                <w:color w:val="auto"/>
                <w:kern w:val="0"/>
                <w:szCs w:val="20"/>
                <w:lang w:eastAsia="en-US" w:bidi="ar-SA"/>
              </w:rPr>
              <w:t>DC_IN</w:t>
            </w:r>
          </w:p>
        </w:tc>
        <w:tc>
          <w:tcPr>
            <w:tcW w:w="41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37827A" w14:textId="5D6889E0" w:rsidR="00FC7A9B" w:rsidRPr="001821C6" w:rsidRDefault="00FC7A9B" w:rsidP="00FC7A9B">
            <w:pPr>
              <w:widowControl/>
              <w:suppressAutoHyphens w:val="0"/>
              <w:autoSpaceDN/>
              <w:spacing w:before="0" w:after="0"/>
              <w:textAlignment w:val="auto"/>
              <w:rPr>
                <w:rFonts w:ascii="Calibri" w:eastAsia="Times New Roman" w:hAnsi="Calibri" w:cs="Times New Roman"/>
                <w:bCs/>
                <w:iCs/>
                <w:color w:val="auto"/>
                <w:kern w:val="0"/>
                <w:szCs w:val="20"/>
                <w:lang w:eastAsia="en-US" w:bidi="ar-SA"/>
              </w:rPr>
            </w:pPr>
            <w:r w:rsidRPr="001821C6">
              <w:rPr>
                <w:rFonts w:ascii="Calibri" w:eastAsia="Times New Roman" w:hAnsi="Calibri" w:cs="Times New Roman"/>
                <w:bCs/>
                <w:iCs/>
                <w:color w:val="auto"/>
                <w:kern w:val="0"/>
                <w:szCs w:val="20"/>
                <w:lang w:eastAsia="en-US" w:bidi="ar-SA"/>
              </w:rPr>
              <w:t>500mA max input on these pins</w:t>
            </w:r>
          </w:p>
        </w:tc>
      </w:tr>
      <w:tr w:rsidR="00FC7A9B" w:rsidRPr="005318FE" w14:paraId="5F57498F" w14:textId="77777777" w:rsidTr="001821C6">
        <w:trPr>
          <w:trHeight w:val="144"/>
        </w:trPr>
        <w:tc>
          <w:tcPr>
            <w:tcW w:w="820" w:type="dxa"/>
            <w:tcBorders>
              <w:top w:val="nil"/>
              <w:left w:val="single" w:sz="4" w:space="0" w:color="auto"/>
              <w:bottom w:val="nil"/>
              <w:right w:val="single" w:sz="4" w:space="0" w:color="auto"/>
            </w:tcBorders>
            <w:shd w:val="clear" w:color="auto" w:fill="auto"/>
            <w:noWrap/>
            <w:vAlign w:val="bottom"/>
            <w:hideMark/>
          </w:tcPr>
          <w:p w14:paraId="52AD68B7" w14:textId="77777777" w:rsidR="00FC7A9B" w:rsidRPr="005318FE" w:rsidRDefault="00FC7A9B" w:rsidP="00FC7A9B">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59</w:t>
            </w:r>
          </w:p>
        </w:tc>
        <w:tc>
          <w:tcPr>
            <w:tcW w:w="4845" w:type="dxa"/>
            <w:tcBorders>
              <w:top w:val="single" w:sz="4" w:space="0" w:color="auto"/>
              <w:left w:val="nil"/>
              <w:bottom w:val="nil"/>
              <w:right w:val="single" w:sz="4" w:space="0" w:color="auto"/>
            </w:tcBorders>
            <w:shd w:val="clear" w:color="auto" w:fill="auto"/>
            <w:noWrap/>
            <w:vAlign w:val="bottom"/>
            <w:hideMark/>
          </w:tcPr>
          <w:p w14:paraId="7EF2A495" w14:textId="411748E4"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1821C6">
              <w:rPr>
                <w:rFonts w:ascii="Calibri" w:eastAsia="Times New Roman" w:hAnsi="Calibri" w:cs="Times New Roman"/>
                <w:color w:val="auto"/>
                <w:kern w:val="0"/>
                <w:szCs w:val="20"/>
                <w:lang w:eastAsia="en-US" w:bidi="ar-SA"/>
              </w:rPr>
              <w:t>DC_IN</w:t>
            </w:r>
          </w:p>
        </w:tc>
        <w:tc>
          <w:tcPr>
            <w:tcW w:w="4140" w:type="dxa"/>
            <w:vMerge/>
            <w:tcBorders>
              <w:top w:val="single" w:sz="4" w:space="0" w:color="auto"/>
              <w:left w:val="single" w:sz="4" w:space="0" w:color="auto"/>
              <w:bottom w:val="single" w:sz="4" w:space="0" w:color="000000"/>
              <w:right w:val="single" w:sz="4" w:space="0" w:color="auto"/>
            </w:tcBorders>
            <w:vAlign w:val="center"/>
            <w:hideMark/>
          </w:tcPr>
          <w:p w14:paraId="3DA0DD51" w14:textId="77777777" w:rsidR="00FC7A9B" w:rsidRPr="005318FE" w:rsidRDefault="00FC7A9B" w:rsidP="00FC7A9B">
            <w:pPr>
              <w:widowControl/>
              <w:suppressAutoHyphens w:val="0"/>
              <w:autoSpaceDN/>
              <w:spacing w:before="0" w:after="0"/>
              <w:textAlignment w:val="auto"/>
              <w:rPr>
                <w:rFonts w:ascii="Calibri" w:eastAsia="Times New Roman" w:hAnsi="Calibri" w:cs="Times New Roman"/>
                <w:b/>
                <w:bCs/>
                <w:i/>
                <w:iCs/>
                <w:color w:val="000000"/>
                <w:kern w:val="0"/>
                <w:szCs w:val="20"/>
                <w:lang w:eastAsia="en-US" w:bidi="ar-SA"/>
              </w:rPr>
            </w:pPr>
          </w:p>
        </w:tc>
      </w:tr>
      <w:tr w:rsidR="00FC7A9B" w:rsidRPr="005318FE" w14:paraId="308D71D8" w14:textId="77777777" w:rsidTr="00066ABF">
        <w:trPr>
          <w:trHeight w:val="144"/>
        </w:trPr>
        <w:tc>
          <w:tcPr>
            <w:tcW w:w="820" w:type="dxa"/>
            <w:tcBorders>
              <w:top w:val="single" w:sz="4" w:space="0" w:color="auto"/>
              <w:left w:val="nil"/>
              <w:bottom w:val="nil"/>
              <w:right w:val="nil"/>
            </w:tcBorders>
            <w:shd w:val="clear" w:color="auto" w:fill="auto"/>
            <w:noWrap/>
            <w:vAlign w:val="bottom"/>
            <w:hideMark/>
          </w:tcPr>
          <w:p w14:paraId="32ADEAB0" w14:textId="77777777" w:rsidR="00FC7A9B" w:rsidRPr="005318FE" w:rsidRDefault="00FC7A9B" w:rsidP="00FC7A9B">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c>
          <w:tcPr>
            <w:tcW w:w="4845" w:type="dxa"/>
            <w:tcBorders>
              <w:top w:val="single" w:sz="4" w:space="0" w:color="auto"/>
              <w:left w:val="nil"/>
              <w:bottom w:val="nil"/>
              <w:right w:val="nil"/>
            </w:tcBorders>
            <w:shd w:val="clear" w:color="auto" w:fill="auto"/>
            <w:noWrap/>
            <w:vAlign w:val="bottom"/>
            <w:hideMark/>
          </w:tcPr>
          <w:p w14:paraId="0CF083DA" w14:textId="77777777" w:rsidR="00FC7A9B" w:rsidRPr="004255A0" w:rsidRDefault="00FC7A9B" w:rsidP="00FC7A9B">
            <w:pPr>
              <w:widowControl/>
              <w:suppressAutoHyphens w:val="0"/>
              <w:autoSpaceDN/>
              <w:spacing w:before="0" w:after="0"/>
              <w:jc w:val="center"/>
              <w:textAlignment w:val="auto"/>
              <w:rPr>
                <w:rFonts w:ascii="Calibri" w:eastAsia="Times New Roman" w:hAnsi="Calibri" w:cs="Times New Roman"/>
                <w:color w:val="FF0000"/>
                <w:kern w:val="0"/>
                <w:szCs w:val="20"/>
                <w:lang w:eastAsia="en-US" w:bidi="ar-SA"/>
              </w:rPr>
            </w:pPr>
            <w:r w:rsidRPr="004255A0">
              <w:rPr>
                <w:rFonts w:ascii="Calibri" w:eastAsia="Times New Roman" w:hAnsi="Calibri" w:cs="Times New Roman"/>
                <w:color w:val="FF0000"/>
                <w:kern w:val="0"/>
                <w:szCs w:val="20"/>
                <w:lang w:eastAsia="en-US" w:bidi="ar-SA"/>
              </w:rPr>
              <w:t> </w:t>
            </w:r>
          </w:p>
        </w:tc>
        <w:tc>
          <w:tcPr>
            <w:tcW w:w="4140" w:type="dxa"/>
            <w:tcBorders>
              <w:top w:val="nil"/>
              <w:left w:val="nil"/>
              <w:bottom w:val="nil"/>
              <w:right w:val="nil"/>
            </w:tcBorders>
            <w:shd w:val="clear" w:color="auto" w:fill="auto"/>
            <w:noWrap/>
            <w:vAlign w:val="bottom"/>
            <w:hideMark/>
          </w:tcPr>
          <w:p w14:paraId="01FF0C74" w14:textId="77777777" w:rsidR="00FC7A9B" w:rsidRPr="005318FE" w:rsidRDefault="00FC7A9B" w:rsidP="00FC7A9B">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sidRPr="005318FE">
              <w:rPr>
                <w:rFonts w:ascii="Calibri" w:eastAsia="Times New Roman" w:hAnsi="Calibri" w:cs="Times New Roman"/>
                <w:color w:val="000000"/>
                <w:kern w:val="0"/>
                <w:szCs w:val="20"/>
                <w:lang w:eastAsia="en-US" w:bidi="ar-SA"/>
              </w:rPr>
              <w:t> </w:t>
            </w:r>
          </w:p>
        </w:tc>
      </w:tr>
      <w:tr w:rsidR="00FC7A9B" w:rsidRPr="005318FE" w14:paraId="54D9233F" w14:textId="77777777" w:rsidTr="00292A64">
        <w:trPr>
          <w:trHeight w:val="288"/>
        </w:trPr>
        <w:tc>
          <w:tcPr>
            <w:tcW w:w="820" w:type="dxa"/>
            <w:tcBorders>
              <w:top w:val="single" w:sz="4" w:space="0" w:color="auto"/>
              <w:left w:val="single" w:sz="4" w:space="0" w:color="auto"/>
              <w:bottom w:val="single" w:sz="4" w:space="0" w:color="auto"/>
              <w:right w:val="single" w:sz="4" w:space="0" w:color="auto"/>
            </w:tcBorders>
            <w:shd w:val="clear" w:color="000000" w:fill="EBF1DE"/>
            <w:noWrap/>
            <w:vAlign w:val="bottom"/>
            <w:hideMark/>
          </w:tcPr>
          <w:p w14:paraId="3D552BAF" w14:textId="77777777" w:rsidR="00FC7A9B" w:rsidRPr="005B13B6" w:rsidRDefault="00FC7A9B" w:rsidP="00FC7A9B">
            <w:pPr>
              <w:widowControl/>
              <w:suppressAutoHyphens w:val="0"/>
              <w:autoSpaceDN/>
              <w:spacing w:before="0" w:after="0"/>
              <w:jc w:val="center"/>
              <w:textAlignment w:val="auto"/>
              <w:rPr>
                <w:rFonts w:ascii="Calibri" w:eastAsia="Times New Roman" w:hAnsi="Calibri" w:cs="Times New Roman"/>
                <w:b/>
                <w:color w:val="000000"/>
                <w:kern w:val="0"/>
                <w:szCs w:val="20"/>
                <w:lang w:eastAsia="en-US" w:bidi="ar-SA"/>
              </w:rPr>
            </w:pPr>
            <w:r w:rsidRPr="005B13B6">
              <w:rPr>
                <w:rFonts w:ascii="Calibri" w:eastAsia="Times New Roman" w:hAnsi="Calibri" w:cs="Times New Roman"/>
                <w:b/>
                <w:color w:val="000000"/>
                <w:kern w:val="0"/>
                <w:szCs w:val="20"/>
                <w:lang w:eastAsia="en-US" w:bidi="ar-SA"/>
              </w:rPr>
              <w:t>PIN</w:t>
            </w:r>
          </w:p>
        </w:tc>
        <w:tc>
          <w:tcPr>
            <w:tcW w:w="4845" w:type="dxa"/>
            <w:tcBorders>
              <w:top w:val="single" w:sz="4" w:space="0" w:color="auto"/>
              <w:left w:val="nil"/>
              <w:bottom w:val="single" w:sz="4" w:space="0" w:color="auto"/>
              <w:right w:val="single" w:sz="4" w:space="0" w:color="auto"/>
            </w:tcBorders>
            <w:shd w:val="clear" w:color="000000" w:fill="EBF1DE"/>
            <w:noWrap/>
            <w:vAlign w:val="bottom"/>
            <w:hideMark/>
          </w:tcPr>
          <w:p w14:paraId="64454C97" w14:textId="77777777" w:rsidR="00FC7A9B" w:rsidRPr="004255A0" w:rsidRDefault="00FC7A9B" w:rsidP="00FC7A9B">
            <w:pPr>
              <w:widowControl/>
              <w:suppressAutoHyphens w:val="0"/>
              <w:autoSpaceDN/>
              <w:spacing w:before="0" w:after="0"/>
              <w:jc w:val="center"/>
              <w:textAlignment w:val="auto"/>
              <w:rPr>
                <w:rFonts w:ascii="Calibri" w:eastAsia="Times New Roman" w:hAnsi="Calibri" w:cs="Times New Roman"/>
                <w:b/>
                <w:color w:val="FF0000"/>
                <w:kern w:val="0"/>
                <w:szCs w:val="20"/>
                <w:lang w:eastAsia="en-US" w:bidi="ar-SA"/>
              </w:rPr>
            </w:pPr>
            <w:r w:rsidRPr="004255A0">
              <w:rPr>
                <w:rFonts w:ascii="Calibri" w:eastAsia="Times New Roman" w:hAnsi="Calibri" w:cs="Times New Roman"/>
                <w:b/>
                <w:color w:val="auto"/>
                <w:kern w:val="0"/>
                <w:szCs w:val="20"/>
                <w:lang w:eastAsia="en-US" w:bidi="ar-SA"/>
              </w:rPr>
              <w:t>820c Signals</w:t>
            </w:r>
          </w:p>
        </w:tc>
        <w:tc>
          <w:tcPr>
            <w:tcW w:w="4140" w:type="dxa"/>
            <w:tcBorders>
              <w:top w:val="single" w:sz="4" w:space="0" w:color="auto"/>
              <w:left w:val="nil"/>
              <w:bottom w:val="single" w:sz="4" w:space="0" w:color="auto"/>
              <w:right w:val="single" w:sz="4" w:space="0" w:color="auto"/>
            </w:tcBorders>
            <w:shd w:val="clear" w:color="000000" w:fill="EBF1DE"/>
            <w:noWrap/>
            <w:vAlign w:val="bottom"/>
            <w:hideMark/>
          </w:tcPr>
          <w:p w14:paraId="5198253B" w14:textId="77777777" w:rsidR="00FC7A9B" w:rsidRPr="005B13B6" w:rsidRDefault="00FC7A9B" w:rsidP="00FC7A9B">
            <w:pPr>
              <w:widowControl/>
              <w:suppressAutoHyphens w:val="0"/>
              <w:autoSpaceDN/>
              <w:spacing w:before="0" w:after="0"/>
              <w:jc w:val="center"/>
              <w:textAlignment w:val="auto"/>
              <w:rPr>
                <w:rFonts w:ascii="Calibri" w:eastAsia="Times New Roman" w:hAnsi="Calibri" w:cs="Times New Roman"/>
                <w:b/>
                <w:color w:val="000000"/>
                <w:kern w:val="0"/>
                <w:szCs w:val="20"/>
                <w:lang w:eastAsia="en-US" w:bidi="ar-SA"/>
              </w:rPr>
            </w:pPr>
            <w:r w:rsidRPr="005B13B6">
              <w:rPr>
                <w:rFonts w:ascii="Calibri" w:eastAsia="Times New Roman" w:hAnsi="Calibri" w:cs="Times New Roman"/>
                <w:b/>
                <w:color w:val="000000"/>
                <w:kern w:val="0"/>
                <w:szCs w:val="20"/>
                <w:lang w:eastAsia="en-US" w:bidi="ar-SA"/>
              </w:rPr>
              <w:t>Note</w:t>
            </w:r>
          </w:p>
        </w:tc>
      </w:tr>
      <w:tr w:rsidR="00FC7A9B" w:rsidRPr="005318FE" w14:paraId="1E517D98" w14:textId="77777777" w:rsidTr="004255A0">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2A076C" w14:textId="77777777" w:rsidR="00FC7A9B" w:rsidRPr="00292A64" w:rsidRDefault="00FC7A9B" w:rsidP="00FC7A9B">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2</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53C3A99A" w14:textId="513BBBCE"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APQ-GPIO121</w:t>
            </w:r>
          </w:p>
        </w:tc>
        <w:tc>
          <w:tcPr>
            <w:tcW w:w="4140" w:type="dxa"/>
            <w:tcBorders>
              <w:top w:val="single" w:sz="4" w:space="0" w:color="auto"/>
              <w:left w:val="nil"/>
              <w:bottom w:val="single" w:sz="4" w:space="0" w:color="auto"/>
              <w:right w:val="single" w:sz="4" w:space="0" w:color="auto"/>
            </w:tcBorders>
            <w:shd w:val="clear" w:color="auto" w:fill="auto"/>
            <w:noWrap/>
            <w:vAlign w:val="center"/>
            <w:hideMark/>
          </w:tcPr>
          <w:p w14:paraId="144E63A5" w14:textId="74727D52" w:rsidR="00FC7A9B" w:rsidRPr="00292A64" w:rsidRDefault="00FC7A9B" w:rsidP="004255A0">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8B38CF">
              <w:rPr>
                <w:rFonts w:ascii="Calibri" w:eastAsia="Times New Roman" w:hAnsi="Calibri" w:cs="Times New Roman"/>
                <w:bCs/>
                <w:iCs/>
                <w:color w:val="auto"/>
                <w:kern w:val="0"/>
                <w:szCs w:val="20"/>
                <w:lang w:eastAsia="en-US" w:bidi="ar-SA"/>
              </w:rPr>
              <w:t xml:space="preserve">Currently not </w:t>
            </w:r>
            <w:r>
              <w:rPr>
                <w:rFonts w:ascii="Calibri" w:eastAsia="Times New Roman" w:hAnsi="Calibri" w:cs="Times New Roman"/>
                <w:bCs/>
                <w:iCs/>
                <w:color w:val="auto"/>
                <w:kern w:val="0"/>
                <w:szCs w:val="20"/>
                <w:lang w:eastAsia="en-US" w:bidi="ar-SA"/>
              </w:rPr>
              <w:t>configured in SW</w:t>
            </w:r>
          </w:p>
        </w:tc>
      </w:tr>
      <w:tr w:rsidR="00FC7A9B" w:rsidRPr="005318FE" w14:paraId="266650A1" w14:textId="77777777" w:rsidTr="00292A64">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74C0317" w14:textId="77777777" w:rsidR="00FC7A9B" w:rsidRPr="00292A64" w:rsidRDefault="00FC7A9B" w:rsidP="00FC7A9B">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4</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20920DD2" w14:textId="30696E68"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APQ-GPIO30</w:t>
            </w:r>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14:paraId="1E29030A" w14:textId="673EB0AB" w:rsidR="00FC7A9B" w:rsidRPr="00292A64" w:rsidRDefault="00FC7A9B" w:rsidP="004255A0">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Pr>
                <w:rFonts w:ascii="Calibri" w:eastAsia="Times New Roman" w:hAnsi="Calibri" w:cs="Times New Roman"/>
                <w:color w:val="auto"/>
                <w:kern w:val="0"/>
                <w:szCs w:val="20"/>
                <w:lang w:eastAsia="en-US" w:bidi="ar-SA"/>
              </w:rPr>
              <w:t>Configured as Cam/Stdby</w:t>
            </w:r>
          </w:p>
        </w:tc>
      </w:tr>
      <w:tr w:rsidR="00FC7A9B" w:rsidRPr="005318FE" w14:paraId="1E43DDCA" w14:textId="77777777" w:rsidTr="00292A64">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2FFA98" w14:textId="77777777" w:rsidR="00FC7A9B" w:rsidRPr="00292A64" w:rsidRDefault="00FC7A9B" w:rsidP="00FC7A9B">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6</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0415CFCB" w14:textId="77777777"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GND</w:t>
            </w:r>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14:paraId="53D144A9" w14:textId="6B0C6FF4" w:rsidR="00FC7A9B" w:rsidRPr="00292A64" w:rsidRDefault="00FC7A9B" w:rsidP="004255A0">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p>
        </w:tc>
      </w:tr>
      <w:tr w:rsidR="00FC7A9B" w:rsidRPr="005318FE" w14:paraId="0C0383DC" w14:textId="77777777" w:rsidTr="004255A0">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A0526B" w14:textId="77777777" w:rsidR="00FC7A9B" w:rsidRPr="00292A64" w:rsidRDefault="00FC7A9B" w:rsidP="00FC7A9B">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8</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52351872" w14:textId="1553238E"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SSC_UART_3_TX (APQ SSC6)</w:t>
            </w:r>
          </w:p>
        </w:tc>
        <w:tc>
          <w:tcPr>
            <w:tcW w:w="4140" w:type="dxa"/>
            <w:tcBorders>
              <w:top w:val="single" w:sz="4" w:space="0" w:color="auto"/>
              <w:left w:val="nil"/>
              <w:bottom w:val="single" w:sz="4" w:space="0" w:color="auto"/>
              <w:right w:val="single" w:sz="4" w:space="0" w:color="auto"/>
            </w:tcBorders>
            <w:shd w:val="clear" w:color="auto" w:fill="auto"/>
            <w:noWrap/>
            <w:vAlign w:val="center"/>
            <w:hideMark/>
          </w:tcPr>
          <w:p w14:paraId="59F7A1B5" w14:textId="572FC9B1" w:rsidR="00FC7A9B" w:rsidRPr="00292A64" w:rsidRDefault="00FC7A9B" w:rsidP="004255A0">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8B38CF">
              <w:rPr>
                <w:rFonts w:ascii="Calibri" w:eastAsia="Times New Roman" w:hAnsi="Calibri" w:cs="Times New Roman"/>
                <w:bCs/>
                <w:iCs/>
                <w:color w:val="auto"/>
                <w:kern w:val="0"/>
                <w:szCs w:val="20"/>
                <w:lang w:eastAsia="en-US" w:bidi="ar-SA"/>
              </w:rPr>
              <w:t xml:space="preserve">Currently not </w:t>
            </w:r>
            <w:r>
              <w:rPr>
                <w:rFonts w:ascii="Calibri" w:eastAsia="Times New Roman" w:hAnsi="Calibri" w:cs="Times New Roman"/>
                <w:bCs/>
                <w:iCs/>
                <w:color w:val="auto"/>
                <w:kern w:val="0"/>
                <w:szCs w:val="20"/>
                <w:lang w:eastAsia="en-US" w:bidi="ar-SA"/>
              </w:rPr>
              <w:t>configured in SW</w:t>
            </w:r>
          </w:p>
        </w:tc>
      </w:tr>
      <w:tr w:rsidR="00FC7A9B" w:rsidRPr="005318FE" w14:paraId="26397619" w14:textId="77777777" w:rsidTr="004255A0">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E63FFF" w14:textId="77777777" w:rsidR="00FC7A9B" w:rsidRPr="00292A64" w:rsidRDefault="00FC7A9B" w:rsidP="00FC7A9B">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10</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6DF0C09B" w14:textId="7C2CDF80"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SSC_UART_3_RX (APQ SSC7)</w:t>
            </w:r>
          </w:p>
        </w:tc>
        <w:tc>
          <w:tcPr>
            <w:tcW w:w="4140" w:type="dxa"/>
            <w:tcBorders>
              <w:top w:val="single" w:sz="4" w:space="0" w:color="auto"/>
              <w:left w:val="nil"/>
              <w:bottom w:val="single" w:sz="4" w:space="0" w:color="auto"/>
              <w:right w:val="single" w:sz="4" w:space="0" w:color="auto"/>
            </w:tcBorders>
            <w:shd w:val="clear" w:color="auto" w:fill="auto"/>
            <w:noWrap/>
            <w:vAlign w:val="center"/>
            <w:hideMark/>
          </w:tcPr>
          <w:p w14:paraId="4819F0D8" w14:textId="5F59746C" w:rsidR="00FC7A9B" w:rsidRPr="00292A64" w:rsidRDefault="00FC7A9B" w:rsidP="004255A0">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8B38CF">
              <w:rPr>
                <w:rFonts w:ascii="Calibri" w:eastAsia="Times New Roman" w:hAnsi="Calibri" w:cs="Times New Roman"/>
                <w:bCs/>
                <w:iCs/>
                <w:color w:val="auto"/>
                <w:kern w:val="0"/>
                <w:szCs w:val="20"/>
                <w:lang w:eastAsia="en-US" w:bidi="ar-SA"/>
              </w:rPr>
              <w:t xml:space="preserve">Currently not </w:t>
            </w:r>
            <w:r>
              <w:rPr>
                <w:rFonts w:ascii="Calibri" w:eastAsia="Times New Roman" w:hAnsi="Calibri" w:cs="Times New Roman"/>
                <w:bCs/>
                <w:iCs/>
                <w:color w:val="auto"/>
                <w:kern w:val="0"/>
                <w:szCs w:val="20"/>
                <w:lang w:eastAsia="en-US" w:bidi="ar-SA"/>
              </w:rPr>
              <w:t>configured in SW</w:t>
            </w:r>
          </w:p>
        </w:tc>
      </w:tr>
      <w:tr w:rsidR="00FC7A9B" w:rsidRPr="005318FE" w14:paraId="674DA100" w14:textId="77777777" w:rsidTr="00292A64">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745894" w14:textId="77777777" w:rsidR="00FC7A9B" w:rsidRPr="00292A64" w:rsidRDefault="00FC7A9B" w:rsidP="00FC7A9B">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12</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7AC0A273" w14:textId="77777777"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GND</w:t>
            </w:r>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14:paraId="4B250C17" w14:textId="05D44D5F" w:rsidR="00FC7A9B" w:rsidRPr="00292A64" w:rsidRDefault="00FC7A9B" w:rsidP="004255A0">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p>
        </w:tc>
      </w:tr>
      <w:tr w:rsidR="00FC7A9B" w:rsidRPr="005318FE" w14:paraId="65684C46" w14:textId="77777777" w:rsidTr="004255A0">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8266441" w14:textId="77777777" w:rsidR="00FC7A9B" w:rsidRPr="00292A64" w:rsidRDefault="00FC7A9B" w:rsidP="00FC7A9B">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14</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42B0811C" w14:textId="2E40AE62"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SSC_UART_1_TX (APQ SSC12)</w:t>
            </w:r>
          </w:p>
        </w:tc>
        <w:tc>
          <w:tcPr>
            <w:tcW w:w="4140" w:type="dxa"/>
            <w:tcBorders>
              <w:top w:val="single" w:sz="4" w:space="0" w:color="auto"/>
              <w:left w:val="nil"/>
              <w:bottom w:val="single" w:sz="4" w:space="0" w:color="auto"/>
              <w:right w:val="single" w:sz="4" w:space="0" w:color="auto"/>
            </w:tcBorders>
            <w:shd w:val="clear" w:color="auto" w:fill="auto"/>
            <w:noWrap/>
            <w:vAlign w:val="center"/>
            <w:hideMark/>
          </w:tcPr>
          <w:p w14:paraId="0855FA19" w14:textId="3CA8EBD6" w:rsidR="00FC7A9B" w:rsidRPr="00292A64" w:rsidRDefault="00FC7A9B" w:rsidP="004255A0">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8B38CF">
              <w:rPr>
                <w:rFonts w:ascii="Calibri" w:eastAsia="Times New Roman" w:hAnsi="Calibri" w:cs="Times New Roman"/>
                <w:bCs/>
                <w:iCs/>
                <w:color w:val="auto"/>
                <w:kern w:val="0"/>
                <w:szCs w:val="20"/>
                <w:lang w:eastAsia="en-US" w:bidi="ar-SA"/>
              </w:rPr>
              <w:t xml:space="preserve">Currently not </w:t>
            </w:r>
            <w:r>
              <w:rPr>
                <w:rFonts w:ascii="Calibri" w:eastAsia="Times New Roman" w:hAnsi="Calibri" w:cs="Times New Roman"/>
                <w:bCs/>
                <w:iCs/>
                <w:color w:val="auto"/>
                <w:kern w:val="0"/>
                <w:szCs w:val="20"/>
                <w:lang w:eastAsia="en-US" w:bidi="ar-SA"/>
              </w:rPr>
              <w:t>configured in SW</w:t>
            </w:r>
          </w:p>
        </w:tc>
      </w:tr>
      <w:tr w:rsidR="00FC7A9B" w:rsidRPr="005318FE" w14:paraId="5A935CC1" w14:textId="77777777" w:rsidTr="004255A0">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43064C" w14:textId="77777777" w:rsidR="00FC7A9B" w:rsidRPr="00292A64" w:rsidRDefault="00FC7A9B" w:rsidP="00FC7A9B">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16</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50578F47" w14:textId="2863A039"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SSC_UART_1_RX (APQ SSC13)</w:t>
            </w:r>
          </w:p>
        </w:tc>
        <w:tc>
          <w:tcPr>
            <w:tcW w:w="4140" w:type="dxa"/>
            <w:tcBorders>
              <w:top w:val="single" w:sz="4" w:space="0" w:color="auto"/>
              <w:left w:val="nil"/>
              <w:bottom w:val="single" w:sz="4" w:space="0" w:color="auto"/>
              <w:right w:val="single" w:sz="4" w:space="0" w:color="auto"/>
            </w:tcBorders>
            <w:shd w:val="clear" w:color="auto" w:fill="auto"/>
            <w:noWrap/>
            <w:vAlign w:val="center"/>
            <w:hideMark/>
          </w:tcPr>
          <w:p w14:paraId="4A207773" w14:textId="376C3EAB" w:rsidR="00FC7A9B" w:rsidRPr="00292A64" w:rsidRDefault="00FC7A9B" w:rsidP="004255A0">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8B38CF">
              <w:rPr>
                <w:rFonts w:ascii="Calibri" w:eastAsia="Times New Roman" w:hAnsi="Calibri" w:cs="Times New Roman"/>
                <w:bCs/>
                <w:iCs/>
                <w:color w:val="auto"/>
                <w:kern w:val="0"/>
                <w:szCs w:val="20"/>
                <w:lang w:eastAsia="en-US" w:bidi="ar-SA"/>
              </w:rPr>
              <w:t xml:space="preserve">Currently not </w:t>
            </w:r>
            <w:r>
              <w:rPr>
                <w:rFonts w:ascii="Calibri" w:eastAsia="Times New Roman" w:hAnsi="Calibri" w:cs="Times New Roman"/>
                <w:bCs/>
                <w:iCs/>
                <w:color w:val="auto"/>
                <w:kern w:val="0"/>
                <w:szCs w:val="20"/>
                <w:lang w:eastAsia="en-US" w:bidi="ar-SA"/>
              </w:rPr>
              <w:t>configured in SW</w:t>
            </w:r>
          </w:p>
        </w:tc>
      </w:tr>
      <w:tr w:rsidR="00FC7A9B" w:rsidRPr="005318FE" w14:paraId="210BF620" w14:textId="77777777" w:rsidTr="00292A64">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5A3A1E" w14:textId="77777777" w:rsidR="00FC7A9B" w:rsidRPr="00292A64" w:rsidRDefault="00FC7A9B" w:rsidP="00FC7A9B">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18</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228DFF89" w14:textId="77777777"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GND</w:t>
            </w:r>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14:paraId="3C90FB78" w14:textId="4EACFC5D" w:rsidR="00FC7A9B" w:rsidRPr="00292A64" w:rsidRDefault="00FC7A9B" w:rsidP="004255A0">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p>
        </w:tc>
      </w:tr>
      <w:tr w:rsidR="00FC7A9B" w:rsidRPr="005318FE" w14:paraId="76E3A8A2" w14:textId="77777777" w:rsidTr="004255A0">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EDE0B2" w14:textId="77777777" w:rsidR="00FC7A9B" w:rsidRPr="00292A64" w:rsidRDefault="00FC7A9B" w:rsidP="00FC7A9B">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20</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446D330A" w14:textId="77CD4D2C"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SSC_UART_2_TX (APQ SSC14)</w:t>
            </w:r>
          </w:p>
        </w:tc>
        <w:tc>
          <w:tcPr>
            <w:tcW w:w="4140" w:type="dxa"/>
            <w:tcBorders>
              <w:top w:val="single" w:sz="4" w:space="0" w:color="auto"/>
              <w:left w:val="nil"/>
              <w:bottom w:val="single" w:sz="4" w:space="0" w:color="auto"/>
              <w:right w:val="single" w:sz="4" w:space="0" w:color="auto"/>
            </w:tcBorders>
            <w:shd w:val="clear" w:color="auto" w:fill="auto"/>
            <w:noWrap/>
            <w:vAlign w:val="center"/>
            <w:hideMark/>
          </w:tcPr>
          <w:p w14:paraId="2C4BE6D8" w14:textId="5D5A583F" w:rsidR="00FC7A9B" w:rsidRPr="00292A64" w:rsidRDefault="00FC7A9B" w:rsidP="004255A0">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8B38CF">
              <w:rPr>
                <w:rFonts w:ascii="Calibri" w:eastAsia="Times New Roman" w:hAnsi="Calibri" w:cs="Times New Roman"/>
                <w:bCs/>
                <w:iCs/>
                <w:color w:val="auto"/>
                <w:kern w:val="0"/>
                <w:szCs w:val="20"/>
                <w:lang w:eastAsia="en-US" w:bidi="ar-SA"/>
              </w:rPr>
              <w:t xml:space="preserve">Currently not </w:t>
            </w:r>
            <w:r>
              <w:rPr>
                <w:rFonts w:ascii="Calibri" w:eastAsia="Times New Roman" w:hAnsi="Calibri" w:cs="Times New Roman"/>
                <w:bCs/>
                <w:iCs/>
                <w:color w:val="auto"/>
                <w:kern w:val="0"/>
                <w:szCs w:val="20"/>
                <w:lang w:eastAsia="en-US" w:bidi="ar-SA"/>
              </w:rPr>
              <w:t>configured in SW</w:t>
            </w:r>
          </w:p>
        </w:tc>
      </w:tr>
      <w:tr w:rsidR="00FC7A9B" w:rsidRPr="005318FE" w14:paraId="14F7B199" w14:textId="77777777" w:rsidTr="004255A0">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6C94996" w14:textId="77777777" w:rsidR="00FC7A9B" w:rsidRPr="00292A64" w:rsidRDefault="00FC7A9B" w:rsidP="00FC7A9B">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22</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28A48297" w14:textId="14F1DF82"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SSC_UART_2_RX (APQ SSC15)</w:t>
            </w:r>
          </w:p>
        </w:tc>
        <w:tc>
          <w:tcPr>
            <w:tcW w:w="4140" w:type="dxa"/>
            <w:tcBorders>
              <w:top w:val="single" w:sz="4" w:space="0" w:color="auto"/>
              <w:left w:val="nil"/>
              <w:bottom w:val="single" w:sz="4" w:space="0" w:color="auto"/>
              <w:right w:val="single" w:sz="4" w:space="0" w:color="auto"/>
            </w:tcBorders>
            <w:shd w:val="clear" w:color="auto" w:fill="auto"/>
            <w:noWrap/>
            <w:vAlign w:val="center"/>
            <w:hideMark/>
          </w:tcPr>
          <w:p w14:paraId="4A32ABDA" w14:textId="6DF84845" w:rsidR="00FC7A9B" w:rsidRPr="00292A64" w:rsidRDefault="00FC7A9B" w:rsidP="004255A0">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8B38CF">
              <w:rPr>
                <w:rFonts w:ascii="Calibri" w:eastAsia="Times New Roman" w:hAnsi="Calibri" w:cs="Times New Roman"/>
                <w:bCs/>
                <w:iCs/>
                <w:color w:val="auto"/>
                <w:kern w:val="0"/>
                <w:szCs w:val="20"/>
                <w:lang w:eastAsia="en-US" w:bidi="ar-SA"/>
              </w:rPr>
              <w:t xml:space="preserve">Currently not </w:t>
            </w:r>
            <w:r>
              <w:rPr>
                <w:rFonts w:ascii="Calibri" w:eastAsia="Times New Roman" w:hAnsi="Calibri" w:cs="Times New Roman"/>
                <w:bCs/>
                <w:iCs/>
                <w:color w:val="auto"/>
                <w:kern w:val="0"/>
                <w:szCs w:val="20"/>
                <w:lang w:eastAsia="en-US" w:bidi="ar-SA"/>
              </w:rPr>
              <w:t>configured in SW</w:t>
            </w:r>
          </w:p>
        </w:tc>
      </w:tr>
      <w:tr w:rsidR="00FC7A9B" w:rsidRPr="005318FE" w14:paraId="770D8F2E" w14:textId="77777777" w:rsidTr="00292A64">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650788" w14:textId="77777777" w:rsidR="00FC7A9B" w:rsidRPr="00292A64" w:rsidRDefault="00FC7A9B" w:rsidP="00FC7A9B">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24</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2B8A2CA1" w14:textId="77777777"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GND</w:t>
            </w:r>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14:paraId="6EDEDE93" w14:textId="68F961AB" w:rsidR="00FC7A9B" w:rsidRPr="00292A64" w:rsidRDefault="00FC7A9B" w:rsidP="004255A0">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p>
        </w:tc>
      </w:tr>
      <w:tr w:rsidR="00FC7A9B" w:rsidRPr="005318FE" w14:paraId="329C8D0F" w14:textId="77777777" w:rsidTr="004255A0">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3AD98F" w14:textId="77777777" w:rsidR="00FC7A9B" w:rsidRPr="00292A64" w:rsidRDefault="00FC7A9B" w:rsidP="00FC7A9B">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26</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6715CF10" w14:textId="1077F535"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SSC_I2C_2_SDA (APQ SSC4)</w:t>
            </w:r>
          </w:p>
        </w:tc>
        <w:tc>
          <w:tcPr>
            <w:tcW w:w="4140" w:type="dxa"/>
            <w:tcBorders>
              <w:top w:val="single" w:sz="4" w:space="0" w:color="auto"/>
              <w:left w:val="nil"/>
              <w:bottom w:val="single" w:sz="4" w:space="0" w:color="auto"/>
              <w:right w:val="single" w:sz="4" w:space="0" w:color="auto"/>
            </w:tcBorders>
            <w:shd w:val="clear" w:color="auto" w:fill="auto"/>
            <w:noWrap/>
            <w:vAlign w:val="center"/>
            <w:hideMark/>
          </w:tcPr>
          <w:p w14:paraId="4AB59186" w14:textId="4224DED2" w:rsidR="00FC7A9B" w:rsidRPr="00292A64" w:rsidRDefault="00FC7A9B" w:rsidP="004255A0">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8B38CF">
              <w:rPr>
                <w:rFonts w:ascii="Calibri" w:eastAsia="Times New Roman" w:hAnsi="Calibri" w:cs="Times New Roman"/>
                <w:bCs/>
                <w:iCs/>
                <w:color w:val="auto"/>
                <w:kern w:val="0"/>
                <w:szCs w:val="20"/>
                <w:lang w:eastAsia="en-US" w:bidi="ar-SA"/>
              </w:rPr>
              <w:t xml:space="preserve">Currently not </w:t>
            </w:r>
            <w:r>
              <w:rPr>
                <w:rFonts w:ascii="Calibri" w:eastAsia="Times New Roman" w:hAnsi="Calibri" w:cs="Times New Roman"/>
                <w:bCs/>
                <w:iCs/>
                <w:color w:val="auto"/>
                <w:kern w:val="0"/>
                <w:szCs w:val="20"/>
                <w:lang w:eastAsia="en-US" w:bidi="ar-SA"/>
              </w:rPr>
              <w:t>configured in SW</w:t>
            </w:r>
          </w:p>
        </w:tc>
      </w:tr>
      <w:tr w:rsidR="00FC7A9B" w:rsidRPr="005318FE" w14:paraId="1EDB2A31" w14:textId="77777777" w:rsidTr="004255A0">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DC47F3" w14:textId="77777777" w:rsidR="00FC7A9B" w:rsidRPr="00292A64" w:rsidRDefault="00FC7A9B" w:rsidP="00FC7A9B">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28</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1AD2B611" w14:textId="6C13BE6E"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SSC_I2C_2_SCL (APQ SSC5)</w:t>
            </w:r>
          </w:p>
        </w:tc>
        <w:tc>
          <w:tcPr>
            <w:tcW w:w="4140" w:type="dxa"/>
            <w:tcBorders>
              <w:top w:val="single" w:sz="4" w:space="0" w:color="auto"/>
              <w:left w:val="nil"/>
              <w:bottom w:val="single" w:sz="4" w:space="0" w:color="auto"/>
              <w:right w:val="single" w:sz="4" w:space="0" w:color="auto"/>
            </w:tcBorders>
            <w:shd w:val="clear" w:color="auto" w:fill="auto"/>
            <w:noWrap/>
            <w:vAlign w:val="center"/>
            <w:hideMark/>
          </w:tcPr>
          <w:p w14:paraId="209F6B11" w14:textId="1B85083D" w:rsidR="00FC7A9B" w:rsidRPr="00292A64" w:rsidRDefault="00FC7A9B" w:rsidP="004255A0">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8B38CF">
              <w:rPr>
                <w:rFonts w:ascii="Calibri" w:eastAsia="Times New Roman" w:hAnsi="Calibri" w:cs="Times New Roman"/>
                <w:bCs/>
                <w:iCs/>
                <w:color w:val="auto"/>
                <w:kern w:val="0"/>
                <w:szCs w:val="20"/>
                <w:lang w:eastAsia="en-US" w:bidi="ar-SA"/>
              </w:rPr>
              <w:t xml:space="preserve">Currently not </w:t>
            </w:r>
            <w:r>
              <w:rPr>
                <w:rFonts w:ascii="Calibri" w:eastAsia="Times New Roman" w:hAnsi="Calibri" w:cs="Times New Roman"/>
                <w:bCs/>
                <w:iCs/>
                <w:color w:val="auto"/>
                <w:kern w:val="0"/>
                <w:szCs w:val="20"/>
                <w:lang w:eastAsia="en-US" w:bidi="ar-SA"/>
              </w:rPr>
              <w:t>configured in SW</w:t>
            </w:r>
          </w:p>
        </w:tc>
      </w:tr>
      <w:tr w:rsidR="00FC7A9B" w:rsidRPr="005318FE" w14:paraId="22C03934" w14:textId="77777777" w:rsidTr="00292A64">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8EE6A6C" w14:textId="77777777" w:rsidR="00FC7A9B" w:rsidRPr="00292A64" w:rsidRDefault="00FC7A9B" w:rsidP="00FC7A9B">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30</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33F48C17" w14:textId="77777777"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GND</w:t>
            </w:r>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14:paraId="47AF14DD" w14:textId="77777777" w:rsidR="00FC7A9B" w:rsidRPr="00292A64"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 </w:t>
            </w:r>
          </w:p>
        </w:tc>
      </w:tr>
      <w:tr w:rsidR="00FC7A9B" w:rsidRPr="005318FE" w14:paraId="2BA6ED48" w14:textId="77777777" w:rsidTr="00292A64">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5F4E57" w14:textId="77777777" w:rsidR="00FC7A9B" w:rsidRPr="00292A64" w:rsidRDefault="00FC7A9B" w:rsidP="00FC7A9B">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32</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40A73051" w14:textId="485E79E0"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CCI</w:t>
            </w:r>
            <w:r w:rsidRPr="004255A0">
              <w:rPr>
                <w:rFonts w:ascii="Calibri" w:eastAsia="Times New Roman" w:hAnsi="Calibri" w:cs="Times New Roman"/>
                <w:color w:val="auto"/>
                <w:kern w:val="0"/>
                <w:szCs w:val="20"/>
                <w:lang w:eastAsia="en-US" w:bidi="ar-SA"/>
              </w:rPr>
              <w:t>_</w:t>
            </w:r>
            <w:r w:rsidRPr="00292A64">
              <w:rPr>
                <w:rFonts w:ascii="Calibri" w:eastAsia="Times New Roman" w:hAnsi="Calibri" w:cs="Times New Roman"/>
                <w:color w:val="auto"/>
                <w:kern w:val="0"/>
                <w:szCs w:val="20"/>
                <w:lang w:eastAsia="en-US" w:bidi="ar-SA"/>
              </w:rPr>
              <w:t>I2C_</w:t>
            </w:r>
            <w:r w:rsidRPr="004255A0">
              <w:rPr>
                <w:rFonts w:ascii="Calibri" w:eastAsia="Times New Roman" w:hAnsi="Calibri" w:cs="Times New Roman"/>
                <w:color w:val="auto"/>
                <w:kern w:val="0"/>
                <w:szCs w:val="20"/>
                <w:lang w:eastAsia="en-US" w:bidi="ar-SA"/>
              </w:rPr>
              <w:t>SCL</w:t>
            </w:r>
            <w:r w:rsidRPr="00292A64">
              <w:rPr>
                <w:rFonts w:ascii="Calibri" w:eastAsia="Times New Roman" w:hAnsi="Calibri" w:cs="Times New Roman"/>
                <w:color w:val="auto"/>
                <w:kern w:val="0"/>
                <w:szCs w:val="20"/>
                <w:lang w:eastAsia="en-US" w:bidi="ar-SA"/>
              </w:rPr>
              <w:t>0</w:t>
            </w:r>
            <w:r w:rsidRPr="004255A0">
              <w:rPr>
                <w:rFonts w:ascii="Calibri" w:eastAsia="Times New Roman" w:hAnsi="Calibri" w:cs="Times New Roman"/>
                <w:color w:val="auto"/>
                <w:kern w:val="0"/>
                <w:szCs w:val="20"/>
                <w:lang w:eastAsia="en-US" w:bidi="ar-SA"/>
              </w:rPr>
              <w:t xml:space="preserve"> (APQ GPIO_</w:t>
            </w:r>
            <w:r w:rsidRPr="00292A64">
              <w:rPr>
                <w:rFonts w:ascii="Calibri" w:eastAsia="Times New Roman" w:hAnsi="Calibri" w:cs="Times New Roman"/>
                <w:color w:val="auto"/>
                <w:kern w:val="0"/>
                <w:szCs w:val="20"/>
                <w:lang w:eastAsia="en-US" w:bidi="ar-SA"/>
              </w:rPr>
              <w:t>18</w:t>
            </w:r>
            <w:r w:rsidRPr="004255A0">
              <w:rPr>
                <w:rFonts w:ascii="Calibri" w:eastAsia="Times New Roman" w:hAnsi="Calibri" w:cs="Times New Roman"/>
                <w:color w:val="auto"/>
                <w:kern w:val="0"/>
                <w:szCs w:val="20"/>
                <w:lang w:eastAsia="en-US" w:bidi="ar-SA"/>
              </w:rPr>
              <w:t>)</w:t>
            </w:r>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14:paraId="68F5756E" w14:textId="77777777" w:rsidR="00FC7A9B" w:rsidRPr="00292A64"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 </w:t>
            </w:r>
          </w:p>
        </w:tc>
      </w:tr>
      <w:tr w:rsidR="00FC7A9B" w:rsidRPr="005318FE" w14:paraId="30BBC4B9" w14:textId="77777777" w:rsidTr="00292A64">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E9A159" w14:textId="77777777" w:rsidR="00FC7A9B" w:rsidRPr="00292A64" w:rsidRDefault="00FC7A9B" w:rsidP="00FC7A9B">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34</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0CA49270" w14:textId="25A9272F"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CCI</w:t>
            </w:r>
            <w:r w:rsidRPr="004255A0">
              <w:rPr>
                <w:rFonts w:ascii="Calibri" w:eastAsia="Times New Roman" w:hAnsi="Calibri" w:cs="Times New Roman"/>
                <w:color w:val="auto"/>
                <w:kern w:val="0"/>
                <w:szCs w:val="20"/>
                <w:lang w:eastAsia="en-US" w:bidi="ar-SA"/>
              </w:rPr>
              <w:t>_</w:t>
            </w:r>
            <w:r w:rsidRPr="00292A64">
              <w:rPr>
                <w:rFonts w:ascii="Calibri" w:eastAsia="Times New Roman" w:hAnsi="Calibri" w:cs="Times New Roman"/>
                <w:color w:val="auto"/>
                <w:kern w:val="0"/>
                <w:szCs w:val="20"/>
                <w:lang w:eastAsia="en-US" w:bidi="ar-SA"/>
              </w:rPr>
              <w:t>I2C_SDA0</w:t>
            </w:r>
            <w:r w:rsidRPr="004255A0">
              <w:rPr>
                <w:rFonts w:ascii="Calibri" w:eastAsia="Times New Roman" w:hAnsi="Calibri" w:cs="Times New Roman"/>
                <w:color w:val="auto"/>
                <w:kern w:val="0"/>
                <w:szCs w:val="20"/>
                <w:lang w:eastAsia="en-US" w:bidi="ar-SA"/>
              </w:rPr>
              <w:t xml:space="preserve"> (APQ GPIO_</w:t>
            </w:r>
            <w:r w:rsidRPr="00292A64">
              <w:rPr>
                <w:rFonts w:ascii="Calibri" w:eastAsia="Times New Roman" w:hAnsi="Calibri" w:cs="Times New Roman"/>
                <w:color w:val="auto"/>
                <w:kern w:val="0"/>
                <w:szCs w:val="20"/>
                <w:lang w:eastAsia="en-US" w:bidi="ar-SA"/>
              </w:rPr>
              <w:t>17</w:t>
            </w:r>
            <w:r w:rsidRPr="004255A0">
              <w:rPr>
                <w:rFonts w:ascii="Calibri" w:eastAsia="Times New Roman" w:hAnsi="Calibri" w:cs="Times New Roman"/>
                <w:color w:val="auto"/>
                <w:kern w:val="0"/>
                <w:szCs w:val="20"/>
                <w:lang w:eastAsia="en-US" w:bidi="ar-SA"/>
              </w:rPr>
              <w:t>)</w:t>
            </w:r>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14:paraId="209289C3" w14:textId="77777777" w:rsidR="00FC7A9B" w:rsidRPr="00292A64"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 </w:t>
            </w:r>
          </w:p>
        </w:tc>
      </w:tr>
      <w:tr w:rsidR="00FC7A9B" w:rsidRPr="005318FE" w14:paraId="26DA49C3" w14:textId="77777777" w:rsidTr="00292A64">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76C09B" w14:textId="77777777" w:rsidR="00FC7A9B" w:rsidRPr="00292A64" w:rsidRDefault="00FC7A9B" w:rsidP="00FC7A9B">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36</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34571EB3" w14:textId="36B4C901"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CCI</w:t>
            </w:r>
            <w:r w:rsidRPr="004255A0">
              <w:rPr>
                <w:rFonts w:ascii="Calibri" w:eastAsia="Times New Roman" w:hAnsi="Calibri" w:cs="Times New Roman"/>
                <w:color w:val="auto"/>
                <w:kern w:val="0"/>
                <w:szCs w:val="20"/>
                <w:lang w:eastAsia="en-US" w:bidi="ar-SA"/>
              </w:rPr>
              <w:t>_</w:t>
            </w:r>
            <w:r w:rsidRPr="00292A64">
              <w:rPr>
                <w:rFonts w:ascii="Calibri" w:eastAsia="Times New Roman" w:hAnsi="Calibri" w:cs="Times New Roman"/>
                <w:color w:val="auto"/>
                <w:kern w:val="0"/>
                <w:szCs w:val="20"/>
                <w:lang w:eastAsia="en-US" w:bidi="ar-SA"/>
              </w:rPr>
              <w:t>I2C_</w:t>
            </w:r>
            <w:r w:rsidRPr="004255A0">
              <w:rPr>
                <w:rFonts w:ascii="Calibri" w:eastAsia="Times New Roman" w:hAnsi="Calibri" w:cs="Times New Roman"/>
                <w:color w:val="auto"/>
                <w:kern w:val="0"/>
                <w:szCs w:val="20"/>
                <w:lang w:eastAsia="en-US" w:bidi="ar-SA"/>
              </w:rPr>
              <w:t>SCL</w:t>
            </w:r>
            <w:r w:rsidRPr="00292A64">
              <w:rPr>
                <w:rFonts w:ascii="Calibri" w:eastAsia="Times New Roman" w:hAnsi="Calibri" w:cs="Times New Roman"/>
                <w:color w:val="auto"/>
                <w:kern w:val="0"/>
                <w:szCs w:val="20"/>
                <w:lang w:eastAsia="en-US" w:bidi="ar-SA"/>
              </w:rPr>
              <w:t xml:space="preserve">1 </w:t>
            </w:r>
            <w:r w:rsidRPr="004255A0">
              <w:rPr>
                <w:rFonts w:ascii="Calibri" w:eastAsia="Times New Roman" w:hAnsi="Calibri" w:cs="Times New Roman"/>
                <w:color w:val="auto"/>
                <w:kern w:val="0"/>
                <w:szCs w:val="20"/>
                <w:lang w:eastAsia="en-US" w:bidi="ar-SA"/>
              </w:rPr>
              <w:t>(APQ GPIO_</w:t>
            </w:r>
            <w:r w:rsidRPr="00292A64">
              <w:rPr>
                <w:rFonts w:ascii="Calibri" w:eastAsia="Times New Roman" w:hAnsi="Calibri" w:cs="Times New Roman"/>
                <w:color w:val="auto"/>
                <w:kern w:val="0"/>
                <w:szCs w:val="20"/>
                <w:lang w:eastAsia="en-US" w:bidi="ar-SA"/>
              </w:rPr>
              <w:t>20</w:t>
            </w:r>
            <w:r w:rsidRPr="004255A0">
              <w:rPr>
                <w:rFonts w:ascii="Calibri" w:eastAsia="Times New Roman" w:hAnsi="Calibri" w:cs="Times New Roman"/>
                <w:color w:val="auto"/>
                <w:kern w:val="0"/>
                <w:szCs w:val="20"/>
                <w:lang w:eastAsia="en-US" w:bidi="ar-SA"/>
              </w:rPr>
              <w:t>)</w:t>
            </w:r>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14:paraId="0D418D66" w14:textId="0DDB72AA" w:rsidR="00FC7A9B" w:rsidRPr="00292A64" w:rsidRDefault="00FC7A9B" w:rsidP="00FC7A9B">
            <w:pPr>
              <w:widowControl/>
              <w:suppressAutoHyphens w:val="0"/>
              <w:autoSpaceDN/>
              <w:spacing w:before="0" w:after="0"/>
              <w:textAlignment w:val="auto"/>
              <w:rPr>
                <w:rFonts w:ascii="Calibri" w:eastAsia="Times New Roman" w:hAnsi="Calibri" w:cs="Times New Roman"/>
                <w:b/>
                <w:bCs/>
                <w:i/>
                <w:iCs/>
                <w:color w:val="auto"/>
                <w:kern w:val="0"/>
                <w:szCs w:val="20"/>
                <w:lang w:eastAsia="en-US" w:bidi="ar-SA"/>
              </w:rPr>
            </w:pPr>
          </w:p>
        </w:tc>
      </w:tr>
      <w:tr w:rsidR="00FC7A9B" w:rsidRPr="005318FE" w14:paraId="5AF9F4A6" w14:textId="77777777" w:rsidTr="00292A64">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F4C912A" w14:textId="77777777" w:rsidR="00FC7A9B" w:rsidRPr="00292A64" w:rsidRDefault="00FC7A9B" w:rsidP="00FC7A9B">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38</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0BD71E02" w14:textId="52F55215"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CCI</w:t>
            </w:r>
            <w:r w:rsidRPr="004255A0">
              <w:rPr>
                <w:rFonts w:ascii="Calibri" w:eastAsia="Times New Roman" w:hAnsi="Calibri" w:cs="Times New Roman"/>
                <w:color w:val="auto"/>
                <w:kern w:val="0"/>
                <w:szCs w:val="20"/>
                <w:lang w:eastAsia="en-US" w:bidi="ar-SA"/>
              </w:rPr>
              <w:t>_</w:t>
            </w:r>
            <w:r w:rsidRPr="00292A64">
              <w:rPr>
                <w:rFonts w:ascii="Calibri" w:eastAsia="Times New Roman" w:hAnsi="Calibri" w:cs="Times New Roman"/>
                <w:color w:val="auto"/>
                <w:kern w:val="0"/>
                <w:szCs w:val="20"/>
                <w:lang w:eastAsia="en-US" w:bidi="ar-SA"/>
              </w:rPr>
              <w:t>I2C_SDA1</w:t>
            </w:r>
            <w:r w:rsidRPr="004255A0">
              <w:rPr>
                <w:rFonts w:ascii="Calibri" w:eastAsia="Times New Roman" w:hAnsi="Calibri" w:cs="Times New Roman"/>
                <w:color w:val="auto"/>
                <w:kern w:val="0"/>
                <w:szCs w:val="20"/>
                <w:lang w:eastAsia="en-US" w:bidi="ar-SA"/>
              </w:rPr>
              <w:t xml:space="preserve"> (APQ GPIO_</w:t>
            </w:r>
            <w:r w:rsidRPr="00292A64">
              <w:rPr>
                <w:rFonts w:ascii="Calibri" w:eastAsia="Times New Roman" w:hAnsi="Calibri" w:cs="Times New Roman"/>
                <w:color w:val="auto"/>
                <w:kern w:val="0"/>
                <w:szCs w:val="20"/>
                <w:lang w:eastAsia="en-US" w:bidi="ar-SA"/>
              </w:rPr>
              <w:t>19</w:t>
            </w:r>
            <w:r w:rsidRPr="004255A0">
              <w:rPr>
                <w:rFonts w:ascii="Calibri" w:eastAsia="Times New Roman" w:hAnsi="Calibri" w:cs="Times New Roman"/>
                <w:color w:val="auto"/>
                <w:kern w:val="0"/>
                <w:szCs w:val="20"/>
                <w:lang w:eastAsia="en-US" w:bidi="ar-SA"/>
              </w:rPr>
              <w:t>)</w:t>
            </w:r>
          </w:p>
        </w:tc>
        <w:tc>
          <w:tcPr>
            <w:tcW w:w="4140" w:type="dxa"/>
            <w:tcBorders>
              <w:top w:val="single" w:sz="4" w:space="0" w:color="auto"/>
              <w:left w:val="nil"/>
              <w:bottom w:val="single" w:sz="4" w:space="0" w:color="auto"/>
              <w:right w:val="single" w:sz="4" w:space="0" w:color="auto"/>
            </w:tcBorders>
            <w:shd w:val="clear" w:color="auto" w:fill="auto"/>
            <w:noWrap/>
            <w:vAlign w:val="bottom"/>
          </w:tcPr>
          <w:p w14:paraId="56A6E05B" w14:textId="7FA4FE00" w:rsidR="00FC7A9B" w:rsidRPr="00292A64" w:rsidRDefault="00FC7A9B" w:rsidP="00FC7A9B">
            <w:pPr>
              <w:widowControl/>
              <w:suppressAutoHyphens w:val="0"/>
              <w:autoSpaceDN/>
              <w:spacing w:before="0" w:after="0"/>
              <w:textAlignment w:val="auto"/>
              <w:rPr>
                <w:rFonts w:ascii="Calibri" w:eastAsia="Times New Roman" w:hAnsi="Calibri" w:cs="Times New Roman"/>
                <w:b/>
                <w:bCs/>
                <w:i/>
                <w:iCs/>
                <w:color w:val="auto"/>
                <w:kern w:val="0"/>
                <w:szCs w:val="20"/>
                <w:lang w:eastAsia="en-US" w:bidi="ar-SA"/>
              </w:rPr>
            </w:pPr>
          </w:p>
        </w:tc>
      </w:tr>
      <w:tr w:rsidR="00FC7A9B" w:rsidRPr="005318FE" w14:paraId="45DB3747" w14:textId="77777777" w:rsidTr="00292A64">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2B6C3B" w14:textId="77777777" w:rsidR="00FC7A9B" w:rsidRPr="00292A64" w:rsidRDefault="00FC7A9B" w:rsidP="00FC7A9B">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40</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40B38C5F" w14:textId="77777777"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GND</w:t>
            </w:r>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14:paraId="431CE071" w14:textId="77777777" w:rsidR="00FC7A9B" w:rsidRPr="00292A64"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 </w:t>
            </w:r>
          </w:p>
        </w:tc>
      </w:tr>
      <w:tr w:rsidR="00FC7A9B" w:rsidRPr="005318FE" w14:paraId="76F26E1E" w14:textId="77777777" w:rsidTr="00292A64">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E46BAC" w14:textId="77777777" w:rsidR="00FC7A9B" w:rsidRPr="00292A64" w:rsidRDefault="00FC7A9B" w:rsidP="00FC7A9B">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42</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488F4EFC" w14:textId="73E43BE9"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APQ GPIO_</w:t>
            </w:r>
            <w:r w:rsidRPr="00292A64">
              <w:rPr>
                <w:rFonts w:ascii="Calibri" w:eastAsia="Times New Roman" w:hAnsi="Calibri" w:cs="Times New Roman"/>
                <w:color w:val="auto"/>
                <w:kern w:val="0"/>
                <w:szCs w:val="20"/>
                <w:lang w:eastAsia="en-US" w:bidi="ar-SA"/>
              </w:rPr>
              <w:t>89</w:t>
            </w:r>
            <w:r w:rsidRPr="004255A0">
              <w:rPr>
                <w:rFonts w:ascii="Calibri" w:eastAsia="Times New Roman" w:hAnsi="Calibri" w:cs="Times New Roman"/>
                <w:color w:val="auto"/>
                <w:kern w:val="0"/>
                <w:szCs w:val="20"/>
                <w:lang w:eastAsia="en-US" w:bidi="ar-SA"/>
              </w:rPr>
              <w:t>)</w:t>
            </w:r>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14:paraId="3CD5F3B0" w14:textId="77777777" w:rsidR="00FC7A9B" w:rsidRPr="00292A64"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 </w:t>
            </w:r>
          </w:p>
        </w:tc>
      </w:tr>
      <w:tr w:rsidR="00FC7A9B" w:rsidRPr="005318FE" w14:paraId="38868DBC" w14:textId="77777777" w:rsidTr="00292A64">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77642B" w14:textId="77777777" w:rsidR="00FC7A9B" w:rsidRPr="00292A64" w:rsidRDefault="00FC7A9B" w:rsidP="00FC7A9B">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44</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605314DE" w14:textId="1EDC0AF4"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APQ GPIO_</w:t>
            </w:r>
            <w:r w:rsidRPr="00292A64">
              <w:rPr>
                <w:rFonts w:ascii="Calibri" w:eastAsia="Times New Roman" w:hAnsi="Calibri" w:cs="Times New Roman"/>
                <w:color w:val="auto"/>
                <w:kern w:val="0"/>
                <w:szCs w:val="20"/>
                <w:lang w:eastAsia="en-US" w:bidi="ar-SA"/>
              </w:rPr>
              <w:t>91</w:t>
            </w:r>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14:paraId="6E54712C" w14:textId="77777777" w:rsidR="00FC7A9B" w:rsidRPr="00292A64"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 </w:t>
            </w:r>
          </w:p>
        </w:tc>
      </w:tr>
      <w:tr w:rsidR="00FC7A9B" w:rsidRPr="005318FE" w14:paraId="122EE357" w14:textId="77777777" w:rsidTr="00292A64">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F83CBE" w14:textId="77777777" w:rsidR="00FC7A9B" w:rsidRPr="00292A64" w:rsidRDefault="00FC7A9B" w:rsidP="00FC7A9B">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46</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5CAAB9DA" w14:textId="2F4FCDFD"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APQ GPIO_</w:t>
            </w:r>
            <w:r w:rsidRPr="00292A64">
              <w:rPr>
                <w:rFonts w:ascii="Calibri" w:eastAsia="Times New Roman" w:hAnsi="Calibri" w:cs="Times New Roman"/>
                <w:color w:val="auto"/>
                <w:kern w:val="0"/>
                <w:szCs w:val="20"/>
                <w:lang w:eastAsia="en-US" w:bidi="ar-SA"/>
              </w:rPr>
              <w:t>90</w:t>
            </w:r>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14:paraId="1CA8C8DF" w14:textId="77777777" w:rsidR="00FC7A9B" w:rsidRPr="00292A64"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 </w:t>
            </w:r>
          </w:p>
        </w:tc>
      </w:tr>
      <w:tr w:rsidR="00FC7A9B" w:rsidRPr="005318FE" w14:paraId="142E21B6" w14:textId="77777777" w:rsidTr="00292A64">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D4294B" w14:textId="77777777" w:rsidR="00FC7A9B" w:rsidRPr="00292A64" w:rsidRDefault="00FC7A9B" w:rsidP="00FC7A9B">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48</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26F4621C" w14:textId="2E12E4F8"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APQ GPIO_</w:t>
            </w:r>
            <w:r w:rsidRPr="00292A64">
              <w:rPr>
                <w:rFonts w:ascii="Calibri" w:eastAsia="Times New Roman" w:hAnsi="Calibri" w:cs="Times New Roman"/>
                <w:color w:val="auto"/>
                <w:kern w:val="0"/>
                <w:szCs w:val="20"/>
                <w:lang w:eastAsia="en-US" w:bidi="ar-SA"/>
              </w:rPr>
              <w:t>39</w:t>
            </w:r>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14:paraId="08648AD1" w14:textId="77777777" w:rsidR="00FC7A9B" w:rsidRPr="00292A64"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 </w:t>
            </w:r>
          </w:p>
        </w:tc>
      </w:tr>
      <w:tr w:rsidR="00FC7A9B" w:rsidRPr="005318FE" w14:paraId="61AC3678" w14:textId="77777777" w:rsidTr="00292A64">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CFF5EB" w14:textId="77777777" w:rsidR="00FC7A9B" w:rsidRPr="00292A64" w:rsidRDefault="00FC7A9B" w:rsidP="00FC7A9B">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50</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1D19A934" w14:textId="419D3EF9"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GND</w:t>
            </w:r>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14:paraId="7C7CFABE" w14:textId="77777777" w:rsidR="00FC7A9B" w:rsidRPr="00292A64"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 </w:t>
            </w:r>
          </w:p>
        </w:tc>
      </w:tr>
      <w:tr w:rsidR="00FC7A9B" w:rsidRPr="005318FE" w14:paraId="63237B5A" w14:textId="77777777" w:rsidTr="00292A64">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6B285B8" w14:textId="77777777" w:rsidR="00FC7A9B" w:rsidRPr="00292A64" w:rsidRDefault="00FC7A9B" w:rsidP="00FC7A9B">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52</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5D180F59" w14:textId="21000845"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APQ GPIO_</w:t>
            </w:r>
            <w:r w:rsidRPr="00292A64">
              <w:rPr>
                <w:rFonts w:ascii="Calibri" w:eastAsia="Times New Roman" w:hAnsi="Calibri" w:cs="Times New Roman"/>
                <w:color w:val="auto"/>
                <w:kern w:val="0"/>
                <w:szCs w:val="20"/>
                <w:lang w:eastAsia="en-US" w:bidi="ar-SA"/>
              </w:rPr>
              <w:t>93</w:t>
            </w:r>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14:paraId="7F11A63D" w14:textId="77777777" w:rsidR="00FC7A9B" w:rsidRPr="00292A64"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 </w:t>
            </w:r>
          </w:p>
        </w:tc>
      </w:tr>
      <w:tr w:rsidR="00FC7A9B" w:rsidRPr="005318FE" w14:paraId="7BEF553E" w14:textId="77777777" w:rsidTr="00292A64">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3401C03" w14:textId="77777777" w:rsidR="00FC7A9B" w:rsidRPr="00292A64" w:rsidRDefault="00FC7A9B" w:rsidP="00FC7A9B">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54</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0FEA21A4" w14:textId="4526ED74"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 xml:space="preserve"> </w:t>
            </w:r>
            <w:r w:rsidRPr="004255A0">
              <w:rPr>
                <w:rFonts w:ascii="Calibri" w:eastAsia="Times New Roman" w:hAnsi="Calibri" w:cs="Times New Roman"/>
                <w:color w:val="auto"/>
                <w:kern w:val="0"/>
                <w:szCs w:val="20"/>
                <w:lang w:eastAsia="en-US" w:bidi="ar-SA"/>
              </w:rPr>
              <w:t>(APQ GPIO_</w:t>
            </w:r>
            <w:r w:rsidRPr="00292A64">
              <w:rPr>
                <w:rFonts w:ascii="Calibri" w:eastAsia="Times New Roman" w:hAnsi="Calibri" w:cs="Times New Roman"/>
                <w:color w:val="auto"/>
                <w:kern w:val="0"/>
                <w:szCs w:val="20"/>
                <w:lang w:eastAsia="en-US" w:bidi="ar-SA"/>
              </w:rPr>
              <w:t>95</w:t>
            </w:r>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14:paraId="24195C1C" w14:textId="77777777" w:rsidR="00FC7A9B" w:rsidRPr="00292A64"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 </w:t>
            </w:r>
          </w:p>
        </w:tc>
      </w:tr>
      <w:tr w:rsidR="00FC7A9B" w:rsidRPr="005318FE" w14:paraId="18799FAD" w14:textId="77777777" w:rsidTr="00292A64">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A618C5" w14:textId="77777777" w:rsidR="00FC7A9B" w:rsidRPr="00292A64" w:rsidRDefault="00FC7A9B" w:rsidP="00FC7A9B">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56</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6BCA4D50" w14:textId="305AE9EE"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APQ GPIO_</w:t>
            </w:r>
            <w:r w:rsidRPr="00292A64">
              <w:rPr>
                <w:rFonts w:ascii="Calibri" w:eastAsia="Times New Roman" w:hAnsi="Calibri" w:cs="Times New Roman"/>
                <w:color w:val="auto"/>
                <w:kern w:val="0"/>
                <w:szCs w:val="20"/>
                <w:lang w:eastAsia="en-US" w:bidi="ar-SA"/>
              </w:rPr>
              <w:t>94</w:t>
            </w:r>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14:paraId="4B04F6B7" w14:textId="77777777" w:rsidR="00FC7A9B" w:rsidRPr="00292A64"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 </w:t>
            </w:r>
          </w:p>
        </w:tc>
      </w:tr>
      <w:tr w:rsidR="00FC7A9B" w:rsidRPr="005318FE" w14:paraId="539D18B8" w14:textId="77777777" w:rsidTr="00292A64">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EF777C" w14:textId="77777777" w:rsidR="00FC7A9B" w:rsidRPr="00292A64" w:rsidRDefault="00FC7A9B" w:rsidP="00FC7A9B">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58</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540814A1" w14:textId="57B87077"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APQ GPIO_</w:t>
            </w:r>
            <w:r w:rsidRPr="00292A64">
              <w:rPr>
                <w:rFonts w:ascii="Calibri" w:eastAsia="Times New Roman" w:hAnsi="Calibri" w:cs="Times New Roman"/>
                <w:color w:val="auto"/>
                <w:kern w:val="0"/>
                <w:szCs w:val="20"/>
                <w:lang w:eastAsia="en-US" w:bidi="ar-SA"/>
              </w:rPr>
              <w:t>96</w:t>
            </w:r>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14:paraId="550C4AC4" w14:textId="77777777" w:rsidR="00FC7A9B" w:rsidRPr="00292A64"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 </w:t>
            </w:r>
          </w:p>
        </w:tc>
      </w:tr>
      <w:tr w:rsidR="00FC7A9B" w:rsidRPr="005318FE" w14:paraId="0DC20F18" w14:textId="77777777" w:rsidTr="00A11EBC">
        <w:trPr>
          <w:trHeight w:val="288"/>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CCA2AAD" w14:textId="77777777" w:rsidR="00FC7A9B" w:rsidRPr="00292A64" w:rsidRDefault="00FC7A9B" w:rsidP="00FC7A9B">
            <w:pPr>
              <w:widowControl/>
              <w:suppressAutoHyphens w:val="0"/>
              <w:autoSpaceDN/>
              <w:spacing w:before="0" w:after="0"/>
              <w:jc w:val="center"/>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60</w:t>
            </w:r>
          </w:p>
        </w:tc>
        <w:tc>
          <w:tcPr>
            <w:tcW w:w="4845" w:type="dxa"/>
            <w:tcBorders>
              <w:top w:val="single" w:sz="4" w:space="0" w:color="auto"/>
              <w:left w:val="nil"/>
              <w:bottom w:val="single" w:sz="4" w:space="0" w:color="auto"/>
              <w:right w:val="single" w:sz="4" w:space="0" w:color="auto"/>
            </w:tcBorders>
            <w:shd w:val="clear" w:color="auto" w:fill="auto"/>
            <w:noWrap/>
            <w:vAlign w:val="bottom"/>
            <w:hideMark/>
          </w:tcPr>
          <w:p w14:paraId="1D32A488" w14:textId="2EE9F182" w:rsidR="00FC7A9B" w:rsidRPr="004255A0"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292A64">
              <w:rPr>
                <w:rFonts w:ascii="Calibri" w:eastAsia="Times New Roman" w:hAnsi="Calibri" w:cs="Times New Roman"/>
                <w:color w:val="auto"/>
                <w:kern w:val="0"/>
                <w:szCs w:val="20"/>
                <w:lang w:eastAsia="en-US" w:bidi="ar-SA"/>
              </w:rPr>
              <w:t>VREG_S4A_1P8</w:t>
            </w:r>
          </w:p>
        </w:tc>
        <w:tc>
          <w:tcPr>
            <w:tcW w:w="4140" w:type="dxa"/>
            <w:tcBorders>
              <w:top w:val="single" w:sz="4" w:space="0" w:color="auto"/>
              <w:left w:val="nil"/>
              <w:bottom w:val="single" w:sz="4" w:space="0" w:color="auto"/>
              <w:right w:val="single" w:sz="4" w:space="0" w:color="auto"/>
            </w:tcBorders>
            <w:shd w:val="clear" w:color="auto" w:fill="auto"/>
            <w:noWrap/>
            <w:vAlign w:val="bottom"/>
          </w:tcPr>
          <w:p w14:paraId="3ADEBB3E" w14:textId="6C4CF6B1" w:rsidR="00FC7A9B" w:rsidRPr="00292A64" w:rsidRDefault="00FC7A9B" w:rsidP="00FC7A9B">
            <w:pPr>
              <w:widowControl/>
              <w:suppressAutoHyphens w:val="0"/>
              <w:autoSpaceDN/>
              <w:spacing w:before="0" w:after="0"/>
              <w:textAlignment w:val="auto"/>
              <w:rPr>
                <w:rFonts w:ascii="Calibri" w:eastAsia="Times New Roman" w:hAnsi="Calibri" w:cs="Times New Roman"/>
                <w:color w:val="auto"/>
                <w:kern w:val="0"/>
                <w:szCs w:val="20"/>
                <w:lang w:eastAsia="en-US" w:bidi="ar-SA"/>
              </w:rPr>
            </w:pPr>
          </w:p>
        </w:tc>
      </w:tr>
    </w:tbl>
    <w:p w14:paraId="2604576D" w14:textId="09444D2F" w:rsidR="00FC7A9B" w:rsidRDefault="00FC7A9B" w:rsidP="0051396F">
      <w:pPr>
        <w:pStyle w:val="Heading3"/>
        <w:numPr>
          <w:ilvl w:val="0"/>
          <w:numId w:val="0"/>
        </w:numPr>
        <w:ind w:left="576" w:hanging="576"/>
      </w:pPr>
      <w:bookmarkStart w:id="360" w:name="_Toc501378796"/>
      <w:r>
        <w:t>Feature information</w:t>
      </w:r>
      <w:bookmarkEnd w:id="360"/>
    </w:p>
    <w:p w14:paraId="1C51C8A3" w14:textId="5B233331" w:rsidR="00FC7A9B" w:rsidRPr="004B20F1" w:rsidRDefault="00FC7A9B" w:rsidP="004255A0">
      <w:r>
        <w:t>Please refer to table notes column regarding which features are currently supported in SW.</w:t>
      </w:r>
    </w:p>
    <w:p w14:paraId="70FB5F3E" w14:textId="14233712" w:rsidR="0051396F" w:rsidRDefault="0051396F" w:rsidP="0051396F">
      <w:pPr>
        <w:pStyle w:val="Heading3"/>
        <w:numPr>
          <w:ilvl w:val="0"/>
          <w:numId w:val="0"/>
        </w:numPr>
        <w:ind w:left="576" w:hanging="576"/>
      </w:pPr>
      <w:bookmarkStart w:id="361" w:name="_Toc501378797"/>
      <w:r>
        <w:lastRenderedPageBreak/>
        <w:t>MIPI DSI 1</w:t>
      </w:r>
      <w:bookmarkEnd w:id="361"/>
    </w:p>
    <w:p w14:paraId="7681CC73" w14:textId="7E54A66E" w:rsidR="0051396F" w:rsidRDefault="00F605FC" w:rsidP="0051396F">
      <w:r>
        <w:t>The secondary high speed connector supports a 4-lane MIPI-DSI bus.</w:t>
      </w:r>
    </w:p>
    <w:p w14:paraId="1081D52E" w14:textId="68880B78" w:rsidR="00F605FC" w:rsidRDefault="00F605FC" w:rsidP="0051396F">
      <w:r>
        <w:t>Additional signals on the secondary high speed connector which can be used for display integration include:</w:t>
      </w:r>
    </w:p>
    <w:p w14:paraId="05B5CAE7" w14:textId="2EA967BD" w:rsidR="00F605FC" w:rsidRDefault="00F605FC" w:rsidP="00F605FC">
      <w:pPr>
        <w:pStyle w:val="textwithbullet"/>
      </w:pPr>
      <w:r>
        <w:t>BL1_EN (APQ-GPIO6) for backlight control.</w:t>
      </w:r>
    </w:p>
    <w:p w14:paraId="4A2C3E3F" w14:textId="1A266F18" w:rsidR="00F605FC" w:rsidRDefault="00F605FC" w:rsidP="00F605FC">
      <w:pPr>
        <w:pStyle w:val="textwithbullet"/>
      </w:pPr>
      <w:r>
        <w:t>LCD1_RESET_N (APQ-GPIO101). Display control line.</w:t>
      </w:r>
    </w:p>
    <w:p w14:paraId="377B7DA2" w14:textId="764AD48A" w:rsidR="00F605FC" w:rsidRDefault="00F605FC" w:rsidP="00F605FC">
      <w:pPr>
        <w:pStyle w:val="textwithbullet"/>
      </w:pPr>
      <w:r>
        <w:t>BL1_PWM (PM-GPIO4). For backlight level control.</w:t>
      </w:r>
    </w:p>
    <w:p w14:paraId="2FC8A54D" w14:textId="2F2ED85B" w:rsidR="00F605FC" w:rsidRDefault="00F605FC" w:rsidP="00F605FC">
      <w:pPr>
        <w:pStyle w:val="textwithbullet"/>
      </w:pPr>
      <w:r>
        <w:t>MDP_VSYNC_S(APQ-GPIO11). Display timing control</w:t>
      </w:r>
    </w:p>
    <w:p w14:paraId="295C2729" w14:textId="77777777" w:rsidR="004C48A6" w:rsidRDefault="004C48A6" w:rsidP="004C48A6">
      <w:pPr>
        <w:pStyle w:val="textwithbullet"/>
        <w:numPr>
          <w:ilvl w:val="0"/>
          <w:numId w:val="0"/>
        </w:numPr>
      </w:pPr>
    </w:p>
    <w:p w14:paraId="332ED97A" w14:textId="17F4E75A" w:rsidR="004C48A6" w:rsidRDefault="004C48A6" w:rsidP="004C48A6">
      <w:pPr>
        <w:pStyle w:val="textwithbullet"/>
        <w:numPr>
          <w:ilvl w:val="0"/>
          <w:numId w:val="0"/>
        </w:numPr>
      </w:pPr>
      <w:r>
        <w:t>These signals can also be used as generic GPIOs</w:t>
      </w:r>
    </w:p>
    <w:p w14:paraId="2511F9C6" w14:textId="37A0B717" w:rsidR="0051396F" w:rsidRDefault="0051396F" w:rsidP="004255A0">
      <w:pPr>
        <w:pStyle w:val="Heading3"/>
        <w:numPr>
          <w:ilvl w:val="0"/>
          <w:numId w:val="0"/>
        </w:numPr>
        <w:ind w:left="576" w:hanging="576"/>
      </w:pPr>
      <w:bookmarkStart w:id="362" w:name="_Toc501378798"/>
      <w:r>
        <w:t>I2C {</w:t>
      </w:r>
      <w:r w:rsidR="004C48A6">
        <w:t>CCI</w:t>
      </w:r>
      <w:r w:rsidR="0078636A">
        <w:t>_0,CCI _1, SSC_2</w:t>
      </w:r>
      <w:r>
        <w:t>}</w:t>
      </w:r>
      <w:bookmarkEnd w:id="362"/>
    </w:p>
    <w:p w14:paraId="78464EDA" w14:textId="6270724B" w:rsidR="0078636A" w:rsidRDefault="0078636A" w:rsidP="0051396F">
      <w:r>
        <w:t>The secondary high speed connector supports three I2C busses.</w:t>
      </w:r>
    </w:p>
    <w:p w14:paraId="0EDD8C2E" w14:textId="1564C2B5" w:rsidR="0078636A" w:rsidRDefault="0078636A" w:rsidP="0078636A">
      <w:pPr>
        <w:pStyle w:val="textwithbullet"/>
      </w:pPr>
      <w:r>
        <w:t>CCI_I2C_0</w:t>
      </w:r>
    </w:p>
    <w:p w14:paraId="558E497B" w14:textId="31EF3C9A" w:rsidR="0078636A" w:rsidRDefault="0078636A" w:rsidP="0078636A">
      <w:pPr>
        <w:pStyle w:val="textwithbullet"/>
      </w:pPr>
      <w:r>
        <w:t>CCI_I2C_1</w:t>
      </w:r>
    </w:p>
    <w:p w14:paraId="41F4AB53" w14:textId="40BF4B62" w:rsidR="0078636A" w:rsidRDefault="0078636A" w:rsidP="0078636A">
      <w:pPr>
        <w:pStyle w:val="textwithbullet"/>
      </w:pPr>
      <w:r>
        <w:t>SSC_I2C_2</w:t>
      </w:r>
    </w:p>
    <w:p w14:paraId="05BBC359" w14:textId="16417DD8" w:rsidR="0078636A" w:rsidRDefault="0078636A" w:rsidP="0051396F">
      <w:r>
        <w:t>These busses can also be used as generic GPIOs</w:t>
      </w:r>
    </w:p>
    <w:p w14:paraId="3C5D581A" w14:textId="6A77B20F" w:rsidR="0051396F" w:rsidRDefault="0051396F" w:rsidP="004255A0">
      <w:pPr>
        <w:pStyle w:val="Heading3"/>
        <w:numPr>
          <w:ilvl w:val="0"/>
          <w:numId w:val="0"/>
        </w:numPr>
        <w:ind w:left="576" w:hanging="576"/>
      </w:pPr>
      <w:bookmarkStart w:id="363" w:name="_Toc501378799"/>
      <w:r>
        <w:t>SPI</w:t>
      </w:r>
      <w:r w:rsidR="0078636A">
        <w:t xml:space="preserve"> {</w:t>
      </w:r>
      <w:r w:rsidR="00AA07DA">
        <w:t>SSC_1}</w:t>
      </w:r>
      <w:bookmarkEnd w:id="363"/>
    </w:p>
    <w:p w14:paraId="183FB7AA" w14:textId="54AE7A9D" w:rsidR="00AA07DA" w:rsidRDefault="00AA07DA" w:rsidP="00AA07DA">
      <w:r>
        <w:t>The secondary high speed connector supports one SPI bus- SSC_SPI_1</w:t>
      </w:r>
      <w:r w:rsidR="00AD78EA">
        <w:t>.</w:t>
      </w:r>
    </w:p>
    <w:p w14:paraId="40EEB4EE" w14:textId="06686FEF" w:rsidR="00AD78EA" w:rsidRDefault="00AD78EA" w:rsidP="00AD78EA">
      <w:r>
        <w:t>This bus can also be used as generic GPIOs</w:t>
      </w:r>
    </w:p>
    <w:p w14:paraId="49F121C2" w14:textId="1D7DB0B0" w:rsidR="00AD78EA" w:rsidRDefault="00AD78EA" w:rsidP="004255A0">
      <w:pPr>
        <w:pStyle w:val="Heading3"/>
        <w:numPr>
          <w:ilvl w:val="0"/>
          <w:numId w:val="0"/>
        </w:numPr>
        <w:ind w:left="576" w:hanging="576"/>
      </w:pPr>
      <w:bookmarkStart w:id="364" w:name="_Toc501378800"/>
      <w:r>
        <w:t>SPI {SSC_UART_1, _2, _3}</w:t>
      </w:r>
      <w:bookmarkEnd w:id="364"/>
    </w:p>
    <w:p w14:paraId="42A8EF03" w14:textId="13E56873" w:rsidR="00AD78EA" w:rsidRDefault="00AD78EA" w:rsidP="00AD78EA">
      <w:r>
        <w:t>The secondary high speed connector supports three UART busses- SSC_UART_1, _2 and _3</w:t>
      </w:r>
    </w:p>
    <w:p w14:paraId="6D419E5B" w14:textId="12C7C096" w:rsidR="00AD78EA" w:rsidRDefault="00AD78EA" w:rsidP="00AD78EA">
      <w:r>
        <w:t>These busses can also be used as generic GPIOs.</w:t>
      </w:r>
    </w:p>
    <w:p w14:paraId="5132DD87" w14:textId="77777777" w:rsidR="00AD78EA" w:rsidRDefault="00AD78EA" w:rsidP="00AA07DA"/>
    <w:p w14:paraId="517ED67D" w14:textId="6DD07F44" w:rsidR="0051396F" w:rsidRDefault="004C48A6" w:rsidP="004255A0">
      <w:pPr>
        <w:pStyle w:val="Heading3"/>
        <w:numPr>
          <w:ilvl w:val="0"/>
          <w:numId w:val="0"/>
        </w:numPr>
        <w:ind w:left="576" w:hanging="576"/>
      </w:pPr>
      <w:bookmarkStart w:id="365" w:name="_Toc501378801"/>
      <w:r>
        <w:t>TSIF – Transport Stream Interface</w:t>
      </w:r>
      <w:bookmarkEnd w:id="365"/>
    </w:p>
    <w:p w14:paraId="705E4EA0" w14:textId="64DDFD9E" w:rsidR="0051396F" w:rsidRDefault="004C48A6" w:rsidP="0051396F">
      <w:r>
        <w:t>XXXXXX</w:t>
      </w:r>
    </w:p>
    <w:p w14:paraId="7EA1A0DF" w14:textId="47893D3B" w:rsidR="00AD78EA" w:rsidRDefault="00AD78EA" w:rsidP="004255A0">
      <w:pPr>
        <w:pStyle w:val="Heading3"/>
        <w:numPr>
          <w:ilvl w:val="0"/>
          <w:numId w:val="0"/>
        </w:numPr>
        <w:ind w:left="576" w:hanging="576"/>
      </w:pPr>
      <w:bookmarkStart w:id="366" w:name="_Toc501378802"/>
      <w:r>
        <w:t>Other signals on Secondary High Speed Connector</w:t>
      </w:r>
      <w:bookmarkEnd w:id="366"/>
    </w:p>
    <w:p w14:paraId="7E61D428" w14:textId="630923A1" w:rsidR="00AD78EA" w:rsidRDefault="00F45C02" w:rsidP="00AD78EA">
      <w:r>
        <w:t>Other signals include</w:t>
      </w:r>
    </w:p>
    <w:p w14:paraId="70A8C2A2" w14:textId="5682B455" w:rsidR="00F45C02" w:rsidRDefault="00F45C02" w:rsidP="00F45C02">
      <w:pPr>
        <w:pStyle w:val="textwithbullet"/>
      </w:pPr>
      <w:r>
        <w:t>1.8V supply</w:t>
      </w:r>
    </w:p>
    <w:p w14:paraId="6F4D05F4" w14:textId="78218801" w:rsidR="00F45C02" w:rsidRDefault="00F45C02" w:rsidP="00F45C02">
      <w:pPr>
        <w:pStyle w:val="textwithbullet"/>
      </w:pPr>
      <w:r>
        <w:t>DC_IN 6.5V to 18V with up to 500mA maximum per pin on two pins</w:t>
      </w:r>
    </w:p>
    <w:p w14:paraId="396B79A9" w14:textId="7C0F5EF4" w:rsidR="00F45C02" w:rsidRDefault="00F45C02" w:rsidP="00F45C02">
      <w:pPr>
        <w:pStyle w:val="textwithbullet"/>
      </w:pPr>
      <w:r>
        <w:t>APQ-GPIO122</w:t>
      </w:r>
    </w:p>
    <w:p w14:paraId="3E8A6596" w14:textId="77777777" w:rsidR="00F45C02" w:rsidRDefault="00F45C02" w:rsidP="00F45C02">
      <w:pPr>
        <w:pStyle w:val="textwithbullet"/>
      </w:pPr>
      <w:r>
        <w:t>APQ-GPIO30</w:t>
      </w:r>
    </w:p>
    <w:p w14:paraId="74BAB0EC" w14:textId="031D5F36" w:rsidR="00F45C02" w:rsidRDefault="00F45C02" w:rsidP="00F45C02">
      <w:pPr>
        <w:pStyle w:val="textwithbullet"/>
      </w:pPr>
      <w:r>
        <w:t>FLASH_STROBE_TRIGGER (APQ-GPIO22)</w:t>
      </w:r>
    </w:p>
    <w:p w14:paraId="18DA49AD" w14:textId="0A4F9485" w:rsidR="00F45C02" w:rsidRDefault="00F45C02" w:rsidP="00F45C02">
      <w:pPr>
        <w:pStyle w:val="textwithbullet"/>
      </w:pPr>
      <w:r>
        <w:t>MI2S_MCLK (APQ-GPIO57)</w:t>
      </w:r>
    </w:p>
    <w:p w14:paraId="2A016FD6" w14:textId="2F3403E6" w:rsidR="00F45C02" w:rsidRDefault="00F45C02" w:rsidP="00F45C02">
      <w:pPr>
        <w:pStyle w:val="textwithbullet"/>
      </w:pPr>
      <w:r>
        <w:t>FLASH_STROBE_EN (APQ-GPIO21)</w:t>
      </w:r>
    </w:p>
    <w:p w14:paraId="0FAC75ED" w14:textId="77777777" w:rsidR="00F45C02" w:rsidRPr="007163C4" w:rsidRDefault="00F45C02" w:rsidP="00AD78EA"/>
    <w:p w14:paraId="4F059EBC" w14:textId="77777777" w:rsidR="006F1838" w:rsidRPr="004255A0" w:rsidRDefault="006F1838" w:rsidP="006F1838">
      <w:pPr>
        <w:rPr>
          <w:sz w:val="18"/>
        </w:rPr>
      </w:pPr>
    </w:p>
    <w:p w14:paraId="638B57A8" w14:textId="4684B6A8" w:rsidR="00E3566A" w:rsidRDefault="00E3566A" w:rsidP="00C50B20">
      <w:pPr>
        <w:pStyle w:val="Heading1"/>
      </w:pPr>
      <w:bookmarkStart w:id="367" w:name="_Toc419796418"/>
      <w:bookmarkStart w:id="368" w:name="_Toc501378803"/>
      <w:r>
        <w:lastRenderedPageBreak/>
        <w:t xml:space="preserve">Analog </w:t>
      </w:r>
      <w:r w:rsidR="00AD1691">
        <w:t xml:space="preserve">Expansion </w:t>
      </w:r>
      <w:bookmarkEnd w:id="367"/>
      <w:r w:rsidR="00AD1691">
        <w:t>Connector</w:t>
      </w:r>
      <w:r w:rsidR="000A3BC6">
        <w:t>s</w:t>
      </w:r>
      <w:bookmarkEnd w:id="368"/>
    </w:p>
    <w:p w14:paraId="7EDCD5DB" w14:textId="0199E763" w:rsidR="000A3BC6" w:rsidRDefault="000A3BC6" w:rsidP="004D4C64">
      <w:pPr>
        <w:pStyle w:val="Heading2"/>
      </w:pPr>
      <w:bookmarkStart w:id="369" w:name="_16-pin_Analog_Connector"/>
      <w:bookmarkStart w:id="370" w:name="_Toc501378804"/>
      <w:bookmarkEnd w:id="369"/>
      <w:r>
        <w:t>16-pin Analog Connector</w:t>
      </w:r>
      <w:bookmarkEnd w:id="370"/>
    </w:p>
    <w:p w14:paraId="14212A7A" w14:textId="77777777" w:rsidR="00BC746E" w:rsidRPr="00BC746E" w:rsidRDefault="00BC746E" w:rsidP="00BC746E">
      <w:pPr>
        <w:tabs>
          <w:tab w:val="left" w:pos="1980"/>
        </w:tabs>
      </w:pPr>
      <w:r>
        <w:t>Unless otherwise noted, these signals interface to the WCD9335 codec (U3).</w:t>
      </w:r>
    </w:p>
    <w:tbl>
      <w:tblPr>
        <w:tblW w:w="9824" w:type="dxa"/>
        <w:tblInd w:w="-5" w:type="dxa"/>
        <w:tblLook w:val="04A0" w:firstRow="1" w:lastRow="0" w:firstColumn="1" w:lastColumn="0" w:noHBand="0" w:noVBand="1"/>
      </w:tblPr>
      <w:tblGrid>
        <w:gridCol w:w="1080"/>
        <w:gridCol w:w="2204"/>
        <w:gridCol w:w="3726"/>
        <w:gridCol w:w="2814"/>
      </w:tblGrid>
      <w:tr w:rsidR="00DF372D" w:rsidRPr="00DF372D" w14:paraId="42C10A62" w14:textId="77777777" w:rsidTr="004255A0">
        <w:trPr>
          <w:trHeight w:val="144"/>
        </w:trPr>
        <w:tc>
          <w:tcPr>
            <w:tcW w:w="1080" w:type="dxa"/>
            <w:tcBorders>
              <w:top w:val="single" w:sz="4" w:space="0" w:color="auto"/>
              <w:left w:val="single" w:sz="4" w:space="0" w:color="auto"/>
              <w:bottom w:val="single" w:sz="4" w:space="0" w:color="auto"/>
              <w:right w:val="single" w:sz="4" w:space="0" w:color="auto"/>
            </w:tcBorders>
            <w:shd w:val="clear" w:color="000000" w:fill="EBF1DE"/>
            <w:noWrap/>
            <w:vAlign w:val="bottom"/>
            <w:hideMark/>
          </w:tcPr>
          <w:p w14:paraId="0DE95529" w14:textId="77777777" w:rsidR="00DF372D" w:rsidRPr="005B13B6" w:rsidRDefault="00DF372D" w:rsidP="00DF372D">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B13B6">
              <w:rPr>
                <w:rFonts w:ascii="Calibri" w:eastAsia="Times New Roman" w:hAnsi="Calibri" w:cs="Times New Roman"/>
                <w:color w:val="000000"/>
                <w:kern w:val="0"/>
                <w:szCs w:val="20"/>
                <w:lang w:eastAsia="en-US" w:bidi="ar-SA"/>
              </w:rPr>
              <w:t>PIN</w:t>
            </w:r>
          </w:p>
        </w:tc>
        <w:tc>
          <w:tcPr>
            <w:tcW w:w="2204" w:type="dxa"/>
            <w:tcBorders>
              <w:top w:val="single" w:sz="4" w:space="0" w:color="auto"/>
              <w:left w:val="nil"/>
              <w:bottom w:val="single" w:sz="4" w:space="0" w:color="auto"/>
              <w:right w:val="single" w:sz="4" w:space="0" w:color="auto"/>
            </w:tcBorders>
            <w:shd w:val="clear" w:color="000000" w:fill="EBF1DE"/>
            <w:noWrap/>
            <w:vAlign w:val="bottom"/>
            <w:hideMark/>
          </w:tcPr>
          <w:p w14:paraId="4B74C236" w14:textId="77777777" w:rsidR="00DF372D" w:rsidRPr="005B13B6" w:rsidRDefault="00DF372D" w:rsidP="00DF372D">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B13B6">
              <w:rPr>
                <w:rFonts w:ascii="Calibri" w:eastAsia="Times New Roman" w:hAnsi="Calibri" w:cs="Times New Roman"/>
                <w:color w:val="000000"/>
                <w:kern w:val="0"/>
                <w:szCs w:val="20"/>
                <w:lang w:eastAsia="en-US" w:bidi="ar-SA"/>
              </w:rPr>
              <w:t>Function</w:t>
            </w:r>
          </w:p>
        </w:tc>
        <w:tc>
          <w:tcPr>
            <w:tcW w:w="3726" w:type="dxa"/>
            <w:tcBorders>
              <w:top w:val="single" w:sz="4" w:space="0" w:color="auto"/>
              <w:left w:val="nil"/>
              <w:bottom w:val="single" w:sz="4" w:space="0" w:color="auto"/>
              <w:right w:val="single" w:sz="4" w:space="0" w:color="auto"/>
            </w:tcBorders>
            <w:shd w:val="clear" w:color="000000" w:fill="EBF1DE"/>
            <w:noWrap/>
            <w:vAlign w:val="bottom"/>
            <w:hideMark/>
          </w:tcPr>
          <w:p w14:paraId="594B73EC" w14:textId="77777777" w:rsidR="00DF372D" w:rsidRPr="005B13B6" w:rsidRDefault="00DF372D" w:rsidP="00DF372D">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B13B6">
              <w:rPr>
                <w:rFonts w:ascii="Calibri" w:eastAsia="Times New Roman" w:hAnsi="Calibri" w:cs="Times New Roman"/>
                <w:color w:val="000000"/>
                <w:kern w:val="0"/>
                <w:szCs w:val="20"/>
                <w:lang w:eastAsia="en-US" w:bidi="ar-SA"/>
              </w:rPr>
              <w:t>Connect to</w:t>
            </w:r>
          </w:p>
        </w:tc>
        <w:tc>
          <w:tcPr>
            <w:tcW w:w="2814" w:type="dxa"/>
            <w:tcBorders>
              <w:top w:val="single" w:sz="4" w:space="0" w:color="auto"/>
              <w:left w:val="nil"/>
              <w:bottom w:val="single" w:sz="4" w:space="0" w:color="auto"/>
              <w:right w:val="single" w:sz="4" w:space="0" w:color="auto"/>
            </w:tcBorders>
            <w:shd w:val="clear" w:color="000000" w:fill="EBF1DE"/>
            <w:noWrap/>
            <w:vAlign w:val="bottom"/>
            <w:hideMark/>
          </w:tcPr>
          <w:p w14:paraId="3EAB0A90" w14:textId="77777777" w:rsidR="00DF372D" w:rsidRPr="005B13B6" w:rsidRDefault="00DF372D" w:rsidP="00DF372D">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B13B6">
              <w:rPr>
                <w:rFonts w:ascii="Calibri" w:eastAsia="Times New Roman" w:hAnsi="Calibri" w:cs="Times New Roman"/>
                <w:color w:val="000000"/>
                <w:kern w:val="0"/>
                <w:szCs w:val="20"/>
                <w:lang w:eastAsia="en-US" w:bidi="ar-SA"/>
              </w:rPr>
              <w:t>Note</w:t>
            </w:r>
          </w:p>
        </w:tc>
      </w:tr>
      <w:tr w:rsidR="00DF372D" w:rsidRPr="00DF372D" w14:paraId="1026E59D" w14:textId="77777777" w:rsidTr="004255A0">
        <w:trPr>
          <w:trHeight w:val="144"/>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2B823CD" w14:textId="77777777" w:rsidR="00DF372D" w:rsidRPr="005B13B6" w:rsidRDefault="00DF372D" w:rsidP="00DF372D">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B13B6">
              <w:rPr>
                <w:rFonts w:ascii="Calibri" w:eastAsia="Times New Roman" w:hAnsi="Calibri" w:cs="Times New Roman"/>
                <w:color w:val="000000"/>
                <w:kern w:val="0"/>
                <w:szCs w:val="20"/>
                <w:lang w:eastAsia="en-US" w:bidi="ar-SA"/>
              </w:rPr>
              <w:t>1</w:t>
            </w:r>
          </w:p>
        </w:tc>
        <w:tc>
          <w:tcPr>
            <w:tcW w:w="2204" w:type="dxa"/>
            <w:tcBorders>
              <w:top w:val="single" w:sz="4" w:space="0" w:color="auto"/>
              <w:left w:val="nil"/>
              <w:bottom w:val="single" w:sz="4" w:space="0" w:color="auto"/>
              <w:right w:val="single" w:sz="4" w:space="0" w:color="auto"/>
            </w:tcBorders>
            <w:shd w:val="clear" w:color="000000" w:fill="FFFFFF"/>
            <w:noWrap/>
            <w:vAlign w:val="bottom"/>
            <w:hideMark/>
          </w:tcPr>
          <w:p w14:paraId="6D422CE9" w14:textId="27387313" w:rsidR="00DF372D" w:rsidRPr="00660D72" w:rsidRDefault="00B80ACA" w:rsidP="00DF372D">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660D72">
              <w:rPr>
                <w:rFonts w:ascii="Calibri" w:eastAsia="Times New Roman" w:hAnsi="Calibri" w:cs="Times New Roman"/>
                <w:color w:val="auto"/>
                <w:kern w:val="0"/>
                <w:szCs w:val="20"/>
                <w:lang w:eastAsia="en-US" w:bidi="ar-SA"/>
              </w:rPr>
              <w:t>CDC_EAR_M</w:t>
            </w:r>
          </w:p>
        </w:tc>
        <w:tc>
          <w:tcPr>
            <w:tcW w:w="3726" w:type="dxa"/>
            <w:tcBorders>
              <w:top w:val="single" w:sz="4" w:space="0" w:color="auto"/>
              <w:left w:val="nil"/>
              <w:bottom w:val="single" w:sz="4" w:space="0" w:color="auto"/>
              <w:right w:val="single" w:sz="4" w:space="0" w:color="auto"/>
            </w:tcBorders>
            <w:shd w:val="clear" w:color="auto" w:fill="auto"/>
            <w:noWrap/>
            <w:vAlign w:val="bottom"/>
            <w:hideMark/>
          </w:tcPr>
          <w:p w14:paraId="1EC1E4C1" w14:textId="35AC7C4D" w:rsidR="00DF372D" w:rsidRPr="00660D72" w:rsidRDefault="00DF372D" w:rsidP="00DF372D">
            <w:pPr>
              <w:widowControl/>
              <w:suppressAutoHyphens w:val="0"/>
              <w:autoSpaceDN/>
              <w:spacing w:before="0" w:after="0"/>
              <w:textAlignment w:val="auto"/>
              <w:rPr>
                <w:rFonts w:ascii="Calibri" w:eastAsia="Times New Roman" w:hAnsi="Calibri" w:cs="Times New Roman"/>
                <w:color w:val="auto"/>
                <w:kern w:val="0"/>
                <w:szCs w:val="20"/>
                <w:lang w:eastAsia="en-US" w:bidi="ar-SA"/>
              </w:rPr>
            </w:pPr>
          </w:p>
        </w:tc>
        <w:tc>
          <w:tcPr>
            <w:tcW w:w="2814" w:type="dxa"/>
            <w:tcBorders>
              <w:top w:val="single" w:sz="4" w:space="0" w:color="auto"/>
              <w:left w:val="nil"/>
              <w:bottom w:val="single" w:sz="4" w:space="0" w:color="auto"/>
              <w:right w:val="single" w:sz="4" w:space="0" w:color="auto"/>
            </w:tcBorders>
            <w:shd w:val="clear" w:color="auto" w:fill="auto"/>
            <w:noWrap/>
            <w:vAlign w:val="bottom"/>
          </w:tcPr>
          <w:p w14:paraId="0F717F22" w14:textId="1B248B2D" w:rsidR="00DF372D" w:rsidRPr="004255A0" w:rsidRDefault="00DF372D" w:rsidP="00DF372D">
            <w:pPr>
              <w:widowControl/>
              <w:suppressAutoHyphens w:val="0"/>
              <w:autoSpaceDN/>
              <w:spacing w:before="0" w:after="0"/>
              <w:textAlignment w:val="auto"/>
              <w:rPr>
                <w:rFonts w:ascii="Calibri" w:eastAsia="Times New Roman" w:hAnsi="Calibri" w:cs="Times New Roman"/>
                <w:color w:val="FF0000"/>
                <w:kern w:val="0"/>
                <w:szCs w:val="20"/>
                <w:lang w:eastAsia="en-US" w:bidi="ar-SA"/>
              </w:rPr>
            </w:pPr>
          </w:p>
        </w:tc>
      </w:tr>
      <w:tr w:rsidR="00DF372D" w:rsidRPr="00DF372D" w14:paraId="47C099C7" w14:textId="77777777" w:rsidTr="004255A0">
        <w:trPr>
          <w:trHeight w:val="144"/>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F437C98" w14:textId="77777777" w:rsidR="00DF372D" w:rsidRPr="005B13B6" w:rsidRDefault="00DF372D" w:rsidP="00DF372D">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B13B6">
              <w:rPr>
                <w:rFonts w:ascii="Calibri" w:eastAsia="Times New Roman" w:hAnsi="Calibri" w:cs="Times New Roman"/>
                <w:color w:val="000000"/>
                <w:kern w:val="0"/>
                <w:szCs w:val="20"/>
                <w:lang w:eastAsia="en-US" w:bidi="ar-SA"/>
              </w:rPr>
              <w:t>2</w:t>
            </w:r>
          </w:p>
        </w:tc>
        <w:tc>
          <w:tcPr>
            <w:tcW w:w="2204" w:type="dxa"/>
            <w:tcBorders>
              <w:top w:val="single" w:sz="4" w:space="0" w:color="auto"/>
              <w:left w:val="nil"/>
              <w:bottom w:val="single" w:sz="4" w:space="0" w:color="auto"/>
              <w:right w:val="single" w:sz="4" w:space="0" w:color="auto"/>
            </w:tcBorders>
            <w:shd w:val="clear" w:color="auto" w:fill="auto"/>
            <w:noWrap/>
            <w:vAlign w:val="bottom"/>
            <w:hideMark/>
          </w:tcPr>
          <w:p w14:paraId="1B0FB4C7" w14:textId="2ED0CA5B" w:rsidR="00DF372D" w:rsidRPr="004255A0" w:rsidRDefault="00B80ACA" w:rsidP="00DF372D">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CDC_EAR_P</w:t>
            </w:r>
          </w:p>
        </w:tc>
        <w:tc>
          <w:tcPr>
            <w:tcW w:w="3726" w:type="dxa"/>
            <w:tcBorders>
              <w:top w:val="single" w:sz="4" w:space="0" w:color="auto"/>
              <w:left w:val="nil"/>
              <w:bottom w:val="single" w:sz="4" w:space="0" w:color="auto"/>
              <w:right w:val="single" w:sz="4" w:space="0" w:color="auto"/>
            </w:tcBorders>
            <w:shd w:val="clear" w:color="auto" w:fill="auto"/>
            <w:noWrap/>
            <w:vAlign w:val="bottom"/>
          </w:tcPr>
          <w:p w14:paraId="4496FCCD" w14:textId="348D2F1A" w:rsidR="00DF372D" w:rsidRPr="004255A0" w:rsidRDefault="00DF372D" w:rsidP="00DF372D">
            <w:pPr>
              <w:widowControl/>
              <w:suppressAutoHyphens w:val="0"/>
              <w:autoSpaceDN/>
              <w:spacing w:before="0" w:after="0"/>
              <w:textAlignment w:val="auto"/>
              <w:rPr>
                <w:rFonts w:ascii="Calibri" w:eastAsia="Times New Roman" w:hAnsi="Calibri" w:cs="Times New Roman"/>
                <w:color w:val="auto"/>
                <w:kern w:val="0"/>
                <w:szCs w:val="20"/>
                <w:lang w:eastAsia="en-US" w:bidi="ar-SA"/>
              </w:rPr>
            </w:pPr>
          </w:p>
        </w:tc>
        <w:tc>
          <w:tcPr>
            <w:tcW w:w="2814" w:type="dxa"/>
            <w:tcBorders>
              <w:top w:val="single" w:sz="4" w:space="0" w:color="auto"/>
              <w:left w:val="nil"/>
              <w:bottom w:val="single" w:sz="4" w:space="0" w:color="auto"/>
              <w:right w:val="single" w:sz="4" w:space="0" w:color="auto"/>
            </w:tcBorders>
            <w:shd w:val="clear" w:color="auto" w:fill="auto"/>
            <w:noWrap/>
            <w:vAlign w:val="bottom"/>
          </w:tcPr>
          <w:p w14:paraId="6F6D1B63" w14:textId="0D67D3B9" w:rsidR="00DF372D" w:rsidRPr="004255A0" w:rsidRDefault="00DF372D" w:rsidP="00DF372D">
            <w:pPr>
              <w:widowControl/>
              <w:suppressAutoHyphens w:val="0"/>
              <w:autoSpaceDN/>
              <w:spacing w:before="0" w:after="0"/>
              <w:textAlignment w:val="auto"/>
              <w:rPr>
                <w:rFonts w:ascii="Calibri" w:eastAsia="Times New Roman" w:hAnsi="Calibri" w:cs="Times New Roman"/>
                <w:color w:val="FF0000"/>
                <w:kern w:val="0"/>
                <w:szCs w:val="20"/>
                <w:lang w:eastAsia="en-US" w:bidi="ar-SA"/>
              </w:rPr>
            </w:pPr>
          </w:p>
        </w:tc>
      </w:tr>
      <w:tr w:rsidR="00DF372D" w:rsidRPr="00DF372D" w14:paraId="7C266F45" w14:textId="77777777" w:rsidTr="00BC746E">
        <w:trPr>
          <w:trHeight w:val="144"/>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D84807" w14:textId="77777777" w:rsidR="00DF372D" w:rsidRPr="005B13B6" w:rsidRDefault="00DF372D" w:rsidP="00DF372D">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B13B6">
              <w:rPr>
                <w:rFonts w:ascii="Calibri" w:eastAsia="Times New Roman" w:hAnsi="Calibri" w:cs="Times New Roman"/>
                <w:color w:val="000000"/>
                <w:kern w:val="0"/>
                <w:szCs w:val="20"/>
                <w:lang w:eastAsia="en-US" w:bidi="ar-SA"/>
              </w:rPr>
              <w:t>3</w:t>
            </w:r>
          </w:p>
        </w:tc>
        <w:tc>
          <w:tcPr>
            <w:tcW w:w="2204" w:type="dxa"/>
            <w:tcBorders>
              <w:top w:val="single" w:sz="4" w:space="0" w:color="auto"/>
              <w:left w:val="nil"/>
              <w:bottom w:val="single" w:sz="4" w:space="0" w:color="auto"/>
              <w:right w:val="single" w:sz="4" w:space="0" w:color="auto"/>
            </w:tcBorders>
            <w:shd w:val="clear" w:color="auto" w:fill="auto"/>
            <w:noWrap/>
            <w:vAlign w:val="bottom"/>
            <w:hideMark/>
          </w:tcPr>
          <w:p w14:paraId="7E4FFB1F" w14:textId="77777777" w:rsidR="00DF372D" w:rsidRPr="004255A0" w:rsidRDefault="00DF372D" w:rsidP="00DF372D">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VPH_PWR</w:t>
            </w:r>
          </w:p>
        </w:tc>
        <w:tc>
          <w:tcPr>
            <w:tcW w:w="3726" w:type="dxa"/>
            <w:tcBorders>
              <w:top w:val="single" w:sz="4" w:space="0" w:color="auto"/>
              <w:left w:val="nil"/>
              <w:bottom w:val="single" w:sz="4" w:space="0" w:color="auto"/>
              <w:right w:val="single" w:sz="4" w:space="0" w:color="auto"/>
            </w:tcBorders>
            <w:shd w:val="clear" w:color="auto" w:fill="auto"/>
            <w:noWrap/>
            <w:vAlign w:val="bottom"/>
            <w:hideMark/>
          </w:tcPr>
          <w:p w14:paraId="5D61D882" w14:textId="3E31B76A" w:rsidR="00DF372D" w:rsidRPr="004255A0" w:rsidRDefault="00660D72" w:rsidP="00236DC6">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Pr>
                <w:rFonts w:ascii="Calibri" w:eastAsia="Times New Roman" w:hAnsi="Calibri" w:cs="Times New Roman"/>
                <w:color w:val="auto"/>
                <w:kern w:val="0"/>
                <w:szCs w:val="20"/>
                <w:lang w:eastAsia="en-US" w:bidi="ar-SA"/>
              </w:rPr>
              <w:t>3</w:t>
            </w:r>
            <w:r w:rsidR="00DF372D" w:rsidRPr="004255A0">
              <w:rPr>
                <w:rFonts w:ascii="Calibri" w:eastAsia="Times New Roman" w:hAnsi="Calibri" w:cs="Times New Roman"/>
                <w:color w:val="auto"/>
                <w:kern w:val="0"/>
                <w:szCs w:val="20"/>
                <w:lang w:eastAsia="en-US" w:bidi="ar-SA"/>
              </w:rPr>
              <w:t>.</w:t>
            </w:r>
            <w:r w:rsidR="00ED472B" w:rsidRPr="004255A0">
              <w:rPr>
                <w:rFonts w:ascii="Calibri" w:eastAsia="Times New Roman" w:hAnsi="Calibri" w:cs="Times New Roman"/>
                <w:color w:val="auto"/>
                <w:kern w:val="0"/>
                <w:szCs w:val="20"/>
                <w:lang w:eastAsia="en-US" w:bidi="ar-SA"/>
              </w:rPr>
              <w:t xml:space="preserve">8V </w:t>
            </w:r>
            <w:r w:rsidR="00DF372D" w:rsidRPr="004255A0">
              <w:rPr>
                <w:rFonts w:ascii="Calibri" w:eastAsia="Times New Roman" w:hAnsi="Calibri" w:cs="Times New Roman"/>
                <w:color w:val="auto"/>
                <w:kern w:val="0"/>
                <w:szCs w:val="20"/>
                <w:lang w:eastAsia="en-US" w:bidi="ar-SA"/>
              </w:rPr>
              <w:t>from U</w:t>
            </w:r>
            <w:r w:rsidR="00ED472B" w:rsidRPr="004255A0">
              <w:rPr>
                <w:rFonts w:ascii="Calibri" w:eastAsia="Times New Roman" w:hAnsi="Calibri" w:cs="Times New Roman"/>
                <w:color w:val="auto"/>
                <w:kern w:val="0"/>
                <w:szCs w:val="20"/>
                <w:lang w:eastAsia="en-US" w:bidi="ar-SA"/>
              </w:rPr>
              <w:t>20</w:t>
            </w:r>
            <w:r w:rsidR="00DF372D" w:rsidRPr="004255A0">
              <w:rPr>
                <w:rFonts w:ascii="Calibri" w:eastAsia="Times New Roman" w:hAnsi="Calibri" w:cs="Times New Roman"/>
                <w:color w:val="auto"/>
                <w:kern w:val="0"/>
                <w:szCs w:val="20"/>
                <w:lang w:eastAsia="en-US" w:bidi="ar-SA"/>
              </w:rPr>
              <w:t xml:space="preserve"> </w:t>
            </w:r>
            <w:r w:rsidR="00236DC6" w:rsidRPr="004255A0">
              <w:rPr>
                <w:rFonts w:ascii="Calibri" w:eastAsia="Times New Roman" w:hAnsi="Calibri" w:cs="Times New Roman"/>
                <w:color w:val="auto"/>
                <w:kern w:val="0"/>
                <w:szCs w:val="20"/>
                <w:lang w:eastAsia="en-US" w:bidi="ar-SA"/>
              </w:rPr>
              <w:t>buck</w:t>
            </w:r>
            <w:r w:rsidR="00DF372D" w:rsidRPr="004255A0">
              <w:rPr>
                <w:rFonts w:ascii="Calibri" w:eastAsia="Times New Roman" w:hAnsi="Calibri" w:cs="Times New Roman"/>
                <w:color w:val="auto"/>
                <w:kern w:val="0"/>
                <w:szCs w:val="20"/>
                <w:lang w:eastAsia="en-US" w:bidi="ar-SA"/>
              </w:rPr>
              <w:t xml:space="preserve"> switcher</w:t>
            </w:r>
          </w:p>
        </w:tc>
        <w:tc>
          <w:tcPr>
            <w:tcW w:w="2814" w:type="dxa"/>
            <w:tcBorders>
              <w:top w:val="single" w:sz="4" w:space="0" w:color="auto"/>
              <w:left w:val="nil"/>
              <w:bottom w:val="single" w:sz="4" w:space="0" w:color="auto"/>
              <w:right w:val="single" w:sz="4" w:space="0" w:color="auto"/>
            </w:tcBorders>
            <w:shd w:val="clear" w:color="auto" w:fill="auto"/>
            <w:noWrap/>
            <w:vAlign w:val="bottom"/>
            <w:hideMark/>
          </w:tcPr>
          <w:p w14:paraId="0DBBE3FF" w14:textId="77777777" w:rsidR="00DF372D" w:rsidRPr="004255A0" w:rsidRDefault="00DF372D" w:rsidP="00DF372D">
            <w:pPr>
              <w:widowControl/>
              <w:suppressAutoHyphens w:val="0"/>
              <w:autoSpaceDN/>
              <w:spacing w:before="0" w:after="0"/>
              <w:textAlignment w:val="auto"/>
              <w:rPr>
                <w:rFonts w:ascii="Calibri" w:eastAsia="Times New Roman" w:hAnsi="Calibri" w:cs="Times New Roman"/>
                <w:color w:val="FF0000"/>
                <w:kern w:val="0"/>
                <w:szCs w:val="20"/>
                <w:lang w:eastAsia="en-US" w:bidi="ar-SA"/>
              </w:rPr>
            </w:pPr>
            <w:r w:rsidRPr="004255A0">
              <w:rPr>
                <w:rFonts w:ascii="Calibri" w:eastAsia="Times New Roman" w:hAnsi="Calibri" w:cs="Times New Roman"/>
                <w:color w:val="FF0000"/>
                <w:kern w:val="0"/>
                <w:szCs w:val="20"/>
                <w:lang w:eastAsia="en-US" w:bidi="ar-SA"/>
              </w:rPr>
              <w:t> </w:t>
            </w:r>
          </w:p>
        </w:tc>
      </w:tr>
      <w:tr w:rsidR="00DF372D" w:rsidRPr="00DF372D" w14:paraId="51B6DE5F" w14:textId="77777777" w:rsidTr="004255A0">
        <w:trPr>
          <w:trHeight w:val="144"/>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87AEC3" w14:textId="77777777" w:rsidR="00DF372D" w:rsidRPr="005B13B6" w:rsidRDefault="00DF372D" w:rsidP="00DF372D">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B13B6">
              <w:rPr>
                <w:rFonts w:ascii="Calibri" w:eastAsia="Times New Roman" w:hAnsi="Calibri" w:cs="Times New Roman"/>
                <w:color w:val="000000"/>
                <w:kern w:val="0"/>
                <w:szCs w:val="20"/>
                <w:lang w:eastAsia="en-US" w:bidi="ar-SA"/>
              </w:rPr>
              <w:t>4</w:t>
            </w:r>
          </w:p>
        </w:tc>
        <w:tc>
          <w:tcPr>
            <w:tcW w:w="2204" w:type="dxa"/>
            <w:tcBorders>
              <w:top w:val="single" w:sz="4" w:space="0" w:color="auto"/>
              <w:left w:val="nil"/>
              <w:bottom w:val="single" w:sz="4" w:space="0" w:color="auto"/>
              <w:right w:val="single" w:sz="4" w:space="0" w:color="auto"/>
            </w:tcBorders>
            <w:shd w:val="clear" w:color="auto" w:fill="auto"/>
            <w:noWrap/>
            <w:vAlign w:val="bottom"/>
            <w:hideMark/>
          </w:tcPr>
          <w:p w14:paraId="1548630E" w14:textId="77777777" w:rsidR="00DF372D" w:rsidRPr="004255A0" w:rsidRDefault="00DF372D" w:rsidP="00DF372D">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GND</w:t>
            </w:r>
          </w:p>
        </w:tc>
        <w:tc>
          <w:tcPr>
            <w:tcW w:w="3726" w:type="dxa"/>
            <w:tcBorders>
              <w:top w:val="single" w:sz="4" w:space="0" w:color="auto"/>
              <w:left w:val="nil"/>
              <w:bottom w:val="single" w:sz="4" w:space="0" w:color="auto"/>
              <w:right w:val="single" w:sz="4" w:space="0" w:color="auto"/>
            </w:tcBorders>
            <w:shd w:val="clear" w:color="auto" w:fill="auto"/>
            <w:noWrap/>
            <w:vAlign w:val="bottom"/>
            <w:hideMark/>
          </w:tcPr>
          <w:p w14:paraId="150CDF5D" w14:textId="2E7497C0" w:rsidR="00DF372D" w:rsidRPr="004255A0" w:rsidRDefault="00DF372D" w:rsidP="00DF372D">
            <w:pPr>
              <w:widowControl/>
              <w:suppressAutoHyphens w:val="0"/>
              <w:autoSpaceDN/>
              <w:spacing w:before="0" w:after="0"/>
              <w:textAlignment w:val="auto"/>
              <w:rPr>
                <w:rFonts w:ascii="Calibri" w:eastAsia="Times New Roman" w:hAnsi="Calibri" w:cs="Times New Roman"/>
                <w:color w:val="auto"/>
                <w:kern w:val="0"/>
                <w:szCs w:val="20"/>
                <w:lang w:eastAsia="en-US" w:bidi="ar-SA"/>
              </w:rPr>
            </w:pPr>
          </w:p>
        </w:tc>
        <w:tc>
          <w:tcPr>
            <w:tcW w:w="2814" w:type="dxa"/>
            <w:tcBorders>
              <w:top w:val="single" w:sz="4" w:space="0" w:color="auto"/>
              <w:left w:val="nil"/>
              <w:bottom w:val="single" w:sz="4" w:space="0" w:color="auto"/>
              <w:right w:val="single" w:sz="4" w:space="0" w:color="auto"/>
            </w:tcBorders>
            <w:shd w:val="clear" w:color="auto" w:fill="auto"/>
            <w:noWrap/>
            <w:vAlign w:val="bottom"/>
            <w:hideMark/>
          </w:tcPr>
          <w:p w14:paraId="29E1AD02" w14:textId="77777777" w:rsidR="00DF372D" w:rsidRPr="004255A0" w:rsidRDefault="00DF372D" w:rsidP="00DF372D">
            <w:pPr>
              <w:widowControl/>
              <w:suppressAutoHyphens w:val="0"/>
              <w:autoSpaceDN/>
              <w:spacing w:before="0" w:after="0"/>
              <w:textAlignment w:val="auto"/>
              <w:rPr>
                <w:rFonts w:ascii="Calibri" w:eastAsia="Times New Roman" w:hAnsi="Calibri" w:cs="Times New Roman"/>
                <w:color w:val="FF0000"/>
                <w:kern w:val="0"/>
                <w:szCs w:val="20"/>
                <w:lang w:eastAsia="en-US" w:bidi="ar-SA"/>
              </w:rPr>
            </w:pPr>
            <w:r w:rsidRPr="004255A0">
              <w:rPr>
                <w:rFonts w:ascii="Calibri" w:eastAsia="Times New Roman" w:hAnsi="Calibri" w:cs="Times New Roman"/>
                <w:color w:val="FF0000"/>
                <w:kern w:val="0"/>
                <w:szCs w:val="20"/>
                <w:lang w:eastAsia="en-US" w:bidi="ar-SA"/>
              </w:rPr>
              <w:t> </w:t>
            </w:r>
          </w:p>
        </w:tc>
      </w:tr>
      <w:tr w:rsidR="00DF372D" w:rsidRPr="00DF372D" w14:paraId="009A167A" w14:textId="77777777" w:rsidTr="004255A0">
        <w:trPr>
          <w:trHeight w:val="144"/>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F7DC8A3" w14:textId="77777777" w:rsidR="00DF372D" w:rsidRPr="005B13B6" w:rsidRDefault="00DF372D" w:rsidP="00DF372D">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B13B6">
              <w:rPr>
                <w:rFonts w:ascii="Calibri" w:eastAsia="Times New Roman" w:hAnsi="Calibri" w:cs="Times New Roman"/>
                <w:color w:val="000000"/>
                <w:kern w:val="0"/>
                <w:szCs w:val="20"/>
                <w:lang w:eastAsia="en-US" w:bidi="ar-SA"/>
              </w:rPr>
              <w:t>5</w:t>
            </w:r>
          </w:p>
        </w:tc>
        <w:tc>
          <w:tcPr>
            <w:tcW w:w="2204" w:type="dxa"/>
            <w:tcBorders>
              <w:top w:val="single" w:sz="4" w:space="0" w:color="auto"/>
              <w:left w:val="nil"/>
              <w:bottom w:val="single" w:sz="4" w:space="0" w:color="auto"/>
              <w:right w:val="single" w:sz="4" w:space="0" w:color="auto"/>
            </w:tcBorders>
            <w:shd w:val="clear" w:color="auto" w:fill="auto"/>
            <w:noWrap/>
            <w:vAlign w:val="bottom"/>
            <w:hideMark/>
          </w:tcPr>
          <w:p w14:paraId="47870528" w14:textId="06A0D33E" w:rsidR="00DF372D" w:rsidRPr="004255A0" w:rsidRDefault="00585937" w:rsidP="00DF372D">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CDC_IN1_M</w:t>
            </w:r>
          </w:p>
        </w:tc>
        <w:tc>
          <w:tcPr>
            <w:tcW w:w="3726" w:type="dxa"/>
            <w:tcBorders>
              <w:top w:val="single" w:sz="4" w:space="0" w:color="auto"/>
              <w:left w:val="nil"/>
              <w:bottom w:val="single" w:sz="4" w:space="0" w:color="auto"/>
              <w:right w:val="single" w:sz="4" w:space="0" w:color="auto"/>
            </w:tcBorders>
            <w:shd w:val="clear" w:color="auto" w:fill="auto"/>
            <w:noWrap/>
            <w:vAlign w:val="bottom"/>
          </w:tcPr>
          <w:p w14:paraId="21DDB7C2" w14:textId="2B083686" w:rsidR="008D39BF" w:rsidRPr="004255A0" w:rsidRDefault="008D39BF" w:rsidP="00DF372D">
            <w:pPr>
              <w:widowControl/>
              <w:suppressAutoHyphens w:val="0"/>
              <w:autoSpaceDN/>
              <w:spacing w:before="0" w:after="0"/>
              <w:textAlignment w:val="auto"/>
              <w:rPr>
                <w:rFonts w:ascii="Calibri" w:eastAsia="Times New Roman" w:hAnsi="Calibri" w:cs="Times New Roman"/>
                <w:color w:val="auto"/>
                <w:kern w:val="0"/>
                <w:szCs w:val="20"/>
                <w:lang w:eastAsia="en-US" w:bidi="ar-SA"/>
              </w:rPr>
            </w:pPr>
          </w:p>
        </w:tc>
        <w:tc>
          <w:tcPr>
            <w:tcW w:w="2814" w:type="dxa"/>
            <w:tcBorders>
              <w:top w:val="single" w:sz="4" w:space="0" w:color="auto"/>
              <w:left w:val="nil"/>
              <w:bottom w:val="single" w:sz="4" w:space="0" w:color="auto"/>
              <w:right w:val="single" w:sz="4" w:space="0" w:color="auto"/>
            </w:tcBorders>
            <w:shd w:val="clear" w:color="auto" w:fill="auto"/>
            <w:noWrap/>
            <w:vAlign w:val="bottom"/>
          </w:tcPr>
          <w:p w14:paraId="51DF5A5A" w14:textId="6BD28769" w:rsidR="00DF372D" w:rsidRPr="004255A0" w:rsidRDefault="00DF372D" w:rsidP="00DF372D">
            <w:pPr>
              <w:widowControl/>
              <w:suppressAutoHyphens w:val="0"/>
              <w:autoSpaceDN/>
              <w:spacing w:before="0" w:after="0"/>
              <w:textAlignment w:val="auto"/>
              <w:rPr>
                <w:rFonts w:ascii="Calibri" w:eastAsia="Times New Roman" w:hAnsi="Calibri" w:cs="Times New Roman"/>
                <w:color w:val="FF0000"/>
                <w:kern w:val="0"/>
                <w:szCs w:val="20"/>
                <w:lang w:eastAsia="en-US" w:bidi="ar-SA"/>
              </w:rPr>
            </w:pPr>
          </w:p>
        </w:tc>
      </w:tr>
      <w:tr w:rsidR="00DF372D" w:rsidRPr="00DF372D" w14:paraId="59DD92A6" w14:textId="77777777" w:rsidTr="004255A0">
        <w:trPr>
          <w:trHeight w:val="144"/>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5CE963" w14:textId="77777777" w:rsidR="00DF372D" w:rsidRPr="005B13B6" w:rsidRDefault="00DF372D" w:rsidP="00DF372D">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B13B6">
              <w:rPr>
                <w:rFonts w:ascii="Calibri" w:eastAsia="Times New Roman" w:hAnsi="Calibri" w:cs="Times New Roman"/>
                <w:color w:val="000000"/>
                <w:kern w:val="0"/>
                <w:szCs w:val="20"/>
                <w:lang w:eastAsia="en-US" w:bidi="ar-SA"/>
              </w:rPr>
              <w:t>6</w:t>
            </w:r>
          </w:p>
        </w:tc>
        <w:tc>
          <w:tcPr>
            <w:tcW w:w="2204" w:type="dxa"/>
            <w:tcBorders>
              <w:top w:val="single" w:sz="4" w:space="0" w:color="auto"/>
              <w:left w:val="nil"/>
              <w:bottom w:val="single" w:sz="4" w:space="0" w:color="auto"/>
              <w:right w:val="single" w:sz="4" w:space="0" w:color="auto"/>
            </w:tcBorders>
            <w:shd w:val="clear" w:color="auto" w:fill="auto"/>
            <w:noWrap/>
            <w:vAlign w:val="bottom"/>
            <w:hideMark/>
          </w:tcPr>
          <w:p w14:paraId="3172551B" w14:textId="75E27EE0" w:rsidR="00DF372D" w:rsidRPr="004255A0" w:rsidRDefault="00585937" w:rsidP="00DF372D">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660D72">
              <w:rPr>
                <w:rFonts w:ascii="Calibri" w:eastAsia="Times New Roman" w:hAnsi="Calibri" w:cs="Times New Roman"/>
                <w:color w:val="auto"/>
                <w:kern w:val="0"/>
                <w:szCs w:val="20"/>
                <w:lang w:eastAsia="en-US" w:bidi="ar-SA"/>
              </w:rPr>
              <w:t>CDC_IN4_P</w:t>
            </w:r>
          </w:p>
        </w:tc>
        <w:tc>
          <w:tcPr>
            <w:tcW w:w="3726" w:type="dxa"/>
            <w:tcBorders>
              <w:top w:val="single" w:sz="4" w:space="0" w:color="auto"/>
              <w:left w:val="nil"/>
              <w:bottom w:val="single" w:sz="4" w:space="0" w:color="auto"/>
              <w:right w:val="single" w:sz="4" w:space="0" w:color="auto"/>
            </w:tcBorders>
            <w:shd w:val="clear" w:color="auto" w:fill="auto"/>
            <w:noWrap/>
            <w:vAlign w:val="bottom"/>
          </w:tcPr>
          <w:p w14:paraId="0A37BF7F" w14:textId="752086F9" w:rsidR="00DF372D" w:rsidRPr="004255A0" w:rsidRDefault="00DF372D" w:rsidP="00DF372D">
            <w:pPr>
              <w:widowControl/>
              <w:suppressAutoHyphens w:val="0"/>
              <w:autoSpaceDN/>
              <w:spacing w:before="0" w:after="0"/>
              <w:textAlignment w:val="auto"/>
              <w:rPr>
                <w:rFonts w:ascii="Calibri" w:eastAsia="Times New Roman" w:hAnsi="Calibri" w:cs="Times New Roman"/>
                <w:color w:val="FF0000"/>
                <w:kern w:val="0"/>
                <w:szCs w:val="20"/>
                <w:lang w:eastAsia="en-US" w:bidi="ar-SA"/>
              </w:rPr>
            </w:pPr>
          </w:p>
        </w:tc>
        <w:tc>
          <w:tcPr>
            <w:tcW w:w="2814" w:type="dxa"/>
            <w:tcBorders>
              <w:top w:val="single" w:sz="4" w:space="0" w:color="auto"/>
              <w:left w:val="nil"/>
              <w:bottom w:val="single" w:sz="4" w:space="0" w:color="auto"/>
              <w:right w:val="single" w:sz="4" w:space="0" w:color="auto"/>
            </w:tcBorders>
            <w:shd w:val="clear" w:color="auto" w:fill="auto"/>
            <w:noWrap/>
            <w:vAlign w:val="bottom"/>
          </w:tcPr>
          <w:p w14:paraId="17BA1C54" w14:textId="207F050D" w:rsidR="00DF372D" w:rsidRPr="004255A0" w:rsidRDefault="008D39BF" w:rsidP="00DF372D">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Mic 4 can be used for ANC headset</w:t>
            </w:r>
          </w:p>
        </w:tc>
      </w:tr>
      <w:tr w:rsidR="00DF372D" w:rsidRPr="00DF372D" w14:paraId="511DD91E" w14:textId="77777777" w:rsidTr="004255A0">
        <w:trPr>
          <w:trHeight w:val="144"/>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4FE17B" w14:textId="77777777" w:rsidR="00DF372D" w:rsidRPr="005B13B6" w:rsidRDefault="00DF372D" w:rsidP="00DF372D">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B13B6">
              <w:rPr>
                <w:rFonts w:ascii="Calibri" w:eastAsia="Times New Roman" w:hAnsi="Calibri" w:cs="Times New Roman"/>
                <w:color w:val="000000"/>
                <w:kern w:val="0"/>
                <w:szCs w:val="20"/>
                <w:lang w:eastAsia="en-US" w:bidi="ar-SA"/>
              </w:rPr>
              <w:t>7</w:t>
            </w:r>
          </w:p>
        </w:tc>
        <w:tc>
          <w:tcPr>
            <w:tcW w:w="2204" w:type="dxa"/>
            <w:tcBorders>
              <w:top w:val="single" w:sz="4" w:space="0" w:color="auto"/>
              <w:left w:val="nil"/>
              <w:bottom w:val="single" w:sz="4" w:space="0" w:color="auto"/>
              <w:right w:val="single" w:sz="4" w:space="0" w:color="auto"/>
            </w:tcBorders>
            <w:shd w:val="clear" w:color="auto" w:fill="auto"/>
            <w:noWrap/>
            <w:vAlign w:val="bottom"/>
            <w:hideMark/>
          </w:tcPr>
          <w:p w14:paraId="2789EE85" w14:textId="3DA29EC0" w:rsidR="00DF372D" w:rsidRPr="004255A0" w:rsidRDefault="00585937" w:rsidP="00DF372D">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CDC_IN1_P</w:t>
            </w:r>
          </w:p>
        </w:tc>
        <w:tc>
          <w:tcPr>
            <w:tcW w:w="3726" w:type="dxa"/>
            <w:tcBorders>
              <w:top w:val="single" w:sz="4" w:space="0" w:color="auto"/>
              <w:left w:val="nil"/>
              <w:bottom w:val="single" w:sz="4" w:space="0" w:color="auto"/>
              <w:right w:val="single" w:sz="4" w:space="0" w:color="auto"/>
            </w:tcBorders>
            <w:shd w:val="clear" w:color="auto" w:fill="auto"/>
            <w:noWrap/>
            <w:vAlign w:val="bottom"/>
          </w:tcPr>
          <w:p w14:paraId="71903F0D" w14:textId="7BE6E58E" w:rsidR="00DF372D" w:rsidRPr="004255A0" w:rsidRDefault="00DF372D" w:rsidP="00DF372D">
            <w:pPr>
              <w:widowControl/>
              <w:suppressAutoHyphens w:val="0"/>
              <w:autoSpaceDN/>
              <w:spacing w:before="0" w:after="0"/>
              <w:textAlignment w:val="auto"/>
              <w:rPr>
                <w:rFonts w:ascii="Calibri" w:eastAsia="Times New Roman" w:hAnsi="Calibri" w:cs="Times New Roman"/>
                <w:b/>
                <w:color w:val="FF0000"/>
                <w:kern w:val="0"/>
                <w:szCs w:val="20"/>
                <w:lang w:eastAsia="en-US" w:bidi="ar-SA"/>
              </w:rPr>
            </w:pPr>
          </w:p>
        </w:tc>
        <w:tc>
          <w:tcPr>
            <w:tcW w:w="2814" w:type="dxa"/>
            <w:tcBorders>
              <w:top w:val="single" w:sz="4" w:space="0" w:color="auto"/>
              <w:left w:val="nil"/>
              <w:bottom w:val="single" w:sz="4" w:space="0" w:color="auto"/>
              <w:right w:val="single" w:sz="4" w:space="0" w:color="auto"/>
            </w:tcBorders>
            <w:shd w:val="clear" w:color="auto" w:fill="auto"/>
            <w:noWrap/>
            <w:vAlign w:val="bottom"/>
          </w:tcPr>
          <w:p w14:paraId="45CFD4A7" w14:textId="68A30A8B" w:rsidR="00DF372D" w:rsidRPr="004255A0" w:rsidRDefault="00DF372D" w:rsidP="00DF372D">
            <w:pPr>
              <w:widowControl/>
              <w:suppressAutoHyphens w:val="0"/>
              <w:autoSpaceDN/>
              <w:spacing w:before="0" w:after="0"/>
              <w:textAlignment w:val="auto"/>
              <w:rPr>
                <w:rFonts w:ascii="Calibri" w:eastAsia="Times New Roman" w:hAnsi="Calibri" w:cs="Times New Roman"/>
                <w:color w:val="auto"/>
                <w:kern w:val="0"/>
                <w:szCs w:val="20"/>
                <w:lang w:eastAsia="en-US" w:bidi="ar-SA"/>
              </w:rPr>
            </w:pPr>
          </w:p>
        </w:tc>
      </w:tr>
      <w:tr w:rsidR="00DF372D" w:rsidRPr="00DF372D" w14:paraId="41357BC3" w14:textId="77777777" w:rsidTr="004255A0">
        <w:trPr>
          <w:trHeight w:val="144"/>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1F348F" w14:textId="77777777" w:rsidR="00DF372D" w:rsidRPr="005B13B6" w:rsidRDefault="00DF372D" w:rsidP="00DF372D">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B13B6">
              <w:rPr>
                <w:rFonts w:ascii="Calibri" w:eastAsia="Times New Roman" w:hAnsi="Calibri" w:cs="Times New Roman"/>
                <w:color w:val="000000"/>
                <w:kern w:val="0"/>
                <w:szCs w:val="20"/>
                <w:lang w:eastAsia="en-US" w:bidi="ar-SA"/>
              </w:rPr>
              <w:t>8</w:t>
            </w:r>
          </w:p>
        </w:tc>
        <w:tc>
          <w:tcPr>
            <w:tcW w:w="2204" w:type="dxa"/>
            <w:tcBorders>
              <w:top w:val="single" w:sz="4" w:space="0" w:color="auto"/>
              <w:left w:val="nil"/>
              <w:bottom w:val="single" w:sz="4" w:space="0" w:color="auto"/>
              <w:right w:val="single" w:sz="4" w:space="0" w:color="auto"/>
            </w:tcBorders>
            <w:shd w:val="clear" w:color="auto" w:fill="auto"/>
            <w:noWrap/>
            <w:vAlign w:val="bottom"/>
            <w:hideMark/>
          </w:tcPr>
          <w:p w14:paraId="25301191" w14:textId="77777777" w:rsidR="00DF372D" w:rsidRPr="004255A0" w:rsidRDefault="00DF372D" w:rsidP="00DF372D">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CDC_HPH_R</w:t>
            </w:r>
          </w:p>
        </w:tc>
        <w:tc>
          <w:tcPr>
            <w:tcW w:w="3726" w:type="dxa"/>
            <w:tcBorders>
              <w:top w:val="single" w:sz="4" w:space="0" w:color="auto"/>
              <w:left w:val="nil"/>
              <w:bottom w:val="single" w:sz="4" w:space="0" w:color="auto"/>
              <w:right w:val="single" w:sz="4" w:space="0" w:color="auto"/>
            </w:tcBorders>
            <w:shd w:val="clear" w:color="auto" w:fill="auto"/>
            <w:noWrap/>
            <w:vAlign w:val="bottom"/>
          </w:tcPr>
          <w:p w14:paraId="401EA352" w14:textId="64017663" w:rsidR="00DF372D" w:rsidRPr="004255A0" w:rsidRDefault="00DF372D" w:rsidP="00DF372D">
            <w:pPr>
              <w:widowControl/>
              <w:suppressAutoHyphens w:val="0"/>
              <w:autoSpaceDN/>
              <w:spacing w:before="0" w:after="0"/>
              <w:textAlignment w:val="auto"/>
              <w:rPr>
                <w:rFonts w:ascii="Calibri" w:eastAsia="Times New Roman" w:hAnsi="Calibri" w:cs="Times New Roman"/>
                <w:color w:val="FF0000"/>
                <w:kern w:val="0"/>
                <w:szCs w:val="20"/>
                <w:lang w:eastAsia="en-US" w:bidi="ar-SA"/>
              </w:rPr>
            </w:pPr>
          </w:p>
        </w:tc>
        <w:tc>
          <w:tcPr>
            <w:tcW w:w="2814" w:type="dxa"/>
            <w:tcBorders>
              <w:top w:val="single" w:sz="4" w:space="0" w:color="auto"/>
              <w:left w:val="nil"/>
              <w:bottom w:val="single" w:sz="4" w:space="0" w:color="auto"/>
              <w:right w:val="single" w:sz="4" w:space="0" w:color="auto"/>
            </w:tcBorders>
            <w:shd w:val="clear" w:color="auto" w:fill="auto"/>
            <w:noWrap/>
            <w:vAlign w:val="bottom"/>
          </w:tcPr>
          <w:p w14:paraId="726C563E" w14:textId="7E9A73F4" w:rsidR="00DF372D" w:rsidRPr="004255A0" w:rsidRDefault="00DF372D" w:rsidP="00DF372D">
            <w:pPr>
              <w:widowControl/>
              <w:suppressAutoHyphens w:val="0"/>
              <w:autoSpaceDN/>
              <w:spacing w:before="0" w:after="0"/>
              <w:textAlignment w:val="auto"/>
              <w:rPr>
                <w:rFonts w:ascii="Calibri" w:eastAsia="Times New Roman" w:hAnsi="Calibri" w:cs="Times New Roman"/>
                <w:color w:val="auto"/>
                <w:kern w:val="0"/>
                <w:szCs w:val="20"/>
                <w:lang w:eastAsia="en-US" w:bidi="ar-SA"/>
              </w:rPr>
            </w:pPr>
          </w:p>
        </w:tc>
      </w:tr>
      <w:tr w:rsidR="00DF372D" w:rsidRPr="00DF372D" w14:paraId="54E6991F" w14:textId="77777777" w:rsidTr="004255A0">
        <w:trPr>
          <w:trHeight w:val="144"/>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D9CFC4" w14:textId="77777777" w:rsidR="00DF372D" w:rsidRPr="005B13B6" w:rsidRDefault="00DF372D" w:rsidP="00DF372D">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B13B6">
              <w:rPr>
                <w:rFonts w:ascii="Calibri" w:eastAsia="Times New Roman" w:hAnsi="Calibri" w:cs="Times New Roman"/>
                <w:color w:val="000000"/>
                <w:kern w:val="0"/>
                <w:szCs w:val="20"/>
                <w:lang w:eastAsia="en-US" w:bidi="ar-SA"/>
              </w:rPr>
              <w:t>9</w:t>
            </w:r>
          </w:p>
        </w:tc>
        <w:tc>
          <w:tcPr>
            <w:tcW w:w="2204" w:type="dxa"/>
            <w:tcBorders>
              <w:top w:val="single" w:sz="4" w:space="0" w:color="auto"/>
              <w:left w:val="nil"/>
              <w:bottom w:val="single" w:sz="4" w:space="0" w:color="auto"/>
              <w:right w:val="single" w:sz="4" w:space="0" w:color="auto"/>
            </w:tcBorders>
            <w:shd w:val="clear" w:color="auto" w:fill="auto"/>
            <w:noWrap/>
            <w:vAlign w:val="bottom"/>
            <w:hideMark/>
          </w:tcPr>
          <w:p w14:paraId="2E046992" w14:textId="0425B583" w:rsidR="00DF372D" w:rsidRPr="004255A0" w:rsidRDefault="00DF372D" w:rsidP="00DF372D">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HPH_REF</w:t>
            </w:r>
          </w:p>
        </w:tc>
        <w:tc>
          <w:tcPr>
            <w:tcW w:w="3726" w:type="dxa"/>
            <w:tcBorders>
              <w:top w:val="single" w:sz="4" w:space="0" w:color="auto"/>
              <w:left w:val="nil"/>
              <w:bottom w:val="single" w:sz="4" w:space="0" w:color="auto"/>
              <w:right w:val="single" w:sz="4" w:space="0" w:color="auto"/>
            </w:tcBorders>
            <w:shd w:val="clear" w:color="auto" w:fill="auto"/>
            <w:noWrap/>
            <w:vAlign w:val="bottom"/>
          </w:tcPr>
          <w:p w14:paraId="7A52D7EF" w14:textId="2727B345" w:rsidR="00DF372D" w:rsidRPr="004255A0" w:rsidRDefault="00DF372D" w:rsidP="00DF372D">
            <w:pPr>
              <w:widowControl/>
              <w:suppressAutoHyphens w:val="0"/>
              <w:autoSpaceDN/>
              <w:spacing w:before="0" w:after="0"/>
              <w:textAlignment w:val="auto"/>
              <w:rPr>
                <w:rFonts w:ascii="Calibri" w:eastAsia="Times New Roman" w:hAnsi="Calibri" w:cs="Times New Roman"/>
                <w:color w:val="FF0000"/>
                <w:kern w:val="0"/>
                <w:szCs w:val="20"/>
                <w:lang w:eastAsia="en-US" w:bidi="ar-SA"/>
              </w:rPr>
            </w:pPr>
          </w:p>
        </w:tc>
        <w:tc>
          <w:tcPr>
            <w:tcW w:w="2814" w:type="dxa"/>
            <w:tcBorders>
              <w:top w:val="single" w:sz="4" w:space="0" w:color="auto"/>
              <w:left w:val="nil"/>
              <w:bottom w:val="single" w:sz="4" w:space="0" w:color="auto"/>
              <w:right w:val="single" w:sz="4" w:space="0" w:color="auto"/>
            </w:tcBorders>
            <w:shd w:val="clear" w:color="auto" w:fill="auto"/>
            <w:noWrap/>
            <w:vAlign w:val="bottom"/>
          </w:tcPr>
          <w:p w14:paraId="5732DA1E" w14:textId="4D0A2F3F" w:rsidR="00DF372D" w:rsidRPr="004255A0" w:rsidRDefault="00DF372D" w:rsidP="00DF372D">
            <w:pPr>
              <w:widowControl/>
              <w:suppressAutoHyphens w:val="0"/>
              <w:autoSpaceDN/>
              <w:spacing w:before="0" w:after="0"/>
              <w:textAlignment w:val="auto"/>
              <w:rPr>
                <w:rFonts w:ascii="Calibri" w:eastAsia="Times New Roman" w:hAnsi="Calibri" w:cs="Times New Roman"/>
                <w:color w:val="auto"/>
                <w:kern w:val="0"/>
                <w:szCs w:val="20"/>
                <w:lang w:eastAsia="en-US" w:bidi="ar-SA"/>
              </w:rPr>
            </w:pPr>
          </w:p>
        </w:tc>
      </w:tr>
      <w:tr w:rsidR="00DF372D" w:rsidRPr="00DF372D" w14:paraId="5AD56003" w14:textId="77777777" w:rsidTr="004255A0">
        <w:trPr>
          <w:trHeight w:val="144"/>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D8D2D81" w14:textId="11892847" w:rsidR="00DF372D" w:rsidRPr="005B13B6" w:rsidRDefault="00DF372D" w:rsidP="00DF372D">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B13B6">
              <w:rPr>
                <w:rFonts w:ascii="Calibri" w:eastAsia="Times New Roman" w:hAnsi="Calibri" w:cs="Times New Roman"/>
                <w:color w:val="000000"/>
                <w:kern w:val="0"/>
                <w:szCs w:val="20"/>
                <w:lang w:eastAsia="en-US" w:bidi="ar-SA"/>
              </w:rPr>
              <w:t>1</w:t>
            </w:r>
            <w:r w:rsidR="00585937">
              <w:rPr>
                <w:rFonts w:ascii="Calibri" w:eastAsia="Times New Roman" w:hAnsi="Calibri" w:cs="Times New Roman"/>
                <w:color w:val="000000"/>
                <w:kern w:val="0"/>
                <w:szCs w:val="20"/>
                <w:lang w:eastAsia="en-US" w:bidi="ar-SA"/>
              </w:rPr>
              <w:t>0</w:t>
            </w:r>
          </w:p>
        </w:tc>
        <w:tc>
          <w:tcPr>
            <w:tcW w:w="2204" w:type="dxa"/>
            <w:tcBorders>
              <w:top w:val="single" w:sz="4" w:space="0" w:color="auto"/>
              <w:left w:val="nil"/>
              <w:bottom w:val="single" w:sz="4" w:space="0" w:color="auto"/>
              <w:right w:val="single" w:sz="4" w:space="0" w:color="auto"/>
            </w:tcBorders>
            <w:shd w:val="clear" w:color="auto" w:fill="auto"/>
            <w:noWrap/>
            <w:vAlign w:val="bottom"/>
            <w:hideMark/>
          </w:tcPr>
          <w:p w14:paraId="1C176F47" w14:textId="77777777" w:rsidR="00DF372D" w:rsidRPr="004255A0" w:rsidRDefault="00DF372D" w:rsidP="00DF372D">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CDC_HPH_L</w:t>
            </w:r>
          </w:p>
        </w:tc>
        <w:tc>
          <w:tcPr>
            <w:tcW w:w="3726" w:type="dxa"/>
            <w:tcBorders>
              <w:top w:val="single" w:sz="4" w:space="0" w:color="auto"/>
              <w:left w:val="nil"/>
              <w:bottom w:val="single" w:sz="4" w:space="0" w:color="auto"/>
              <w:right w:val="single" w:sz="4" w:space="0" w:color="auto"/>
            </w:tcBorders>
            <w:shd w:val="clear" w:color="auto" w:fill="auto"/>
            <w:noWrap/>
            <w:vAlign w:val="bottom"/>
          </w:tcPr>
          <w:p w14:paraId="4A14C039" w14:textId="391528D8" w:rsidR="00DF372D" w:rsidRPr="004255A0" w:rsidRDefault="00DF372D" w:rsidP="00DF372D">
            <w:pPr>
              <w:widowControl/>
              <w:suppressAutoHyphens w:val="0"/>
              <w:autoSpaceDN/>
              <w:spacing w:before="0" w:after="0"/>
              <w:textAlignment w:val="auto"/>
              <w:rPr>
                <w:rFonts w:ascii="Calibri" w:eastAsia="Times New Roman" w:hAnsi="Calibri" w:cs="Times New Roman"/>
                <w:color w:val="FF0000"/>
                <w:kern w:val="0"/>
                <w:szCs w:val="20"/>
                <w:lang w:eastAsia="en-US" w:bidi="ar-SA"/>
              </w:rPr>
            </w:pPr>
          </w:p>
        </w:tc>
        <w:tc>
          <w:tcPr>
            <w:tcW w:w="2814" w:type="dxa"/>
            <w:tcBorders>
              <w:top w:val="single" w:sz="4" w:space="0" w:color="auto"/>
              <w:left w:val="nil"/>
              <w:bottom w:val="single" w:sz="4" w:space="0" w:color="auto"/>
              <w:right w:val="single" w:sz="4" w:space="0" w:color="auto"/>
            </w:tcBorders>
            <w:shd w:val="clear" w:color="auto" w:fill="auto"/>
            <w:noWrap/>
            <w:vAlign w:val="bottom"/>
          </w:tcPr>
          <w:p w14:paraId="191F24D9" w14:textId="56071BBD" w:rsidR="00DF372D" w:rsidRPr="004255A0" w:rsidRDefault="00DF372D" w:rsidP="00DF372D">
            <w:pPr>
              <w:widowControl/>
              <w:suppressAutoHyphens w:val="0"/>
              <w:autoSpaceDN/>
              <w:spacing w:before="0" w:after="0"/>
              <w:textAlignment w:val="auto"/>
              <w:rPr>
                <w:rFonts w:ascii="Calibri" w:eastAsia="Times New Roman" w:hAnsi="Calibri" w:cs="Times New Roman"/>
                <w:color w:val="auto"/>
                <w:kern w:val="0"/>
                <w:szCs w:val="20"/>
                <w:lang w:eastAsia="en-US" w:bidi="ar-SA"/>
              </w:rPr>
            </w:pPr>
          </w:p>
        </w:tc>
      </w:tr>
      <w:tr w:rsidR="00DF372D" w:rsidRPr="00DF372D" w14:paraId="17BB331B" w14:textId="77777777" w:rsidTr="004255A0">
        <w:trPr>
          <w:trHeight w:val="144"/>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041495" w14:textId="77777777" w:rsidR="00DF372D" w:rsidRPr="005B13B6" w:rsidRDefault="00DF372D" w:rsidP="00DF372D">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B13B6">
              <w:rPr>
                <w:rFonts w:ascii="Calibri" w:eastAsia="Times New Roman" w:hAnsi="Calibri" w:cs="Times New Roman"/>
                <w:color w:val="000000"/>
                <w:kern w:val="0"/>
                <w:szCs w:val="20"/>
                <w:lang w:eastAsia="en-US" w:bidi="ar-SA"/>
              </w:rPr>
              <w:t>11</w:t>
            </w:r>
          </w:p>
        </w:tc>
        <w:tc>
          <w:tcPr>
            <w:tcW w:w="2204" w:type="dxa"/>
            <w:tcBorders>
              <w:top w:val="single" w:sz="4" w:space="0" w:color="auto"/>
              <w:left w:val="nil"/>
              <w:bottom w:val="single" w:sz="4" w:space="0" w:color="auto"/>
              <w:right w:val="single" w:sz="4" w:space="0" w:color="auto"/>
            </w:tcBorders>
            <w:shd w:val="clear" w:color="auto" w:fill="auto"/>
            <w:noWrap/>
            <w:vAlign w:val="bottom"/>
            <w:hideMark/>
          </w:tcPr>
          <w:p w14:paraId="0B968EAB" w14:textId="33FB7D2D" w:rsidR="00DF372D" w:rsidRPr="004255A0" w:rsidRDefault="00585937" w:rsidP="00DF372D">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MBHC_HS_DET_L</w:t>
            </w:r>
          </w:p>
        </w:tc>
        <w:tc>
          <w:tcPr>
            <w:tcW w:w="3726" w:type="dxa"/>
            <w:tcBorders>
              <w:top w:val="single" w:sz="4" w:space="0" w:color="auto"/>
              <w:left w:val="nil"/>
              <w:bottom w:val="single" w:sz="4" w:space="0" w:color="auto"/>
              <w:right w:val="single" w:sz="4" w:space="0" w:color="auto"/>
            </w:tcBorders>
            <w:shd w:val="clear" w:color="auto" w:fill="auto"/>
            <w:noWrap/>
            <w:vAlign w:val="bottom"/>
          </w:tcPr>
          <w:p w14:paraId="29EBF73C" w14:textId="7BCCCAF2" w:rsidR="00DF372D" w:rsidRPr="004255A0" w:rsidRDefault="00DF372D" w:rsidP="00DF372D">
            <w:pPr>
              <w:widowControl/>
              <w:suppressAutoHyphens w:val="0"/>
              <w:autoSpaceDN/>
              <w:spacing w:before="0" w:after="0"/>
              <w:textAlignment w:val="auto"/>
              <w:rPr>
                <w:rFonts w:ascii="Calibri" w:eastAsia="Times New Roman" w:hAnsi="Calibri" w:cs="Times New Roman"/>
                <w:color w:val="FF0000"/>
                <w:kern w:val="0"/>
                <w:szCs w:val="20"/>
                <w:lang w:eastAsia="en-US" w:bidi="ar-SA"/>
              </w:rPr>
            </w:pPr>
          </w:p>
        </w:tc>
        <w:tc>
          <w:tcPr>
            <w:tcW w:w="2814" w:type="dxa"/>
            <w:tcBorders>
              <w:top w:val="single" w:sz="4" w:space="0" w:color="auto"/>
              <w:left w:val="nil"/>
              <w:bottom w:val="single" w:sz="4" w:space="0" w:color="auto"/>
              <w:right w:val="single" w:sz="4" w:space="0" w:color="auto"/>
            </w:tcBorders>
            <w:shd w:val="clear" w:color="auto" w:fill="auto"/>
            <w:noWrap/>
            <w:vAlign w:val="bottom"/>
          </w:tcPr>
          <w:p w14:paraId="5C788CB7" w14:textId="1AE27663" w:rsidR="00DF372D" w:rsidRPr="004255A0" w:rsidRDefault="008D39BF" w:rsidP="00DF372D">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Mechanical insertion detection</w:t>
            </w:r>
          </w:p>
        </w:tc>
      </w:tr>
      <w:tr w:rsidR="00DF372D" w:rsidRPr="00DF372D" w14:paraId="42057DF6" w14:textId="77777777" w:rsidTr="004255A0">
        <w:trPr>
          <w:trHeight w:val="144"/>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3A4587F" w14:textId="77777777" w:rsidR="00DF372D" w:rsidRPr="005B13B6" w:rsidRDefault="00DF372D" w:rsidP="00DF372D">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B13B6">
              <w:rPr>
                <w:rFonts w:ascii="Calibri" w:eastAsia="Times New Roman" w:hAnsi="Calibri" w:cs="Times New Roman"/>
                <w:color w:val="000000"/>
                <w:kern w:val="0"/>
                <w:szCs w:val="20"/>
                <w:lang w:eastAsia="en-US" w:bidi="ar-SA"/>
              </w:rPr>
              <w:t>12</w:t>
            </w:r>
          </w:p>
        </w:tc>
        <w:tc>
          <w:tcPr>
            <w:tcW w:w="2204" w:type="dxa"/>
            <w:tcBorders>
              <w:top w:val="single" w:sz="4" w:space="0" w:color="auto"/>
              <w:left w:val="nil"/>
              <w:bottom w:val="single" w:sz="4" w:space="0" w:color="auto"/>
              <w:right w:val="single" w:sz="4" w:space="0" w:color="auto"/>
            </w:tcBorders>
            <w:shd w:val="clear" w:color="auto" w:fill="auto"/>
            <w:noWrap/>
            <w:vAlign w:val="bottom"/>
            <w:hideMark/>
          </w:tcPr>
          <w:p w14:paraId="52E3B0C4" w14:textId="2372DF38" w:rsidR="00DF372D" w:rsidRPr="004255A0" w:rsidRDefault="00585937" w:rsidP="00DF372D">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MIC_BIAS2</w:t>
            </w:r>
          </w:p>
        </w:tc>
        <w:tc>
          <w:tcPr>
            <w:tcW w:w="3726" w:type="dxa"/>
            <w:tcBorders>
              <w:top w:val="single" w:sz="4" w:space="0" w:color="auto"/>
              <w:left w:val="nil"/>
              <w:bottom w:val="single" w:sz="4" w:space="0" w:color="auto"/>
              <w:right w:val="single" w:sz="4" w:space="0" w:color="auto"/>
            </w:tcBorders>
            <w:shd w:val="clear" w:color="auto" w:fill="auto"/>
            <w:noWrap/>
            <w:vAlign w:val="bottom"/>
          </w:tcPr>
          <w:p w14:paraId="040124A0" w14:textId="7A929601" w:rsidR="00DF372D" w:rsidRPr="004255A0" w:rsidRDefault="00DF372D" w:rsidP="00DF372D">
            <w:pPr>
              <w:widowControl/>
              <w:suppressAutoHyphens w:val="0"/>
              <w:autoSpaceDN/>
              <w:spacing w:before="0" w:after="0"/>
              <w:textAlignment w:val="auto"/>
              <w:rPr>
                <w:rFonts w:ascii="Calibri" w:eastAsia="Times New Roman" w:hAnsi="Calibri" w:cs="Times New Roman"/>
                <w:color w:val="FF0000"/>
                <w:kern w:val="0"/>
                <w:szCs w:val="20"/>
                <w:lang w:eastAsia="en-US" w:bidi="ar-SA"/>
              </w:rPr>
            </w:pPr>
          </w:p>
        </w:tc>
        <w:tc>
          <w:tcPr>
            <w:tcW w:w="2814" w:type="dxa"/>
            <w:tcBorders>
              <w:top w:val="single" w:sz="4" w:space="0" w:color="auto"/>
              <w:left w:val="nil"/>
              <w:bottom w:val="single" w:sz="4" w:space="0" w:color="auto"/>
              <w:right w:val="single" w:sz="4" w:space="0" w:color="auto"/>
            </w:tcBorders>
            <w:shd w:val="clear" w:color="auto" w:fill="auto"/>
            <w:noWrap/>
            <w:vAlign w:val="bottom"/>
            <w:hideMark/>
          </w:tcPr>
          <w:p w14:paraId="3AE6C44C" w14:textId="77777777" w:rsidR="00DF372D" w:rsidRPr="004255A0" w:rsidRDefault="00DF372D" w:rsidP="00DF372D">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 </w:t>
            </w:r>
          </w:p>
        </w:tc>
      </w:tr>
      <w:tr w:rsidR="008D39BF" w:rsidRPr="00DF372D" w14:paraId="05961600" w14:textId="77777777" w:rsidTr="004255A0">
        <w:trPr>
          <w:trHeight w:val="144"/>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BE24DA" w14:textId="77777777" w:rsidR="008D39BF" w:rsidRPr="005B13B6" w:rsidRDefault="008D39BF" w:rsidP="008D39BF">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B13B6">
              <w:rPr>
                <w:rFonts w:ascii="Calibri" w:eastAsia="Times New Roman" w:hAnsi="Calibri" w:cs="Times New Roman"/>
                <w:color w:val="000000"/>
                <w:kern w:val="0"/>
                <w:szCs w:val="20"/>
                <w:lang w:eastAsia="en-US" w:bidi="ar-SA"/>
              </w:rPr>
              <w:t>13</w:t>
            </w:r>
          </w:p>
        </w:tc>
        <w:tc>
          <w:tcPr>
            <w:tcW w:w="2204" w:type="dxa"/>
            <w:tcBorders>
              <w:top w:val="single" w:sz="4" w:space="0" w:color="auto"/>
              <w:left w:val="nil"/>
              <w:bottom w:val="single" w:sz="4" w:space="0" w:color="auto"/>
              <w:right w:val="single" w:sz="4" w:space="0" w:color="auto"/>
            </w:tcBorders>
            <w:shd w:val="clear" w:color="auto" w:fill="auto"/>
            <w:noWrap/>
            <w:vAlign w:val="bottom"/>
            <w:hideMark/>
          </w:tcPr>
          <w:p w14:paraId="04989AE9" w14:textId="43A83457" w:rsidR="008D39BF" w:rsidRPr="004255A0" w:rsidRDefault="008D39BF" w:rsidP="008D39BF">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CDC_IN4_M</w:t>
            </w:r>
          </w:p>
        </w:tc>
        <w:tc>
          <w:tcPr>
            <w:tcW w:w="3726" w:type="dxa"/>
            <w:tcBorders>
              <w:top w:val="single" w:sz="4" w:space="0" w:color="auto"/>
              <w:left w:val="nil"/>
              <w:bottom w:val="single" w:sz="4" w:space="0" w:color="auto"/>
              <w:right w:val="single" w:sz="4" w:space="0" w:color="auto"/>
            </w:tcBorders>
            <w:shd w:val="clear" w:color="auto" w:fill="auto"/>
            <w:noWrap/>
            <w:vAlign w:val="bottom"/>
          </w:tcPr>
          <w:p w14:paraId="6D7B9CB5" w14:textId="64919A60" w:rsidR="008D39BF" w:rsidRPr="004255A0" w:rsidRDefault="008D39BF" w:rsidP="008D39BF">
            <w:pPr>
              <w:widowControl/>
              <w:suppressAutoHyphens w:val="0"/>
              <w:autoSpaceDN/>
              <w:spacing w:before="0" w:after="0"/>
              <w:textAlignment w:val="auto"/>
              <w:rPr>
                <w:rFonts w:ascii="Calibri" w:eastAsia="Times New Roman" w:hAnsi="Calibri" w:cs="Times New Roman"/>
                <w:color w:val="FF0000"/>
                <w:kern w:val="0"/>
                <w:szCs w:val="20"/>
                <w:lang w:eastAsia="en-US" w:bidi="ar-SA"/>
              </w:rPr>
            </w:pPr>
          </w:p>
        </w:tc>
        <w:tc>
          <w:tcPr>
            <w:tcW w:w="2814" w:type="dxa"/>
            <w:tcBorders>
              <w:top w:val="single" w:sz="4" w:space="0" w:color="auto"/>
              <w:left w:val="nil"/>
              <w:bottom w:val="single" w:sz="4" w:space="0" w:color="auto"/>
              <w:right w:val="single" w:sz="4" w:space="0" w:color="auto"/>
            </w:tcBorders>
            <w:shd w:val="clear" w:color="auto" w:fill="auto"/>
            <w:noWrap/>
            <w:vAlign w:val="bottom"/>
            <w:hideMark/>
          </w:tcPr>
          <w:p w14:paraId="3A37B135" w14:textId="5A9BAA8A" w:rsidR="008D39BF" w:rsidRPr="004255A0" w:rsidRDefault="008D39BF" w:rsidP="008D39BF">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Mic 4 can be used for ANC headset</w:t>
            </w:r>
          </w:p>
        </w:tc>
      </w:tr>
      <w:tr w:rsidR="008D39BF" w:rsidRPr="00DF372D" w14:paraId="502291D8" w14:textId="77777777" w:rsidTr="004255A0">
        <w:trPr>
          <w:trHeight w:val="144"/>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D6A602" w14:textId="77777777" w:rsidR="008D39BF" w:rsidRPr="005B13B6" w:rsidRDefault="008D39BF" w:rsidP="008D39BF">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B13B6">
              <w:rPr>
                <w:rFonts w:ascii="Calibri" w:eastAsia="Times New Roman" w:hAnsi="Calibri" w:cs="Times New Roman"/>
                <w:color w:val="000000"/>
                <w:kern w:val="0"/>
                <w:szCs w:val="20"/>
                <w:lang w:eastAsia="en-US" w:bidi="ar-SA"/>
              </w:rPr>
              <w:t>14</w:t>
            </w:r>
          </w:p>
        </w:tc>
        <w:tc>
          <w:tcPr>
            <w:tcW w:w="2204" w:type="dxa"/>
            <w:tcBorders>
              <w:top w:val="single" w:sz="4" w:space="0" w:color="auto"/>
              <w:left w:val="nil"/>
              <w:bottom w:val="single" w:sz="4" w:space="0" w:color="auto"/>
              <w:right w:val="single" w:sz="4" w:space="0" w:color="auto"/>
            </w:tcBorders>
            <w:shd w:val="clear" w:color="auto" w:fill="auto"/>
            <w:noWrap/>
            <w:vAlign w:val="bottom"/>
            <w:hideMark/>
          </w:tcPr>
          <w:p w14:paraId="6AAB9AC7" w14:textId="52949F0E" w:rsidR="008D39BF" w:rsidRPr="004255A0" w:rsidRDefault="008D39BF" w:rsidP="008D39BF">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CDC_IN3_M</w:t>
            </w:r>
          </w:p>
        </w:tc>
        <w:tc>
          <w:tcPr>
            <w:tcW w:w="3726" w:type="dxa"/>
            <w:tcBorders>
              <w:top w:val="single" w:sz="4" w:space="0" w:color="auto"/>
              <w:left w:val="nil"/>
              <w:bottom w:val="single" w:sz="4" w:space="0" w:color="auto"/>
              <w:right w:val="single" w:sz="4" w:space="0" w:color="auto"/>
            </w:tcBorders>
            <w:shd w:val="clear" w:color="auto" w:fill="auto"/>
            <w:noWrap/>
            <w:vAlign w:val="bottom"/>
          </w:tcPr>
          <w:p w14:paraId="545DAE64" w14:textId="40DC3203" w:rsidR="008D39BF" w:rsidRPr="004255A0" w:rsidRDefault="008D39BF" w:rsidP="008D39BF">
            <w:pPr>
              <w:widowControl/>
              <w:suppressAutoHyphens w:val="0"/>
              <w:autoSpaceDN/>
              <w:spacing w:before="0" w:after="0"/>
              <w:textAlignment w:val="auto"/>
              <w:rPr>
                <w:rFonts w:ascii="Calibri" w:eastAsia="Times New Roman" w:hAnsi="Calibri" w:cs="Times New Roman"/>
                <w:color w:val="FF0000"/>
                <w:kern w:val="0"/>
                <w:szCs w:val="20"/>
                <w:lang w:eastAsia="en-US" w:bidi="ar-SA"/>
              </w:rPr>
            </w:pPr>
          </w:p>
        </w:tc>
        <w:tc>
          <w:tcPr>
            <w:tcW w:w="2814" w:type="dxa"/>
            <w:tcBorders>
              <w:top w:val="single" w:sz="4" w:space="0" w:color="auto"/>
              <w:left w:val="nil"/>
              <w:bottom w:val="single" w:sz="4" w:space="0" w:color="auto"/>
              <w:right w:val="single" w:sz="4" w:space="0" w:color="auto"/>
            </w:tcBorders>
            <w:shd w:val="clear" w:color="auto" w:fill="auto"/>
            <w:noWrap/>
            <w:vAlign w:val="bottom"/>
            <w:hideMark/>
          </w:tcPr>
          <w:p w14:paraId="28F813F6" w14:textId="6E3D68EA" w:rsidR="008D39BF" w:rsidRPr="004255A0" w:rsidRDefault="008D39BF" w:rsidP="008D39BF">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Mic 3 can be used for ANC headset</w:t>
            </w:r>
          </w:p>
        </w:tc>
      </w:tr>
      <w:tr w:rsidR="008D39BF" w:rsidRPr="00DF372D" w14:paraId="4CB43882" w14:textId="77777777" w:rsidTr="004255A0">
        <w:trPr>
          <w:trHeight w:val="144"/>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941DE43" w14:textId="77777777" w:rsidR="008D39BF" w:rsidRPr="005B13B6" w:rsidRDefault="008D39BF" w:rsidP="008D39BF">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B13B6">
              <w:rPr>
                <w:rFonts w:ascii="Calibri" w:eastAsia="Times New Roman" w:hAnsi="Calibri" w:cs="Times New Roman"/>
                <w:color w:val="000000"/>
                <w:kern w:val="0"/>
                <w:szCs w:val="20"/>
                <w:lang w:eastAsia="en-US" w:bidi="ar-SA"/>
              </w:rPr>
              <w:t>15</w:t>
            </w:r>
          </w:p>
        </w:tc>
        <w:tc>
          <w:tcPr>
            <w:tcW w:w="2204" w:type="dxa"/>
            <w:tcBorders>
              <w:top w:val="single" w:sz="4" w:space="0" w:color="auto"/>
              <w:left w:val="nil"/>
              <w:bottom w:val="single" w:sz="4" w:space="0" w:color="auto"/>
              <w:right w:val="single" w:sz="4" w:space="0" w:color="auto"/>
            </w:tcBorders>
            <w:shd w:val="clear" w:color="auto" w:fill="auto"/>
            <w:noWrap/>
            <w:vAlign w:val="bottom"/>
            <w:hideMark/>
          </w:tcPr>
          <w:p w14:paraId="4EF8A587" w14:textId="54380390" w:rsidR="008D39BF" w:rsidRPr="004255A0" w:rsidRDefault="008D39BF" w:rsidP="008D39BF">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N.C.</w:t>
            </w:r>
          </w:p>
        </w:tc>
        <w:tc>
          <w:tcPr>
            <w:tcW w:w="3726" w:type="dxa"/>
            <w:tcBorders>
              <w:top w:val="single" w:sz="4" w:space="0" w:color="auto"/>
              <w:left w:val="nil"/>
              <w:bottom w:val="single" w:sz="4" w:space="0" w:color="auto"/>
              <w:right w:val="single" w:sz="4" w:space="0" w:color="auto"/>
            </w:tcBorders>
            <w:shd w:val="clear" w:color="auto" w:fill="auto"/>
            <w:noWrap/>
            <w:vAlign w:val="bottom"/>
          </w:tcPr>
          <w:p w14:paraId="33F3092E" w14:textId="39C33661" w:rsidR="008D39BF" w:rsidRPr="004255A0" w:rsidRDefault="008D39BF" w:rsidP="008D39BF">
            <w:pPr>
              <w:widowControl/>
              <w:suppressAutoHyphens w:val="0"/>
              <w:autoSpaceDN/>
              <w:spacing w:before="0" w:after="0"/>
              <w:textAlignment w:val="auto"/>
              <w:rPr>
                <w:rFonts w:ascii="Calibri" w:eastAsia="Times New Roman" w:hAnsi="Calibri" w:cs="Times New Roman"/>
                <w:color w:val="FF0000"/>
                <w:kern w:val="0"/>
                <w:szCs w:val="20"/>
                <w:lang w:eastAsia="en-US" w:bidi="ar-SA"/>
              </w:rPr>
            </w:pPr>
          </w:p>
        </w:tc>
        <w:tc>
          <w:tcPr>
            <w:tcW w:w="2814" w:type="dxa"/>
            <w:tcBorders>
              <w:top w:val="single" w:sz="4" w:space="0" w:color="auto"/>
              <w:left w:val="nil"/>
              <w:bottom w:val="single" w:sz="4" w:space="0" w:color="auto"/>
              <w:right w:val="single" w:sz="4" w:space="0" w:color="auto"/>
            </w:tcBorders>
            <w:shd w:val="clear" w:color="auto" w:fill="auto"/>
            <w:noWrap/>
            <w:vAlign w:val="bottom"/>
            <w:hideMark/>
          </w:tcPr>
          <w:p w14:paraId="0DB3FB16" w14:textId="77777777" w:rsidR="008D39BF" w:rsidRPr="004255A0" w:rsidRDefault="008D39BF" w:rsidP="008D39BF">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 </w:t>
            </w:r>
          </w:p>
        </w:tc>
      </w:tr>
      <w:tr w:rsidR="008D39BF" w:rsidRPr="00DF372D" w14:paraId="25621F90" w14:textId="77777777" w:rsidTr="004255A0">
        <w:trPr>
          <w:trHeight w:val="144"/>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E8B1F0" w14:textId="77777777" w:rsidR="008D39BF" w:rsidRPr="005B13B6" w:rsidRDefault="008D39BF" w:rsidP="008D39BF">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B13B6">
              <w:rPr>
                <w:rFonts w:ascii="Calibri" w:eastAsia="Times New Roman" w:hAnsi="Calibri" w:cs="Times New Roman"/>
                <w:color w:val="000000"/>
                <w:kern w:val="0"/>
                <w:szCs w:val="20"/>
                <w:lang w:eastAsia="en-US" w:bidi="ar-SA"/>
              </w:rPr>
              <w:t>16</w:t>
            </w:r>
          </w:p>
        </w:tc>
        <w:tc>
          <w:tcPr>
            <w:tcW w:w="2204" w:type="dxa"/>
            <w:tcBorders>
              <w:top w:val="single" w:sz="4" w:space="0" w:color="auto"/>
              <w:left w:val="nil"/>
              <w:bottom w:val="single" w:sz="4" w:space="0" w:color="auto"/>
              <w:right w:val="single" w:sz="4" w:space="0" w:color="auto"/>
            </w:tcBorders>
            <w:shd w:val="clear" w:color="auto" w:fill="auto"/>
            <w:noWrap/>
            <w:vAlign w:val="bottom"/>
            <w:hideMark/>
          </w:tcPr>
          <w:p w14:paraId="51FF0E71" w14:textId="4F15E12A" w:rsidR="008D39BF" w:rsidRPr="004255A0" w:rsidRDefault="008D39BF" w:rsidP="008D39BF">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CDC_IN3_P</w:t>
            </w:r>
          </w:p>
        </w:tc>
        <w:tc>
          <w:tcPr>
            <w:tcW w:w="3726" w:type="dxa"/>
            <w:tcBorders>
              <w:top w:val="single" w:sz="4" w:space="0" w:color="auto"/>
              <w:left w:val="nil"/>
              <w:bottom w:val="single" w:sz="4" w:space="0" w:color="auto"/>
              <w:right w:val="single" w:sz="4" w:space="0" w:color="auto"/>
            </w:tcBorders>
            <w:shd w:val="clear" w:color="auto" w:fill="auto"/>
            <w:noWrap/>
            <w:vAlign w:val="bottom"/>
          </w:tcPr>
          <w:p w14:paraId="40D9DF1D" w14:textId="5A776E76" w:rsidR="008D39BF" w:rsidRPr="005B13B6" w:rsidRDefault="008D39BF" w:rsidP="008D39BF">
            <w:pPr>
              <w:widowControl/>
              <w:suppressAutoHyphens w:val="0"/>
              <w:autoSpaceDN/>
              <w:spacing w:before="0" w:after="0"/>
              <w:textAlignment w:val="auto"/>
              <w:rPr>
                <w:rFonts w:ascii="Calibri" w:eastAsia="Times New Roman" w:hAnsi="Calibri" w:cs="Times New Roman"/>
                <w:color w:val="000000"/>
                <w:kern w:val="0"/>
                <w:szCs w:val="20"/>
                <w:lang w:eastAsia="en-US" w:bidi="ar-SA"/>
              </w:rPr>
            </w:pPr>
          </w:p>
        </w:tc>
        <w:tc>
          <w:tcPr>
            <w:tcW w:w="2814" w:type="dxa"/>
            <w:tcBorders>
              <w:top w:val="single" w:sz="4" w:space="0" w:color="auto"/>
              <w:left w:val="nil"/>
              <w:bottom w:val="single" w:sz="4" w:space="0" w:color="auto"/>
              <w:right w:val="single" w:sz="4" w:space="0" w:color="auto"/>
            </w:tcBorders>
            <w:shd w:val="clear" w:color="auto" w:fill="auto"/>
            <w:noWrap/>
            <w:vAlign w:val="bottom"/>
            <w:hideMark/>
          </w:tcPr>
          <w:p w14:paraId="0151421E" w14:textId="698FBAA3" w:rsidR="008D39BF" w:rsidRPr="004255A0" w:rsidRDefault="008D39BF" w:rsidP="008D39BF">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Mic 3 can be used for ANC headset</w:t>
            </w:r>
          </w:p>
        </w:tc>
      </w:tr>
    </w:tbl>
    <w:p w14:paraId="2545FE40" w14:textId="1FAEE935" w:rsidR="002D0B71" w:rsidRDefault="008D39BF" w:rsidP="004255A0">
      <w:pPr>
        <w:pStyle w:val="Heading3"/>
        <w:numPr>
          <w:ilvl w:val="0"/>
          <w:numId w:val="0"/>
        </w:numPr>
        <w:ind w:left="576" w:hanging="576"/>
      </w:pPr>
      <w:bookmarkStart w:id="371" w:name="_Toc422257393"/>
      <w:bookmarkStart w:id="372" w:name="_Toc422336821"/>
      <w:bookmarkStart w:id="373" w:name="_Toc422491466"/>
      <w:bookmarkStart w:id="374" w:name="_Toc422491628"/>
      <w:bookmarkStart w:id="375" w:name="_Toc423600407"/>
      <w:bookmarkStart w:id="376" w:name="_Toc423609448"/>
      <w:bookmarkStart w:id="377" w:name="_Toc422257394"/>
      <w:bookmarkStart w:id="378" w:name="_Toc422336822"/>
      <w:bookmarkStart w:id="379" w:name="_Toc422491467"/>
      <w:bookmarkStart w:id="380" w:name="_Toc422491629"/>
      <w:bookmarkStart w:id="381" w:name="_Toc423600408"/>
      <w:bookmarkStart w:id="382" w:name="_Toc423609449"/>
      <w:bookmarkStart w:id="383" w:name="_Toc422257395"/>
      <w:bookmarkStart w:id="384" w:name="_Toc422336823"/>
      <w:bookmarkStart w:id="385" w:name="_Toc422491468"/>
      <w:bookmarkStart w:id="386" w:name="_Toc422491630"/>
      <w:bookmarkStart w:id="387" w:name="_Toc423600409"/>
      <w:bookmarkStart w:id="388" w:name="_Toc422257396"/>
      <w:bookmarkStart w:id="389" w:name="_Toc422336824"/>
      <w:bookmarkStart w:id="390" w:name="_Toc422491469"/>
      <w:bookmarkStart w:id="391" w:name="_Toc422491631"/>
      <w:bookmarkStart w:id="392" w:name="_Toc423600410"/>
      <w:bookmarkStart w:id="393" w:name="_Toc422257397"/>
      <w:bookmarkStart w:id="394" w:name="_Toc422336825"/>
      <w:bookmarkStart w:id="395" w:name="_Toc422491470"/>
      <w:bookmarkStart w:id="396" w:name="_Toc422491632"/>
      <w:bookmarkStart w:id="397" w:name="_Toc423600411"/>
      <w:bookmarkStart w:id="398" w:name="_Toc423609452"/>
      <w:bookmarkStart w:id="399" w:name="_Toc501378805"/>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r>
        <w:t>Earpiece</w:t>
      </w:r>
      <w:bookmarkEnd w:id="399"/>
    </w:p>
    <w:p w14:paraId="0937A1E3" w14:textId="49F7EDA9" w:rsidR="00DF372D" w:rsidRDefault="004D62A3" w:rsidP="00DA608B">
      <w:r>
        <w:t xml:space="preserve">The </w:t>
      </w:r>
      <w:r w:rsidR="008D39BF">
        <w:t xml:space="preserve">earpiece </w:t>
      </w:r>
      <w:r>
        <w:t>signals are routed from the</w:t>
      </w:r>
      <w:r w:rsidR="00F85EA6">
        <w:t xml:space="preserve"> </w:t>
      </w:r>
      <w:r w:rsidR="008D39BF">
        <w:t>WCD9335 codec</w:t>
      </w:r>
      <w:r>
        <w:t>, the two signals are:</w:t>
      </w:r>
    </w:p>
    <w:p w14:paraId="34687F83" w14:textId="77777777" w:rsidR="00DA02E0" w:rsidRDefault="008D39BF" w:rsidP="001E756E">
      <w:pPr>
        <w:pStyle w:val="ListParagraph"/>
        <w:numPr>
          <w:ilvl w:val="0"/>
          <w:numId w:val="9"/>
        </w:numPr>
        <w:tabs>
          <w:tab w:val="left" w:pos="1980"/>
        </w:tabs>
      </w:pPr>
      <w:r w:rsidRPr="00660D72">
        <w:rPr>
          <w:rFonts w:ascii="Calibri" w:eastAsia="Times New Roman" w:hAnsi="Calibri" w:cs="Times New Roman"/>
          <w:color w:val="auto"/>
          <w:kern w:val="0"/>
          <w:szCs w:val="20"/>
          <w:lang w:eastAsia="en-US" w:bidi="ar-SA"/>
        </w:rPr>
        <w:t>CDC_EAR_M</w:t>
      </w:r>
      <w:r w:rsidDel="008D39BF">
        <w:t xml:space="preserve"> </w:t>
      </w:r>
    </w:p>
    <w:p w14:paraId="5FE8970A" w14:textId="4726BE8A" w:rsidR="00DA02E0" w:rsidRPr="00DF372D" w:rsidRDefault="008D39BF" w:rsidP="001E756E">
      <w:pPr>
        <w:pStyle w:val="ListParagraph"/>
        <w:numPr>
          <w:ilvl w:val="0"/>
          <w:numId w:val="9"/>
        </w:numPr>
        <w:tabs>
          <w:tab w:val="left" w:pos="1980"/>
        </w:tabs>
      </w:pPr>
      <w:r w:rsidRPr="004255A0">
        <w:rPr>
          <w:rFonts w:ascii="Calibri" w:eastAsia="Times New Roman" w:hAnsi="Calibri" w:cs="Times New Roman"/>
          <w:color w:val="auto"/>
          <w:kern w:val="0"/>
          <w:szCs w:val="20"/>
          <w:lang w:eastAsia="en-US" w:bidi="ar-SA"/>
        </w:rPr>
        <w:t>CDC_EAR_</w:t>
      </w:r>
      <w:r>
        <w:t>P</w:t>
      </w:r>
      <w:r w:rsidR="00DA02E0">
        <w:t xml:space="preserve"> </w:t>
      </w:r>
    </w:p>
    <w:p w14:paraId="540CF40C" w14:textId="3063B024" w:rsidR="002D0B71" w:rsidRDefault="002D0B71" w:rsidP="004255A0">
      <w:pPr>
        <w:pStyle w:val="Heading3"/>
        <w:numPr>
          <w:ilvl w:val="0"/>
          <w:numId w:val="0"/>
        </w:numPr>
        <w:ind w:left="576" w:hanging="576"/>
      </w:pPr>
      <w:bookmarkStart w:id="400" w:name="_Toc501378806"/>
      <w:r>
        <w:t>Mic</w:t>
      </w:r>
      <w:r w:rsidR="00DA02E0">
        <w:t>rophones</w:t>
      </w:r>
      <w:bookmarkEnd w:id="400"/>
    </w:p>
    <w:p w14:paraId="0FFB62C7" w14:textId="6BE2CCE4" w:rsidR="004D62A3" w:rsidRDefault="004D62A3" w:rsidP="00DA608B">
      <w:pPr>
        <w:tabs>
          <w:tab w:val="left" w:pos="1980"/>
        </w:tabs>
      </w:pPr>
      <w:r>
        <w:t xml:space="preserve">The </w:t>
      </w:r>
      <w:r w:rsidR="00F85EA6">
        <w:t xml:space="preserve">3 analog </w:t>
      </w:r>
      <w:r>
        <w:t>microphone</w:t>
      </w:r>
      <w:r w:rsidR="00F85EA6">
        <w:t>s</w:t>
      </w:r>
      <w:r>
        <w:t xml:space="preserve"> are </w:t>
      </w:r>
      <w:r w:rsidR="00F85EA6">
        <w:t xml:space="preserve">connected </w:t>
      </w:r>
      <w:r>
        <w:t xml:space="preserve">to the </w:t>
      </w:r>
      <w:r w:rsidR="00F85EA6">
        <w:t>WCD9335 codec</w:t>
      </w:r>
      <w:r>
        <w:t xml:space="preserve">, the </w:t>
      </w:r>
      <w:r w:rsidR="008E39EA">
        <w:t>three</w:t>
      </w:r>
      <w:r>
        <w:t xml:space="preserve"> </w:t>
      </w:r>
      <w:r w:rsidR="00F85EA6">
        <w:t xml:space="preserve">mics </w:t>
      </w:r>
      <w:r>
        <w:t>are:</w:t>
      </w:r>
    </w:p>
    <w:p w14:paraId="66513F29" w14:textId="7AE47A72" w:rsidR="00F85EA6" w:rsidRDefault="00F85EA6" w:rsidP="00C14AF1">
      <w:pPr>
        <w:pStyle w:val="ListParagraph"/>
        <w:numPr>
          <w:ilvl w:val="0"/>
          <w:numId w:val="10"/>
        </w:numPr>
        <w:tabs>
          <w:tab w:val="left" w:pos="1800"/>
          <w:tab w:val="left" w:pos="1980"/>
        </w:tabs>
      </w:pPr>
      <w:r>
        <w:t>MIC1</w:t>
      </w:r>
    </w:p>
    <w:p w14:paraId="3A092DC8" w14:textId="73A440F0" w:rsidR="004D62A3" w:rsidRDefault="00F85EA6" w:rsidP="00C14AF1">
      <w:pPr>
        <w:pStyle w:val="ListParagraph"/>
        <w:numPr>
          <w:ilvl w:val="0"/>
          <w:numId w:val="10"/>
        </w:numPr>
        <w:tabs>
          <w:tab w:val="left" w:pos="1800"/>
          <w:tab w:val="left" w:pos="1980"/>
        </w:tabs>
      </w:pPr>
      <w:r>
        <w:t>MIC3</w:t>
      </w:r>
      <w:r w:rsidR="0087070F">
        <w:tab/>
      </w:r>
      <w:r w:rsidR="0087070F">
        <w:tab/>
      </w:r>
      <w:r w:rsidR="00DA02E0">
        <w:t>Can be used as part of an active noise canceling (ANC) system</w:t>
      </w:r>
    </w:p>
    <w:p w14:paraId="076075D9" w14:textId="2B2D1F61" w:rsidR="00DA02E0" w:rsidRDefault="00F85EA6" w:rsidP="006307DA">
      <w:pPr>
        <w:pStyle w:val="ListParagraph"/>
        <w:numPr>
          <w:ilvl w:val="0"/>
          <w:numId w:val="10"/>
        </w:numPr>
        <w:tabs>
          <w:tab w:val="left" w:pos="1800"/>
          <w:tab w:val="left" w:pos="1980"/>
        </w:tabs>
      </w:pPr>
      <w:r>
        <w:t>MIC4</w:t>
      </w:r>
      <w:r w:rsidR="004D62A3">
        <w:tab/>
      </w:r>
      <w:r w:rsidR="0087070F">
        <w:tab/>
      </w:r>
      <w:r w:rsidR="00DA02E0">
        <w:t>Can be used as part of an active noise canceling (ANC) system</w:t>
      </w:r>
    </w:p>
    <w:p w14:paraId="582CD388" w14:textId="7E2A2504" w:rsidR="004D62A3" w:rsidRPr="00DF372D" w:rsidRDefault="004D62A3" w:rsidP="006307DA">
      <w:pPr>
        <w:pStyle w:val="ListParagraph"/>
        <w:numPr>
          <w:ilvl w:val="0"/>
          <w:numId w:val="10"/>
        </w:numPr>
        <w:tabs>
          <w:tab w:val="left" w:pos="1800"/>
          <w:tab w:val="left" w:pos="1980"/>
        </w:tabs>
      </w:pPr>
      <w:r>
        <w:t>MIC_</w:t>
      </w:r>
      <w:r w:rsidR="00DA02E0">
        <w:t xml:space="preserve">BIAS2     </w:t>
      </w:r>
      <w:r w:rsidR="0087070F">
        <w:tab/>
      </w:r>
      <w:r>
        <w:t xml:space="preserve">Ground reference </w:t>
      </w:r>
    </w:p>
    <w:p w14:paraId="260E4F1C" w14:textId="247615A1" w:rsidR="002D0B71" w:rsidRDefault="00B077D0" w:rsidP="004255A0">
      <w:pPr>
        <w:pStyle w:val="Heading3"/>
        <w:numPr>
          <w:ilvl w:val="0"/>
          <w:numId w:val="0"/>
        </w:numPr>
        <w:ind w:left="576" w:hanging="576"/>
      </w:pPr>
      <w:bookmarkStart w:id="401" w:name="_Toc422257400"/>
      <w:bookmarkStart w:id="402" w:name="_Toc422336828"/>
      <w:bookmarkStart w:id="403" w:name="_Toc422491473"/>
      <w:bookmarkStart w:id="404" w:name="_Toc422491635"/>
      <w:bookmarkStart w:id="405" w:name="_Toc423600414"/>
      <w:bookmarkStart w:id="406" w:name="_Toc501378807"/>
      <w:bookmarkEnd w:id="401"/>
      <w:bookmarkEnd w:id="402"/>
      <w:bookmarkEnd w:id="403"/>
      <w:bookmarkEnd w:id="404"/>
      <w:bookmarkEnd w:id="405"/>
      <w:r>
        <w:t>Headset</w:t>
      </w:r>
      <w:bookmarkEnd w:id="406"/>
    </w:p>
    <w:p w14:paraId="0DFDB7F9" w14:textId="6174E334" w:rsidR="006C4900" w:rsidRDefault="006C4900" w:rsidP="00DA608B">
      <w:pPr>
        <w:tabs>
          <w:tab w:val="left" w:pos="1980"/>
        </w:tabs>
      </w:pPr>
      <w:r>
        <w:t xml:space="preserve">The headset signals are rounded from the </w:t>
      </w:r>
      <w:r w:rsidR="00DA02E0">
        <w:t>WCD9335 codec</w:t>
      </w:r>
      <w:r>
        <w:t>, one signal is routed from the connector to the CODEC, the singles are:</w:t>
      </w:r>
    </w:p>
    <w:p w14:paraId="598773EB" w14:textId="7616BD85" w:rsidR="006C4900" w:rsidRDefault="00DA02E0" w:rsidP="00C14AF1">
      <w:pPr>
        <w:pStyle w:val="ListParagraph"/>
        <w:numPr>
          <w:ilvl w:val="0"/>
          <w:numId w:val="11"/>
        </w:numPr>
        <w:tabs>
          <w:tab w:val="left" w:pos="1620"/>
          <w:tab w:val="left" w:pos="1980"/>
        </w:tabs>
      </w:pPr>
      <w:r>
        <w:t>CDC_</w:t>
      </w:r>
      <w:r w:rsidR="006C4900">
        <w:t>HPH_R</w:t>
      </w:r>
      <w:r w:rsidR="006C4900">
        <w:tab/>
      </w:r>
      <w:r w:rsidR="0087070F">
        <w:tab/>
      </w:r>
      <w:r>
        <w:tab/>
      </w:r>
      <w:r w:rsidR="006C4900">
        <w:t xml:space="preserve">- </w:t>
      </w:r>
      <w:r w:rsidR="006C4900" w:rsidRPr="006C4900">
        <w:t>Headphone PA right channel output</w:t>
      </w:r>
    </w:p>
    <w:p w14:paraId="3C76DB82" w14:textId="7082621A" w:rsidR="006C4900" w:rsidRDefault="00DA02E0" w:rsidP="00C14AF1">
      <w:pPr>
        <w:pStyle w:val="ListParagraph"/>
        <w:numPr>
          <w:ilvl w:val="0"/>
          <w:numId w:val="11"/>
        </w:numPr>
        <w:tabs>
          <w:tab w:val="left" w:pos="1620"/>
          <w:tab w:val="left" w:pos="1980"/>
        </w:tabs>
      </w:pPr>
      <w:r>
        <w:t>CDC_</w:t>
      </w:r>
      <w:r w:rsidR="006C4900">
        <w:t xml:space="preserve">HPH_L        </w:t>
      </w:r>
      <w:r w:rsidR="0087070F">
        <w:tab/>
      </w:r>
      <w:r w:rsidR="0087070F">
        <w:tab/>
      </w:r>
      <w:r w:rsidR="006C4900">
        <w:t xml:space="preserve">- </w:t>
      </w:r>
      <w:r w:rsidR="006C4900" w:rsidRPr="006C4900">
        <w:t xml:space="preserve">Headphone PA </w:t>
      </w:r>
      <w:r w:rsidR="006C4900">
        <w:t>left</w:t>
      </w:r>
      <w:r w:rsidR="006C4900" w:rsidRPr="006C4900">
        <w:t xml:space="preserve"> channel output</w:t>
      </w:r>
    </w:p>
    <w:p w14:paraId="36CFDB99" w14:textId="06064CC9" w:rsidR="006C4900" w:rsidRDefault="006C4900" w:rsidP="00C14AF1">
      <w:pPr>
        <w:pStyle w:val="ListParagraph"/>
        <w:numPr>
          <w:ilvl w:val="0"/>
          <w:numId w:val="11"/>
        </w:numPr>
        <w:tabs>
          <w:tab w:val="left" w:pos="1620"/>
          <w:tab w:val="left" w:pos="1980"/>
        </w:tabs>
      </w:pPr>
      <w:r>
        <w:t>HPH_REF</w:t>
      </w:r>
      <w:r>
        <w:tab/>
      </w:r>
      <w:r w:rsidR="0087070F">
        <w:tab/>
      </w:r>
      <w:r w:rsidR="00DA02E0">
        <w:tab/>
      </w:r>
      <w:r w:rsidR="00DA02E0">
        <w:tab/>
      </w:r>
      <w:r>
        <w:t xml:space="preserve">- </w:t>
      </w:r>
      <w:r w:rsidRPr="006C4900">
        <w:t>Headphone PA ground sensing</w:t>
      </w:r>
    </w:p>
    <w:p w14:paraId="3D433BDA" w14:textId="786B9E1C" w:rsidR="00356EFA" w:rsidRDefault="00DA02E0" w:rsidP="001E756E">
      <w:pPr>
        <w:pStyle w:val="ListParagraph"/>
        <w:numPr>
          <w:ilvl w:val="0"/>
          <w:numId w:val="11"/>
        </w:numPr>
        <w:tabs>
          <w:tab w:val="left" w:pos="1620"/>
          <w:tab w:val="left" w:pos="1980"/>
        </w:tabs>
      </w:pPr>
      <w:r w:rsidRPr="00CE0D5C">
        <w:rPr>
          <w:rFonts w:ascii="Calibri" w:eastAsia="Times New Roman" w:hAnsi="Calibri" w:cs="Times New Roman"/>
          <w:color w:val="auto"/>
          <w:kern w:val="0"/>
          <w:szCs w:val="20"/>
          <w:lang w:eastAsia="en-US" w:bidi="ar-SA"/>
        </w:rPr>
        <w:t>MBHC_HS_DET_L</w:t>
      </w:r>
      <w:r w:rsidR="0087070F">
        <w:tab/>
      </w:r>
      <w:r w:rsidR="006C4900">
        <w:t xml:space="preserve">- </w:t>
      </w:r>
      <w:r w:rsidR="0060010B" w:rsidRPr="0060010B">
        <w:t>Headset detection</w:t>
      </w:r>
    </w:p>
    <w:p w14:paraId="539DA111" w14:textId="3FE540CE" w:rsidR="00356EFA" w:rsidRDefault="00356EFA" w:rsidP="00976A66">
      <w:pPr>
        <w:tabs>
          <w:tab w:val="left" w:pos="1620"/>
          <w:tab w:val="left" w:pos="1980"/>
        </w:tabs>
      </w:pPr>
    </w:p>
    <w:p w14:paraId="58F3E2B8" w14:textId="12AA9506" w:rsidR="00356EFA" w:rsidRDefault="00282E75" w:rsidP="00C50B20">
      <w:pPr>
        <w:pStyle w:val="Heading1"/>
      </w:pPr>
      <w:bookmarkStart w:id="407" w:name="_24_pin_Audio"/>
      <w:bookmarkStart w:id="408" w:name="_Toc501378808"/>
      <w:bookmarkEnd w:id="407"/>
      <w:r>
        <w:lastRenderedPageBreak/>
        <w:t>24 pin Audio Expansion</w:t>
      </w:r>
      <w:bookmarkEnd w:id="408"/>
      <w:r>
        <w:t xml:space="preserve"> </w:t>
      </w:r>
    </w:p>
    <w:p w14:paraId="4B920440" w14:textId="6B8FA016" w:rsidR="00BC746E" w:rsidRPr="00BC746E" w:rsidRDefault="00BC746E" w:rsidP="00BC746E">
      <w:pPr>
        <w:tabs>
          <w:tab w:val="left" w:pos="1980"/>
        </w:tabs>
      </w:pPr>
      <w:r>
        <w:t>Unless otherwise noted, these signals interface to the WCD9335 codec (U3).</w:t>
      </w:r>
    </w:p>
    <w:tbl>
      <w:tblPr>
        <w:tblW w:w="9824" w:type="dxa"/>
        <w:tblInd w:w="-5" w:type="dxa"/>
        <w:tblLook w:val="04A0" w:firstRow="1" w:lastRow="0" w:firstColumn="1" w:lastColumn="0" w:noHBand="0" w:noVBand="1"/>
      </w:tblPr>
      <w:tblGrid>
        <w:gridCol w:w="1080"/>
        <w:gridCol w:w="2204"/>
        <w:gridCol w:w="3726"/>
        <w:gridCol w:w="2814"/>
      </w:tblGrid>
      <w:tr w:rsidR="00282E75" w:rsidRPr="00DF372D" w14:paraId="40A9E4D2" w14:textId="77777777" w:rsidTr="00BC746E">
        <w:trPr>
          <w:trHeight w:val="144"/>
        </w:trPr>
        <w:tc>
          <w:tcPr>
            <w:tcW w:w="1080" w:type="dxa"/>
            <w:tcBorders>
              <w:top w:val="single" w:sz="4" w:space="0" w:color="auto"/>
              <w:left w:val="single" w:sz="4" w:space="0" w:color="auto"/>
              <w:bottom w:val="single" w:sz="4" w:space="0" w:color="auto"/>
              <w:right w:val="single" w:sz="4" w:space="0" w:color="auto"/>
            </w:tcBorders>
            <w:shd w:val="clear" w:color="000000" w:fill="EBF1DE"/>
            <w:noWrap/>
            <w:vAlign w:val="bottom"/>
            <w:hideMark/>
          </w:tcPr>
          <w:p w14:paraId="310E0F55" w14:textId="77777777" w:rsidR="00282E75" w:rsidRPr="005B13B6" w:rsidRDefault="00282E75" w:rsidP="006307DA">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B13B6">
              <w:rPr>
                <w:rFonts w:ascii="Calibri" w:eastAsia="Times New Roman" w:hAnsi="Calibri" w:cs="Times New Roman"/>
                <w:color w:val="000000"/>
                <w:kern w:val="0"/>
                <w:szCs w:val="20"/>
                <w:lang w:eastAsia="en-US" w:bidi="ar-SA"/>
              </w:rPr>
              <w:t>PIN</w:t>
            </w:r>
          </w:p>
        </w:tc>
        <w:tc>
          <w:tcPr>
            <w:tcW w:w="2204" w:type="dxa"/>
            <w:tcBorders>
              <w:top w:val="single" w:sz="4" w:space="0" w:color="auto"/>
              <w:left w:val="nil"/>
              <w:bottom w:val="single" w:sz="4" w:space="0" w:color="auto"/>
              <w:right w:val="single" w:sz="4" w:space="0" w:color="auto"/>
            </w:tcBorders>
            <w:shd w:val="clear" w:color="000000" w:fill="EBF1DE"/>
            <w:noWrap/>
            <w:vAlign w:val="bottom"/>
            <w:hideMark/>
          </w:tcPr>
          <w:p w14:paraId="036EEF59" w14:textId="77777777" w:rsidR="00282E75" w:rsidRPr="005B13B6" w:rsidRDefault="00282E75" w:rsidP="006307DA">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B13B6">
              <w:rPr>
                <w:rFonts w:ascii="Calibri" w:eastAsia="Times New Roman" w:hAnsi="Calibri" w:cs="Times New Roman"/>
                <w:color w:val="000000"/>
                <w:kern w:val="0"/>
                <w:szCs w:val="20"/>
                <w:lang w:eastAsia="en-US" w:bidi="ar-SA"/>
              </w:rPr>
              <w:t>Function</w:t>
            </w:r>
          </w:p>
        </w:tc>
        <w:tc>
          <w:tcPr>
            <w:tcW w:w="3726" w:type="dxa"/>
            <w:tcBorders>
              <w:top w:val="single" w:sz="4" w:space="0" w:color="auto"/>
              <w:left w:val="nil"/>
              <w:bottom w:val="single" w:sz="4" w:space="0" w:color="auto"/>
              <w:right w:val="single" w:sz="4" w:space="0" w:color="auto"/>
            </w:tcBorders>
            <w:shd w:val="clear" w:color="000000" w:fill="EBF1DE"/>
            <w:noWrap/>
            <w:vAlign w:val="bottom"/>
            <w:hideMark/>
          </w:tcPr>
          <w:p w14:paraId="51E0D70A" w14:textId="77777777" w:rsidR="00282E75" w:rsidRPr="005B13B6" w:rsidRDefault="00282E75" w:rsidP="006307DA">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B13B6">
              <w:rPr>
                <w:rFonts w:ascii="Calibri" w:eastAsia="Times New Roman" w:hAnsi="Calibri" w:cs="Times New Roman"/>
                <w:color w:val="000000"/>
                <w:kern w:val="0"/>
                <w:szCs w:val="20"/>
                <w:lang w:eastAsia="en-US" w:bidi="ar-SA"/>
              </w:rPr>
              <w:t>Connect to</w:t>
            </w:r>
          </w:p>
        </w:tc>
        <w:tc>
          <w:tcPr>
            <w:tcW w:w="2814" w:type="dxa"/>
            <w:tcBorders>
              <w:top w:val="single" w:sz="4" w:space="0" w:color="auto"/>
              <w:left w:val="nil"/>
              <w:bottom w:val="single" w:sz="4" w:space="0" w:color="auto"/>
              <w:right w:val="single" w:sz="4" w:space="0" w:color="auto"/>
            </w:tcBorders>
            <w:shd w:val="clear" w:color="000000" w:fill="EBF1DE"/>
            <w:noWrap/>
            <w:vAlign w:val="bottom"/>
            <w:hideMark/>
          </w:tcPr>
          <w:p w14:paraId="39A66CD4" w14:textId="77777777" w:rsidR="00282E75" w:rsidRPr="005B13B6" w:rsidRDefault="00282E75" w:rsidP="006307DA">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B13B6">
              <w:rPr>
                <w:rFonts w:ascii="Calibri" w:eastAsia="Times New Roman" w:hAnsi="Calibri" w:cs="Times New Roman"/>
                <w:color w:val="000000"/>
                <w:kern w:val="0"/>
                <w:szCs w:val="20"/>
                <w:lang w:eastAsia="en-US" w:bidi="ar-SA"/>
              </w:rPr>
              <w:t>Note</w:t>
            </w:r>
          </w:p>
        </w:tc>
      </w:tr>
      <w:tr w:rsidR="007013A2" w:rsidRPr="00DF372D" w14:paraId="704F284E" w14:textId="77777777" w:rsidTr="00BC746E">
        <w:trPr>
          <w:trHeight w:val="144"/>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BC2408" w14:textId="77777777" w:rsidR="007013A2" w:rsidRPr="005B13B6" w:rsidRDefault="007013A2" w:rsidP="007013A2">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B13B6">
              <w:rPr>
                <w:rFonts w:ascii="Calibri" w:eastAsia="Times New Roman" w:hAnsi="Calibri" w:cs="Times New Roman"/>
                <w:color w:val="000000"/>
                <w:kern w:val="0"/>
                <w:szCs w:val="20"/>
                <w:lang w:eastAsia="en-US" w:bidi="ar-SA"/>
              </w:rPr>
              <w:t>1</w:t>
            </w:r>
          </w:p>
        </w:tc>
        <w:tc>
          <w:tcPr>
            <w:tcW w:w="2204" w:type="dxa"/>
            <w:tcBorders>
              <w:top w:val="single" w:sz="4" w:space="0" w:color="auto"/>
              <w:left w:val="nil"/>
              <w:bottom w:val="single" w:sz="4" w:space="0" w:color="auto"/>
              <w:right w:val="single" w:sz="4" w:space="0" w:color="auto"/>
            </w:tcBorders>
            <w:shd w:val="clear" w:color="000000" w:fill="FFFFFF"/>
            <w:noWrap/>
            <w:vAlign w:val="bottom"/>
            <w:hideMark/>
          </w:tcPr>
          <w:p w14:paraId="5CBF1548" w14:textId="4F22243E" w:rsidR="007013A2" w:rsidRPr="00660D72" w:rsidRDefault="007013A2" w:rsidP="007013A2">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CE0D5C">
              <w:rPr>
                <w:rFonts w:ascii="Calibri" w:eastAsia="Times New Roman" w:hAnsi="Calibri" w:cs="Times New Roman"/>
                <w:color w:val="auto"/>
                <w:kern w:val="0"/>
                <w:szCs w:val="20"/>
                <w:lang w:eastAsia="en-US" w:bidi="ar-SA"/>
              </w:rPr>
              <w:t>CDC_IN</w:t>
            </w:r>
            <w:r w:rsidR="00976A66">
              <w:rPr>
                <w:rFonts w:ascii="Calibri" w:eastAsia="Times New Roman" w:hAnsi="Calibri" w:cs="Times New Roman"/>
                <w:color w:val="auto"/>
                <w:kern w:val="0"/>
                <w:szCs w:val="20"/>
                <w:lang w:eastAsia="en-US" w:bidi="ar-SA"/>
              </w:rPr>
              <w:t>5</w:t>
            </w:r>
            <w:r w:rsidRPr="00CE0D5C">
              <w:rPr>
                <w:rFonts w:ascii="Calibri" w:eastAsia="Times New Roman" w:hAnsi="Calibri" w:cs="Times New Roman"/>
                <w:color w:val="auto"/>
                <w:kern w:val="0"/>
                <w:szCs w:val="20"/>
                <w:lang w:eastAsia="en-US" w:bidi="ar-SA"/>
              </w:rPr>
              <w:t>_M</w:t>
            </w:r>
          </w:p>
        </w:tc>
        <w:tc>
          <w:tcPr>
            <w:tcW w:w="3726" w:type="dxa"/>
            <w:tcBorders>
              <w:top w:val="single" w:sz="4" w:space="0" w:color="auto"/>
              <w:left w:val="nil"/>
              <w:bottom w:val="single" w:sz="4" w:space="0" w:color="auto"/>
              <w:right w:val="single" w:sz="4" w:space="0" w:color="auto"/>
            </w:tcBorders>
            <w:shd w:val="clear" w:color="auto" w:fill="auto"/>
            <w:noWrap/>
            <w:vAlign w:val="bottom"/>
          </w:tcPr>
          <w:p w14:paraId="29A044D9" w14:textId="41C753BB" w:rsidR="007013A2" w:rsidRPr="00660D72" w:rsidRDefault="007013A2" w:rsidP="007013A2">
            <w:pPr>
              <w:widowControl/>
              <w:suppressAutoHyphens w:val="0"/>
              <w:autoSpaceDN/>
              <w:spacing w:before="0" w:after="0"/>
              <w:textAlignment w:val="auto"/>
              <w:rPr>
                <w:rFonts w:ascii="Calibri" w:eastAsia="Times New Roman" w:hAnsi="Calibri" w:cs="Times New Roman"/>
                <w:color w:val="auto"/>
                <w:kern w:val="0"/>
                <w:szCs w:val="20"/>
                <w:lang w:eastAsia="en-US" w:bidi="ar-SA"/>
              </w:rPr>
            </w:pPr>
          </w:p>
        </w:tc>
        <w:tc>
          <w:tcPr>
            <w:tcW w:w="2814" w:type="dxa"/>
            <w:tcBorders>
              <w:top w:val="single" w:sz="4" w:space="0" w:color="auto"/>
              <w:left w:val="nil"/>
              <w:bottom w:val="single" w:sz="4" w:space="0" w:color="auto"/>
              <w:right w:val="single" w:sz="4" w:space="0" w:color="auto"/>
            </w:tcBorders>
            <w:shd w:val="clear" w:color="auto" w:fill="auto"/>
            <w:noWrap/>
            <w:vAlign w:val="bottom"/>
          </w:tcPr>
          <w:p w14:paraId="047DFC92" w14:textId="77777777" w:rsidR="007013A2" w:rsidRPr="00CE0D5C" w:rsidRDefault="007013A2" w:rsidP="007013A2">
            <w:pPr>
              <w:widowControl/>
              <w:suppressAutoHyphens w:val="0"/>
              <w:autoSpaceDN/>
              <w:spacing w:before="0" w:after="0"/>
              <w:textAlignment w:val="auto"/>
              <w:rPr>
                <w:rFonts w:ascii="Calibri" w:eastAsia="Times New Roman" w:hAnsi="Calibri" w:cs="Times New Roman"/>
                <w:color w:val="FF0000"/>
                <w:kern w:val="0"/>
                <w:szCs w:val="20"/>
                <w:lang w:eastAsia="en-US" w:bidi="ar-SA"/>
              </w:rPr>
            </w:pPr>
          </w:p>
        </w:tc>
      </w:tr>
      <w:tr w:rsidR="007013A2" w:rsidRPr="00DF372D" w14:paraId="0059CDE3" w14:textId="77777777" w:rsidTr="00BC746E">
        <w:trPr>
          <w:trHeight w:val="144"/>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CA2C2D" w14:textId="77777777" w:rsidR="007013A2" w:rsidRPr="005B13B6" w:rsidRDefault="007013A2" w:rsidP="007013A2">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B13B6">
              <w:rPr>
                <w:rFonts w:ascii="Calibri" w:eastAsia="Times New Roman" w:hAnsi="Calibri" w:cs="Times New Roman"/>
                <w:color w:val="000000"/>
                <w:kern w:val="0"/>
                <w:szCs w:val="20"/>
                <w:lang w:eastAsia="en-US" w:bidi="ar-SA"/>
              </w:rPr>
              <w:t>2</w:t>
            </w:r>
          </w:p>
        </w:tc>
        <w:tc>
          <w:tcPr>
            <w:tcW w:w="2204" w:type="dxa"/>
            <w:tcBorders>
              <w:top w:val="single" w:sz="4" w:space="0" w:color="auto"/>
              <w:left w:val="nil"/>
              <w:bottom w:val="single" w:sz="4" w:space="0" w:color="auto"/>
              <w:right w:val="single" w:sz="4" w:space="0" w:color="auto"/>
            </w:tcBorders>
            <w:shd w:val="clear" w:color="auto" w:fill="auto"/>
            <w:noWrap/>
            <w:vAlign w:val="bottom"/>
            <w:hideMark/>
          </w:tcPr>
          <w:p w14:paraId="120D8D4C" w14:textId="65952C37" w:rsidR="007013A2" w:rsidRPr="00CE0D5C" w:rsidRDefault="007013A2" w:rsidP="007013A2">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CE0D5C">
              <w:rPr>
                <w:rFonts w:ascii="Calibri" w:eastAsia="Times New Roman" w:hAnsi="Calibri" w:cs="Times New Roman"/>
                <w:color w:val="auto"/>
                <w:kern w:val="0"/>
                <w:szCs w:val="20"/>
                <w:lang w:eastAsia="en-US" w:bidi="ar-SA"/>
              </w:rPr>
              <w:t>CDC_IN</w:t>
            </w:r>
            <w:r w:rsidR="00976A66">
              <w:rPr>
                <w:rFonts w:ascii="Calibri" w:eastAsia="Times New Roman" w:hAnsi="Calibri" w:cs="Times New Roman"/>
                <w:color w:val="auto"/>
                <w:kern w:val="0"/>
                <w:szCs w:val="20"/>
                <w:lang w:eastAsia="en-US" w:bidi="ar-SA"/>
              </w:rPr>
              <w:t>6</w:t>
            </w:r>
            <w:r w:rsidRPr="00CE0D5C">
              <w:rPr>
                <w:rFonts w:ascii="Calibri" w:eastAsia="Times New Roman" w:hAnsi="Calibri" w:cs="Times New Roman"/>
                <w:color w:val="auto"/>
                <w:kern w:val="0"/>
                <w:szCs w:val="20"/>
                <w:lang w:eastAsia="en-US" w:bidi="ar-SA"/>
              </w:rPr>
              <w:t>_M</w:t>
            </w:r>
          </w:p>
        </w:tc>
        <w:tc>
          <w:tcPr>
            <w:tcW w:w="3726" w:type="dxa"/>
            <w:tcBorders>
              <w:top w:val="single" w:sz="4" w:space="0" w:color="auto"/>
              <w:left w:val="nil"/>
              <w:bottom w:val="single" w:sz="4" w:space="0" w:color="auto"/>
              <w:right w:val="single" w:sz="4" w:space="0" w:color="auto"/>
            </w:tcBorders>
            <w:shd w:val="clear" w:color="auto" w:fill="auto"/>
            <w:noWrap/>
            <w:vAlign w:val="bottom"/>
          </w:tcPr>
          <w:p w14:paraId="2CF25302" w14:textId="16E3F205" w:rsidR="007013A2" w:rsidRPr="00CE0D5C" w:rsidRDefault="007013A2" w:rsidP="007013A2">
            <w:pPr>
              <w:widowControl/>
              <w:suppressAutoHyphens w:val="0"/>
              <w:autoSpaceDN/>
              <w:spacing w:before="0" w:after="0"/>
              <w:textAlignment w:val="auto"/>
              <w:rPr>
                <w:rFonts w:ascii="Calibri" w:eastAsia="Times New Roman" w:hAnsi="Calibri" w:cs="Times New Roman"/>
                <w:color w:val="auto"/>
                <w:kern w:val="0"/>
                <w:szCs w:val="20"/>
                <w:lang w:eastAsia="en-US" w:bidi="ar-SA"/>
              </w:rPr>
            </w:pPr>
          </w:p>
        </w:tc>
        <w:tc>
          <w:tcPr>
            <w:tcW w:w="2814" w:type="dxa"/>
            <w:tcBorders>
              <w:top w:val="single" w:sz="4" w:space="0" w:color="auto"/>
              <w:left w:val="nil"/>
              <w:bottom w:val="single" w:sz="4" w:space="0" w:color="auto"/>
              <w:right w:val="single" w:sz="4" w:space="0" w:color="auto"/>
            </w:tcBorders>
            <w:shd w:val="clear" w:color="auto" w:fill="auto"/>
            <w:noWrap/>
            <w:vAlign w:val="bottom"/>
          </w:tcPr>
          <w:p w14:paraId="6767489E" w14:textId="77777777" w:rsidR="007013A2" w:rsidRPr="00CE0D5C" w:rsidRDefault="007013A2" w:rsidP="007013A2">
            <w:pPr>
              <w:widowControl/>
              <w:suppressAutoHyphens w:val="0"/>
              <w:autoSpaceDN/>
              <w:spacing w:before="0" w:after="0"/>
              <w:textAlignment w:val="auto"/>
              <w:rPr>
                <w:rFonts w:ascii="Calibri" w:eastAsia="Times New Roman" w:hAnsi="Calibri" w:cs="Times New Roman"/>
                <w:color w:val="FF0000"/>
                <w:kern w:val="0"/>
                <w:szCs w:val="20"/>
                <w:lang w:eastAsia="en-US" w:bidi="ar-SA"/>
              </w:rPr>
            </w:pPr>
          </w:p>
        </w:tc>
      </w:tr>
      <w:tr w:rsidR="007013A2" w:rsidRPr="00DF372D" w14:paraId="6A2969C9" w14:textId="77777777" w:rsidTr="00BC746E">
        <w:trPr>
          <w:trHeight w:val="144"/>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03C33F1" w14:textId="77777777" w:rsidR="007013A2" w:rsidRPr="005B13B6" w:rsidRDefault="007013A2" w:rsidP="007013A2">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B13B6">
              <w:rPr>
                <w:rFonts w:ascii="Calibri" w:eastAsia="Times New Roman" w:hAnsi="Calibri" w:cs="Times New Roman"/>
                <w:color w:val="000000"/>
                <w:kern w:val="0"/>
                <w:szCs w:val="20"/>
                <w:lang w:eastAsia="en-US" w:bidi="ar-SA"/>
              </w:rPr>
              <w:t>3</w:t>
            </w:r>
          </w:p>
        </w:tc>
        <w:tc>
          <w:tcPr>
            <w:tcW w:w="2204" w:type="dxa"/>
            <w:tcBorders>
              <w:top w:val="single" w:sz="4" w:space="0" w:color="auto"/>
              <w:left w:val="nil"/>
              <w:bottom w:val="single" w:sz="4" w:space="0" w:color="auto"/>
              <w:right w:val="single" w:sz="4" w:space="0" w:color="auto"/>
            </w:tcBorders>
            <w:shd w:val="clear" w:color="auto" w:fill="auto"/>
            <w:noWrap/>
            <w:vAlign w:val="bottom"/>
            <w:hideMark/>
          </w:tcPr>
          <w:p w14:paraId="70A15A0C" w14:textId="205F6965" w:rsidR="007013A2" w:rsidRPr="00CE0D5C" w:rsidRDefault="007013A2" w:rsidP="007013A2">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CE0D5C">
              <w:rPr>
                <w:rFonts w:ascii="Calibri" w:eastAsia="Times New Roman" w:hAnsi="Calibri" w:cs="Times New Roman"/>
                <w:color w:val="auto"/>
                <w:kern w:val="0"/>
                <w:szCs w:val="20"/>
                <w:lang w:eastAsia="en-US" w:bidi="ar-SA"/>
              </w:rPr>
              <w:t>CDC_IN</w:t>
            </w:r>
            <w:r w:rsidR="00976A66">
              <w:rPr>
                <w:rFonts w:ascii="Calibri" w:eastAsia="Times New Roman" w:hAnsi="Calibri" w:cs="Times New Roman"/>
                <w:color w:val="auto"/>
                <w:kern w:val="0"/>
                <w:szCs w:val="20"/>
                <w:lang w:eastAsia="en-US" w:bidi="ar-SA"/>
              </w:rPr>
              <w:t>5</w:t>
            </w:r>
            <w:r w:rsidRPr="00CE0D5C">
              <w:rPr>
                <w:rFonts w:ascii="Calibri" w:eastAsia="Times New Roman" w:hAnsi="Calibri" w:cs="Times New Roman"/>
                <w:color w:val="auto"/>
                <w:kern w:val="0"/>
                <w:szCs w:val="20"/>
                <w:lang w:eastAsia="en-US" w:bidi="ar-SA"/>
              </w:rPr>
              <w:t>_</w:t>
            </w:r>
            <w:r w:rsidR="00976A66">
              <w:rPr>
                <w:rFonts w:ascii="Calibri" w:eastAsia="Times New Roman" w:hAnsi="Calibri" w:cs="Times New Roman"/>
                <w:color w:val="auto"/>
                <w:kern w:val="0"/>
                <w:szCs w:val="20"/>
                <w:lang w:eastAsia="en-US" w:bidi="ar-SA"/>
              </w:rPr>
              <w:t>P</w:t>
            </w:r>
          </w:p>
        </w:tc>
        <w:tc>
          <w:tcPr>
            <w:tcW w:w="3726" w:type="dxa"/>
            <w:tcBorders>
              <w:top w:val="single" w:sz="4" w:space="0" w:color="auto"/>
              <w:left w:val="nil"/>
              <w:bottom w:val="single" w:sz="4" w:space="0" w:color="auto"/>
              <w:right w:val="single" w:sz="4" w:space="0" w:color="auto"/>
            </w:tcBorders>
            <w:shd w:val="clear" w:color="auto" w:fill="auto"/>
            <w:noWrap/>
            <w:vAlign w:val="bottom"/>
          </w:tcPr>
          <w:p w14:paraId="79088116" w14:textId="41C86F6D" w:rsidR="007013A2" w:rsidRPr="00CE0D5C" w:rsidRDefault="007013A2" w:rsidP="007013A2">
            <w:pPr>
              <w:widowControl/>
              <w:suppressAutoHyphens w:val="0"/>
              <w:autoSpaceDN/>
              <w:spacing w:before="0" w:after="0"/>
              <w:textAlignment w:val="auto"/>
              <w:rPr>
                <w:rFonts w:ascii="Calibri" w:eastAsia="Times New Roman" w:hAnsi="Calibri" w:cs="Times New Roman"/>
                <w:color w:val="auto"/>
                <w:kern w:val="0"/>
                <w:szCs w:val="20"/>
                <w:lang w:eastAsia="en-US" w:bidi="ar-SA"/>
              </w:rPr>
            </w:pPr>
          </w:p>
        </w:tc>
        <w:tc>
          <w:tcPr>
            <w:tcW w:w="2814" w:type="dxa"/>
            <w:tcBorders>
              <w:top w:val="single" w:sz="4" w:space="0" w:color="auto"/>
              <w:left w:val="nil"/>
              <w:bottom w:val="single" w:sz="4" w:space="0" w:color="auto"/>
              <w:right w:val="single" w:sz="4" w:space="0" w:color="auto"/>
            </w:tcBorders>
            <w:shd w:val="clear" w:color="auto" w:fill="auto"/>
            <w:noWrap/>
            <w:vAlign w:val="bottom"/>
            <w:hideMark/>
          </w:tcPr>
          <w:p w14:paraId="564D2FA3" w14:textId="77777777" w:rsidR="007013A2" w:rsidRPr="00CE0D5C" w:rsidRDefault="007013A2" w:rsidP="007013A2">
            <w:pPr>
              <w:widowControl/>
              <w:suppressAutoHyphens w:val="0"/>
              <w:autoSpaceDN/>
              <w:spacing w:before="0" w:after="0"/>
              <w:textAlignment w:val="auto"/>
              <w:rPr>
                <w:rFonts w:ascii="Calibri" w:eastAsia="Times New Roman" w:hAnsi="Calibri" w:cs="Times New Roman"/>
                <w:color w:val="FF0000"/>
                <w:kern w:val="0"/>
                <w:szCs w:val="20"/>
                <w:lang w:eastAsia="en-US" w:bidi="ar-SA"/>
              </w:rPr>
            </w:pPr>
            <w:r w:rsidRPr="00CE0D5C">
              <w:rPr>
                <w:rFonts w:ascii="Calibri" w:eastAsia="Times New Roman" w:hAnsi="Calibri" w:cs="Times New Roman"/>
                <w:color w:val="FF0000"/>
                <w:kern w:val="0"/>
                <w:szCs w:val="20"/>
                <w:lang w:eastAsia="en-US" w:bidi="ar-SA"/>
              </w:rPr>
              <w:t> </w:t>
            </w:r>
          </w:p>
        </w:tc>
      </w:tr>
      <w:tr w:rsidR="007013A2" w:rsidRPr="00DF372D" w14:paraId="2B2D7E52" w14:textId="77777777" w:rsidTr="00BC746E">
        <w:trPr>
          <w:trHeight w:val="144"/>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CC4199" w14:textId="77777777" w:rsidR="007013A2" w:rsidRPr="005B13B6" w:rsidRDefault="007013A2" w:rsidP="007013A2">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B13B6">
              <w:rPr>
                <w:rFonts w:ascii="Calibri" w:eastAsia="Times New Roman" w:hAnsi="Calibri" w:cs="Times New Roman"/>
                <w:color w:val="000000"/>
                <w:kern w:val="0"/>
                <w:szCs w:val="20"/>
                <w:lang w:eastAsia="en-US" w:bidi="ar-SA"/>
              </w:rPr>
              <w:t>4</w:t>
            </w:r>
          </w:p>
        </w:tc>
        <w:tc>
          <w:tcPr>
            <w:tcW w:w="2204" w:type="dxa"/>
            <w:tcBorders>
              <w:top w:val="single" w:sz="4" w:space="0" w:color="auto"/>
              <w:left w:val="nil"/>
              <w:bottom w:val="single" w:sz="4" w:space="0" w:color="auto"/>
              <w:right w:val="single" w:sz="4" w:space="0" w:color="auto"/>
            </w:tcBorders>
            <w:shd w:val="clear" w:color="auto" w:fill="auto"/>
            <w:noWrap/>
            <w:vAlign w:val="bottom"/>
            <w:hideMark/>
          </w:tcPr>
          <w:p w14:paraId="23FD74E8" w14:textId="41351691" w:rsidR="007013A2" w:rsidRPr="00CE0D5C" w:rsidRDefault="007013A2" w:rsidP="007013A2">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CE0D5C">
              <w:rPr>
                <w:rFonts w:ascii="Calibri" w:eastAsia="Times New Roman" w:hAnsi="Calibri" w:cs="Times New Roman"/>
                <w:color w:val="auto"/>
                <w:kern w:val="0"/>
                <w:szCs w:val="20"/>
                <w:lang w:eastAsia="en-US" w:bidi="ar-SA"/>
              </w:rPr>
              <w:t>CDC_IN</w:t>
            </w:r>
            <w:r w:rsidR="00976A66">
              <w:rPr>
                <w:rFonts w:ascii="Calibri" w:eastAsia="Times New Roman" w:hAnsi="Calibri" w:cs="Times New Roman"/>
                <w:color w:val="auto"/>
                <w:kern w:val="0"/>
                <w:szCs w:val="20"/>
                <w:lang w:eastAsia="en-US" w:bidi="ar-SA"/>
              </w:rPr>
              <w:t>6_P</w:t>
            </w:r>
          </w:p>
        </w:tc>
        <w:tc>
          <w:tcPr>
            <w:tcW w:w="3726" w:type="dxa"/>
            <w:tcBorders>
              <w:top w:val="single" w:sz="4" w:space="0" w:color="auto"/>
              <w:left w:val="nil"/>
              <w:bottom w:val="single" w:sz="4" w:space="0" w:color="auto"/>
              <w:right w:val="single" w:sz="4" w:space="0" w:color="auto"/>
            </w:tcBorders>
            <w:shd w:val="clear" w:color="auto" w:fill="auto"/>
            <w:noWrap/>
            <w:vAlign w:val="bottom"/>
          </w:tcPr>
          <w:p w14:paraId="4D7AB874" w14:textId="77777777" w:rsidR="007013A2" w:rsidRPr="00CE0D5C" w:rsidRDefault="007013A2" w:rsidP="007013A2">
            <w:pPr>
              <w:widowControl/>
              <w:suppressAutoHyphens w:val="0"/>
              <w:autoSpaceDN/>
              <w:spacing w:before="0" w:after="0"/>
              <w:textAlignment w:val="auto"/>
              <w:rPr>
                <w:rFonts w:ascii="Calibri" w:eastAsia="Times New Roman" w:hAnsi="Calibri" w:cs="Times New Roman"/>
                <w:color w:val="auto"/>
                <w:kern w:val="0"/>
                <w:szCs w:val="20"/>
                <w:lang w:eastAsia="en-US" w:bidi="ar-SA"/>
              </w:rPr>
            </w:pPr>
          </w:p>
        </w:tc>
        <w:tc>
          <w:tcPr>
            <w:tcW w:w="2814" w:type="dxa"/>
            <w:tcBorders>
              <w:top w:val="single" w:sz="4" w:space="0" w:color="auto"/>
              <w:left w:val="nil"/>
              <w:bottom w:val="single" w:sz="4" w:space="0" w:color="auto"/>
              <w:right w:val="single" w:sz="4" w:space="0" w:color="auto"/>
            </w:tcBorders>
            <w:shd w:val="clear" w:color="auto" w:fill="auto"/>
            <w:noWrap/>
            <w:vAlign w:val="bottom"/>
            <w:hideMark/>
          </w:tcPr>
          <w:p w14:paraId="7803219D" w14:textId="77777777" w:rsidR="007013A2" w:rsidRPr="00CE0D5C" w:rsidRDefault="007013A2" w:rsidP="007013A2">
            <w:pPr>
              <w:widowControl/>
              <w:suppressAutoHyphens w:val="0"/>
              <w:autoSpaceDN/>
              <w:spacing w:before="0" w:after="0"/>
              <w:textAlignment w:val="auto"/>
              <w:rPr>
                <w:rFonts w:ascii="Calibri" w:eastAsia="Times New Roman" w:hAnsi="Calibri" w:cs="Times New Roman"/>
                <w:color w:val="FF0000"/>
                <w:kern w:val="0"/>
                <w:szCs w:val="20"/>
                <w:lang w:eastAsia="en-US" w:bidi="ar-SA"/>
              </w:rPr>
            </w:pPr>
            <w:r w:rsidRPr="00CE0D5C">
              <w:rPr>
                <w:rFonts w:ascii="Calibri" w:eastAsia="Times New Roman" w:hAnsi="Calibri" w:cs="Times New Roman"/>
                <w:color w:val="FF0000"/>
                <w:kern w:val="0"/>
                <w:szCs w:val="20"/>
                <w:lang w:eastAsia="en-US" w:bidi="ar-SA"/>
              </w:rPr>
              <w:t> </w:t>
            </w:r>
          </w:p>
        </w:tc>
      </w:tr>
      <w:tr w:rsidR="007013A2" w:rsidRPr="00DF372D" w14:paraId="4A8387DE" w14:textId="77777777" w:rsidTr="00BC746E">
        <w:trPr>
          <w:trHeight w:val="144"/>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53D40D" w14:textId="77777777" w:rsidR="007013A2" w:rsidRPr="005B13B6" w:rsidRDefault="007013A2" w:rsidP="007013A2">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B13B6">
              <w:rPr>
                <w:rFonts w:ascii="Calibri" w:eastAsia="Times New Roman" w:hAnsi="Calibri" w:cs="Times New Roman"/>
                <w:color w:val="000000"/>
                <w:kern w:val="0"/>
                <w:szCs w:val="20"/>
                <w:lang w:eastAsia="en-US" w:bidi="ar-SA"/>
              </w:rPr>
              <w:t>5</w:t>
            </w:r>
          </w:p>
        </w:tc>
        <w:tc>
          <w:tcPr>
            <w:tcW w:w="2204" w:type="dxa"/>
            <w:tcBorders>
              <w:top w:val="single" w:sz="4" w:space="0" w:color="auto"/>
              <w:left w:val="nil"/>
              <w:bottom w:val="single" w:sz="4" w:space="0" w:color="auto"/>
              <w:right w:val="single" w:sz="4" w:space="0" w:color="auto"/>
            </w:tcBorders>
            <w:shd w:val="clear" w:color="auto" w:fill="auto"/>
            <w:noWrap/>
            <w:vAlign w:val="bottom"/>
            <w:hideMark/>
          </w:tcPr>
          <w:p w14:paraId="29FABC68" w14:textId="164947B6" w:rsidR="007013A2" w:rsidRPr="00CE0D5C" w:rsidRDefault="00976A66" w:rsidP="007013A2">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Pr>
                <w:rFonts w:ascii="Calibri" w:eastAsia="Times New Roman" w:hAnsi="Calibri" w:cs="Times New Roman"/>
                <w:color w:val="auto"/>
                <w:kern w:val="0"/>
                <w:szCs w:val="20"/>
                <w:lang w:eastAsia="en-US" w:bidi="ar-SA"/>
              </w:rPr>
              <w:t>MIC_BIAS3</w:t>
            </w:r>
          </w:p>
        </w:tc>
        <w:tc>
          <w:tcPr>
            <w:tcW w:w="3726" w:type="dxa"/>
            <w:tcBorders>
              <w:top w:val="single" w:sz="4" w:space="0" w:color="auto"/>
              <w:left w:val="nil"/>
              <w:bottom w:val="single" w:sz="4" w:space="0" w:color="auto"/>
              <w:right w:val="single" w:sz="4" w:space="0" w:color="auto"/>
            </w:tcBorders>
            <w:shd w:val="clear" w:color="auto" w:fill="auto"/>
            <w:noWrap/>
            <w:vAlign w:val="bottom"/>
          </w:tcPr>
          <w:p w14:paraId="131AB8C7" w14:textId="4167789F" w:rsidR="007013A2" w:rsidRPr="00CE0D5C" w:rsidRDefault="007013A2" w:rsidP="007013A2">
            <w:pPr>
              <w:widowControl/>
              <w:suppressAutoHyphens w:val="0"/>
              <w:autoSpaceDN/>
              <w:spacing w:before="0" w:after="0"/>
              <w:textAlignment w:val="auto"/>
              <w:rPr>
                <w:rFonts w:ascii="Calibri" w:eastAsia="Times New Roman" w:hAnsi="Calibri" w:cs="Times New Roman"/>
                <w:color w:val="auto"/>
                <w:kern w:val="0"/>
                <w:szCs w:val="20"/>
                <w:lang w:eastAsia="en-US" w:bidi="ar-SA"/>
              </w:rPr>
            </w:pPr>
          </w:p>
        </w:tc>
        <w:tc>
          <w:tcPr>
            <w:tcW w:w="2814" w:type="dxa"/>
            <w:tcBorders>
              <w:top w:val="single" w:sz="4" w:space="0" w:color="auto"/>
              <w:left w:val="nil"/>
              <w:bottom w:val="single" w:sz="4" w:space="0" w:color="auto"/>
              <w:right w:val="single" w:sz="4" w:space="0" w:color="auto"/>
            </w:tcBorders>
            <w:shd w:val="clear" w:color="auto" w:fill="auto"/>
            <w:noWrap/>
            <w:vAlign w:val="bottom"/>
          </w:tcPr>
          <w:p w14:paraId="032F595A" w14:textId="77777777" w:rsidR="007013A2" w:rsidRPr="00CE0D5C" w:rsidRDefault="007013A2" w:rsidP="007013A2">
            <w:pPr>
              <w:widowControl/>
              <w:suppressAutoHyphens w:val="0"/>
              <w:autoSpaceDN/>
              <w:spacing w:before="0" w:after="0"/>
              <w:textAlignment w:val="auto"/>
              <w:rPr>
                <w:rFonts w:ascii="Calibri" w:eastAsia="Times New Roman" w:hAnsi="Calibri" w:cs="Times New Roman"/>
                <w:color w:val="FF0000"/>
                <w:kern w:val="0"/>
                <w:szCs w:val="20"/>
                <w:lang w:eastAsia="en-US" w:bidi="ar-SA"/>
              </w:rPr>
            </w:pPr>
          </w:p>
        </w:tc>
      </w:tr>
      <w:tr w:rsidR="007013A2" w:rsidRPr="00DF372D" w14:paraId="41B8259F" w14:textId="77777777" w:rsidTr="00BC746E">
        <w:trPr>
          <w:trHeight w:val="144"/>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3003601" w14:textId="77777777" w:rsidR="007013A2" w:rsidRPr="005B13B6" w:rsidRDefault="007013A2" w:rsidP="007013A2">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B13B6">
              <w:rPr>
                <w:rFonts w:ascii="Calibri" w:eastAsia="Times New Roman" w:hAnsi="Calibri" w:cs="Times New Roman"/>
                <w:color w:val="000000"/>
                <w:kern w:val="0"/>
                <w:szCs w:val="20"/>
                <w:lang w:eastAsia="en-US" w:bidi="ar-SA"/>
              </w:rPr>
              <w:t>6</w:t>
            </w:r>
          </w:p>
        </w:tc>
        <w:tc>
          <w:tcPr>
            <w:tcW w:w="2204" w:type="dxa"/>
            <w:tcBorders>
              <w:top w:val="single" w:sz="4" w:space="0" w:color="auto"/>
              <w:left w:val="nil"/>
              <w:bottom w:val="single" w:sz="4" w:space="0" w:color="auto"/>
              <w:right w:val="single" w:sz="4" w:space="0" w:color="auto"/>
            </w:tcBorders>
            <w:shd w:val="clear" w:color="auto" w:fill="auto"/>
            <w:noWrap/>
            <w:vAlign w:val="bottom"/>
            <w:hideMark/>
          </w:tcPr>
          <w:p w14:paraId="2A24937D" w14:textId="6E5BF451" w:rsidR="007013A2" w:rsidRPr="00CE0D5C" w:rsidRDefault="00976A66" w:rsidP="007013A2">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Pr>
                <w:rFonts w:ascii="Calibri" w:eastAsia="Times New Roman" w:hAnsi="Calibri" w:cs="Times New Roman"/>
                <w:color w:val="auto"/>
                <w:kern w:val="0"/>
                <w:szCs w:val="20"/>
                <w:lang w:eastAsia="en-US" w:bidi="ar-SA"/>
              </w:rPr>
              <w:t>MIC_BIAS1</w:t>
            </w:r>
          </w:p>
        </w:tc>
        <w:tc>
          <w:tcPr>
            <w:tcW w:w="3726" w:type="dxa"/>
            <w:tcBorders>
              <w:top w:val="single" w:sz="4" w:space="0" w:color="auto"/>
              <w:left w:val="nil"/>
              <w:bottom w:val="single" w:sz="4" w:space="0" w:color="auto"/>
              <w:right w:val="single" w:sz="4" w:space="0" w:color="auto"/>
            </w:tcBorders>
            <w:shd w:val="clear" w:color="auto" w:fill="auto"/>
            <w:noWrap/>
            <w:vAlign w:val="bottom"/>
          </w:tcPr>
          <w:p w14:paraId="583AF50E" w14:textId="398B454D" w:rsidR="007013A2" w:rsidRPr="004255A0" w:rsidRDefault="007013A2" w:rsidP="007013A2">
            <w:pPr>
              <w:widowControl/>
              <w:suppressAutoHyphens w:val="0"/>
              <w:autoSpaceDN/>
              <w:spacing w:before="0" w:after="0"/>
              <w:textAlignment w:val="auto"/>
              <w:rPr>
                <w:rFonts w:ascii="Calibri" w:eastAsia="Times New Roman" w:hAnsi="Calibri" w:cs="Times New Roman"/>
                <w:color w:val="auto"/>
                <w:kern w:val="0"/>
                <w:szCs w:val="20"/>
                <w:lang w:eastAsia="en-US" w:bidi="ar-SA"/>
              </w:rPr>
            </w:pPr>
          </w:p>
        </w:tc>
        <w:tc>
          <w:tcPr>
            <w:tcW w:w="2814" w:type="dxa"/>
            <w:tcBorders>
              <w:top w:val="single" w:sz="4" w:space="0" w:color="auto"/>
              <w:left w:val="nil"/>
              <w:bottom w:val="single" w:sz="4" w:space="0" w:color="auto"/>
              <w:right w:val="single" w:sz="4" w:space="0" w:color="auto"/>
            </w:tcBorders>
            <w:shd w:val="clear" w:color="auto" w:fill="auto"/>
            <w:noWrap/>
            <w:vAlign w:val="bottom"/>
          </w:tcPr>
          <w:p w14:paraId="68D80156" w14:textId="11713C33" w:rsidR="007013A2" w:rsidRPr="00CE0D5C" w:rsidRDefault="007013A2" w:rsidP="007013A2">
            <w:pPr>
              <w:widowControl/>
              <w:suppressAutoHyphens w:val="0"/>
              <w:autoSpaceDN/>
              <w:spacing w:before="0" w:after="0"/>
              <w:textAlignment w:val="auto"/>
              <w:rPr>
                <w:rFonts w:ascii="Calibri" w:eastAsia="Times New Roman" w:hAnsi="Calibri" w:cs="Times New Roman"/>
                <w:color w:val="auto"/>
                <w:kern w:val="0"/>
                <w:szCs w:val="20"/>
                <w:lang w:eastAsia="en-US" w:bidi="ar-SA"/>
              </w:rPr>
            </w:pPr>
          </w:p>
        </w:tc>
      </w:tr>
      <w:tr w:rsidR="007013A2" w:rsidRPr="00DF372D" w14:paraId="04BDC60B" w14:textId="77777777" w:rsidTr="00BC746E">
        <w:trPr>
          <w:trHeight w:val="144"/>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881562" w14:textId="77777777" w:rsidR="007013A2" w:rsidRPr="005B13B6" w:rsidRDefault="007013A2" w:rsidP="007013A2">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B13B6">
              <w:rPr>
                <w:rFonts w:ascii="Calibri" w:eastAsia="Times New Roman" w:hAnsi="Calibri" w:cs="Times New Roman"/>
                <w:color w:val="000000"/>
                <w:kern w:val="0"/>
                <w:szCs w:val="20"/>
                <w:lang w:eastAsia="en-US" w:bidi="ar-SA"/>
              </w:rPr>
              <w:t>7</w:t>
            </w:r>
          </w:p>
        </w:tc>
        <w:tc>
          <w:tcPr>
            <w:tcW w:w="2204" w:type="dxa"/>
            <w:tcBorders>
              <w:top w:val="single" w:sz="4" w:space="0" w:color="auto"/>
              <w:left w:val="nil"/>
              <w:bottom w:val="single" w:sz="4" w:space="0" w:color="auto"/>
              <w:right w:val="single" w:sz="4" w:space="0" w:color="auto"/>
            </w:tcBorders>
            <w:shd w:val="clear" w:color="auto" w:fill="auto"/>
            <w:noWrap/>
            <w:vAlign w:val="bottom"/>
            <w:hideMark/>
          </w:tcPr>
          <w:p w14:paraId="0FA93B87" w14:textId="069965B4" w:rsidR="007013A2" w:rsidRPr="00CE0D5C" w:rsidRDefault="007013A2" w:rsidP="007013A2">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Pr>
                <w:rFonts w:ascii="Calibri" w:eastAsia="Times New Roman" w:hAnsi="Calibri" w:cs="Times New Roman"/>
                <w:color w:val="auto"/>
                <w:kern w:val="0"/>
                <w:szCs w:val="20"/>
                <w:lang w:eastAsia="en-US" w:bidi="ar-SA"/>
              </w:rPr>
              <w:t>GND</w:t>
            </w:r>
          </w:p>
        </w:tc>
        <w:tc>
          <w:tcPr>
            <w:tcW w:w="3726" w:type="dxa"/>
            <w:tcBorders>
              <w:top w:val="single" w:sz="4" w:space="0" w:color="auto"/>
              <w:left w:val="nil"/>
              <w:bottom w:val="single" w:sz="4" w:space="0" w:color="auto"/>
              <w:right w:val="single" w:sz="4" w:space="0" w:color="auto"/>
            </w:tcBorders>
            <w:shd w:val="clear" w:color="auto" w:fill="auto"/>
            <w:noWrap/>
            <w:vAlign w:val="bottom"/>
          </w:tcPr>
          <w:p w14:paraId="6A5D653C" w14:textId="2EEE7723" w:rsidR="007013A2" w:rsidRPr="004255A0" w:rsidRDefault="007013A2" w:rsidP="007013A2">
            <w:pPr>
              <w:widowControl/>
              <w:suppressAutoHyphens w:val="0"/>
              <w:autoSpaceDN/>
              <w:spacing w:before="0" w:after="0"/>
              <w:textAlignment w:val="auto"/>
              <w:rPr>
                <w:rFonts w:ascii="Calibri" w:eastAsia="Times New Roman" w:hAnsi="Calibri" w:cs="Times New Roman"/>
                <w:b/>
                <w:color w:val="auto"/>
                <w:kern w:val="0"/>
                <w:szCs w:val="20"/>
                <w:lang w:eastAsia="en-US" w:bidi="ar-SA"/>
              </w:rPr>
            </w:pPr>
          </w:p>
        </w:tc>
        <w:tc>
          <w:tcPr>
            <w:tcW w:w="2814" w:type="dxa"/>
            <w:tcBorders>
              <w:top w:val="single" w:sz="4" w:space="0" w:color="auto"/>
              <w:left w:val="nil"/>
              <w:bottom w:val="single" w:sz="4" w:space="0" w:color="auto"/>
              <w:right w:val="single" w:sz="4" w:space="0" w:color="auto"/>
            </w:tcBorders>
            <w:shd w:val="clear" w:color="auto" w:fill="auto"/>
            <w:noWrap/>
            <w:vAlign w:val="bottom"/>
          </w:tcPr>
          <w:p w14:paraId="1C019BAC" w14:textId="77777777" w:rsidR="007013A2" w:rsidRPr="00CE0D5C" w:rsidRDefault="007013A2" w:rsidP="007013A2">
            <w:pPr>
              <w:widowControl/>
              <w:suppressAutoHyphens w:val="0"/>
              <w:autoSpaceDN/>
              <w:spacing w:before="0" w:after="0"/>
              <w:textAlignment w:val="auto"/>
              <w:rPr>
                <w:rFonts w:ascii="Calibri" w:eastAsia="Times New Roman" w:hAnsi="Calibri" w:cs="Times New Roman"/>
                <w:color w:val="auto"/>
                <w:kern w:val="0"/>
                <w:szCs w:val="20"/>
                <w:lang w:eastAsia="en-US" w:bidi="ar-SA"/>
              </w:rPr>
            </w:pPr>
          </w:p>
        </w:tc>
      </w:tr>
      <w:tr w:rsidR="007013A2" w:rsidRPr="00DF372D" w14:paraId="02D04B2E" w14:textId="77777777" w:rsidTr="00BC746E">
        <w:trPr>
          <w:trHeight w:val="144"/>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F633C14" w14:textId="77777777" w:rsidR="007013A2" w:rsidRPr="005B13B6" w:rsidRDefault="007013A2" w:rsidP="007013A2">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B13B6">
              <w:rPr>
                <w:rFonts w:ascii="Calibri" w:eastAsia="Times New Roman" w:hAnsi="Calibri" w:cs="Times New Roman"/>
                <w:color w:val="000000"/>
                <w:kern w:val="0"/>
                <w:szCs w:val="20"/>
                <w:lang w:eastAsia="en-US" w:bidi="ar-SA"/>
              </w:rPr>
              <w:t>8</w:t>
            </w:r>
          </w:p>
        </w:tc>
        <w:tc>
          <w:tcPr>
            <w:tcW w:w="2204" w:type="dxa"/>
            <w:tcBorders>
              <w:top w:val="single" w:sz="4" w:space="0" w:color="auto"/>
              <w:left w:val="nil"/>
              <w:bottom w:val="single" w:sz="4" w:space="0" w:color="auto"/>
              <w:right w:val="single" w:sz="4" w:space="0" w:color="auto"/>
            </w:tcBorders>
            <w:shd w:val="clear" w:color="auto" w:fill="auto"/>
            <w:noWrap/>
            <w:vAlign w:val="bottom"/>
            <w:hideMark/>
          </w:tcPr>
          <w:p w14:paraId="1D04D24A" w14:textId="1E278621" w:rsidR="007013A2" w:rsidRPr="00CE0D5C" w:rsidRDefault="007013A2" w:rsidP="007013A2">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Pr>
                <w:rFonts w:ascii="Calibri" w:eastAsia="Times New Roman" w:hAnsi="Calibri" w:cs="Times New Roman"/>
                <w:color w:val="auto"/>
                <w:kern w:val="0"/>
                <w:szCs w:val="20"/>
                <w:lang w:eastAsia="en-US" w:bidi="ar-SA"/>
              </w:rPr>
              <w:t>SPKR_AMP_EN1</w:t>
            </w:r>
          </w:p>
        </w:tc>
        <w:tc>
          <w:tcPr>
            <w:tcW w:w="3726" w:type="dxa"/>
            <w:tcBorders>
              <w:top w:val="single" w:sz="4" w:space="0" w:color="auto"/>
              <w:left w:val="nil"/>
              <w:bottom w:val="single" w:sz="4" w:space="0" w:color="auto"/>
              <w:right w:val="single" w:sz="4" w:space="0" w:color="auto"/>
            </w:tcBorders>
            <w:shd w:val="clear" w:color="auto" w:fill="auto"/>
            <w:noWrap/>
            <w:vAlign w:val="bottom"/>
          </w:tcPr>
          <w:p w14:paraId="5D0420A5" w14:textId="21018402" w:rsidR="007013A2" w:rsidRPr="004255A0" w:rsidRDefault="00F04083" w:rsidP="007013A2">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PMI8996 (U1)</w:t>
            </w:r>
          </w:p>
        </w:tc>
        <w:tc>
          <w:tcPr>
            <w:tcW w:w="2814" w:type="dxa"/>
            <w:tcBorders>
              <w:top w:val="single" w:sz="4" w:space="0" w:color="auto"/>
              <w:left w:val="nil"/>
              <w:bottom w:val="single" w:sz="4" w:space="0" w:color="auto"/>
              <w:right w:val="single" w:sz="4" w:space="0" w:color="auto"/>
            </w:tcBorders>
            <w:shd w:val="clear" w:color="auto" w:fill="auto"/>
            <w:noWrap/>
            <w:vAlign w:val="bottom"/>
          </w:tcPr>
          <w:p w14:paraId="026549E3" w14:textId="77777777" w:rsidR="007013A2" w:rsidRPr="00CE0D5C" w:rsidRDefault="007013A2" w:rsidP="007013A2">
            <w:pPr>
              <w:widowControl/>
              <w:suppressAutoHyphens w:val="0"/>
              <w:autoSpaceDN/>
              <w:spacing w:before="0" w:after="0"/>
              <w:textAlignment w:val="auto"/>
              <w:rPr>
                <w:rFonts w:ascii="Calibri" w:eastAsia="Times New Roman" w:hAnsi="Calibri" w:cs="Times New Roman"/>
                <w:color w:val="auto"/>
                <w:kern w:val="0"/>
                <w:szCs w:val="20"/>
                <w:lang w:eastAsia="en-US" w:bidi="ar-SA"/>
              </w:rPr>
            </w:pPr>
          </w:p>
        </w:tc>
      </w:tr>
      <w:tr w:rsidR="007013A2" w:rsidRPr="00DF372D" w14:paraId="50CC1C3A" w14:textId="77777777" w:rsidTr="00BC746E">
        <w:trPr>
          <w:trHeight w:val="144"/>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E0E2A8" w14:textId="77777777" w:rsidR="007013A2" w:rsidRPr="005B13B6" w:rsidRDefault="007013A2" w:rsidP="007013A2">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B13B6">
              <w:rPr>
                <w:rFonts w:ascii="Calibri" w:eastAsia="Times New Roman" w:hAnsi="Calibri" w:cs="Times New Roman"/>
                <w:color w:val="000000"/>
                <w:kern w:val="0"/>
                <w:szCs w:val="20"/>
                <w:lang w:eastAsia="en-US" w:bidi="ar-SA"/>
              </w:rPr>
              <w:t>9</w:t>
            </w:r>
          </w:p>
        </w:tc>
        <w:tc>
          <w:tcPr>
            <w:tcW w:w="2204" w:type="dxa"/>
            <w:tcBorders>
              <w:top w:val="single" w:sz="4" w:space="0" w:color="auto"/>
              <w:left w:val="nil"/>
              <w:bottom w:val="single" w:sz="4" w:space="0" w:color="auto"/>
              <w:right w:val="single" w:sz="4" w:space="0" w:color="auto"/>
            </w:tcBorders>
            <w:shd w:val="clear" w:color="auto" w:fill="auto"/>
            <w:noWrap/>
            <w:vAlign w:val="bottom"/>
            <w:hideMark/>
          </w:tcPr>
          <w:p w14:paraId="4D640152" w14:textId="5C20A364" w:rsidR="007013A2" w:rsidRPr="00CE0D5C" w:rsidRDefault="00976A66" w:rsidP="007013A2">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Pr>
                <w:rFonts w:ascii="Calibri" w:eastAsia="Times New Roman" w:hAnsi="Calibri" w:cs="Times New Roman"/>
                <w:color w:val="auto"/>
                <w:kern w:val="0"/>
                <w:szCs w:val="20"/>
                <w:lang w:eastAsia="en-US" w:bidi="ar-SA"/>
              </w:rPr>
              <w:t>CDC_SWR_CLK</w:t>
            </w:r>
          </w:p>
        </w:tc>
        <w:tc>
          <w:tcPr>
            <w:tcW w:w="3726" w:type="dxa"/>
            <w:tcBorders>
              <w:top w:val="single" w:sz="4" w:space="0" w:color="auto"/>
              <w:left w:val="nil"/>
              <w:bottom w:val="single" w:sz="4" w:space="0" w:color="auto"/>
              <w:right w:val="single" w:sz="4" w:space="0" w:color="auto"/>
            </w:tcBorders>
            <w:shd w:val="clear" w:color="auto" w:fill="auto"/>
            <w:noWrap/>
            <w:vAlign w:val="bottom"/>
          </w:tcPr>
          <w:p w14:paraId="10938525" w14:textId="4D02A6CC" w:rsidR="007013A2" w:rsidRPr="004255A0" w:rsidRDefault="007013A2" w:rsidP="007013A2">
            <w:pPr>
              <w:widowControl/>
              <w:suppressAutoHyphens w:val="0"/>
              <w:autoSpaceDN/>
              <w:spacing w:before="0" w:after="0"/>
              <w:textAlignment w:val="auto"/>
              <w:rPr>
                <w:rFonts w:ascii="Calibri" w:eastAsia="Times New Roman" w:hAnsi="Calibri" w:cs="Times New Roman"/>
                <w:color w:val="auto"/>
                <w:kern w:val="0"/>
                <w:szCs w:val="20"/>
                <w:lang w:eastAsia="en-US" w:bidi="ar-SA"/>
              </w:rPr>
            </w:pPr>
          </w:p>
        </w:tc>
        <w:tc>
          <w:tcPr>
            <w:tcW w:w="2814" w:type="dxa"/>
            <w:tcBorders>
              <w:top w:val="single" w:sz="4" w:space="0" w:color="auto"/>
              <w:left w:val="nil"/>
              <w:bottom w:val="single" w:sz="4" w:space="0" w:color="auto"/>
              <w:right w:val="single" w:sz="4" w:space="0" w:color="auto"/>
            </w:tcBorders>
            <w:shd w:val="clear" w:color="auto" w:fill="auto"/>
            <w:noWrap/>
            <w:vAlign w:val="bottom"/>
          </w:tcPr>
          <w:p w14:paraId="0667A25A" w14:textId="77777777" w:rsidR="007013A2" w:rsidRPr="00CE0D5C" w:rsidRDefault="007013A2" w:rsidP="007013A2">
            <w:pPr>
              <w:widowControl/>
              <w:suppressAutoHyphens w:val="0"/>
              <w:autoSpaceDN/>
              <w:spacing w:before="0" w:after="0"/>
              <w:textAlignment w:val="auto"/>
              <w:rPr>
                <w:rFonts w:ascii="Calibri" w:eastAsia="Times New Roman" w:hAnsi="Calibri" w:cs="Times New Roman"/>
                <w:color w:val="auto"/>
                <w:kern w:val="0"/>
                <w:szCs w:val="20"/>
                <w:lang w:eastAsia="en-US" w:bidi="ar-SA"/>
              </w:rPr>
            </w:pPr>
          </w:p>
        </w:tc>
      </w:tr>
      <w:tr w:rsidR="007013A2" w:rsidRPr="00DF372D" w14:paraId="3FE6AC31" w14:textId="77777777" w:rsidTr="00BC746E">
        <w:trPr>
          <w:trHeight w:val="144"/>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63CC7D" w14:textId="77777777" w:rsidR="007013A2" w:rsidRPr="005B13B6" w:rsidRDefault="007013A2" w:rsidP="007013A2">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B13B6">
              <w:rPr>
                <w:rFonts w:ascii="Calibri" w:eastAsia="Times New Roman" w:hAnsi="Calibri" w:cs="Times New Roman"/>
                <w:color w:val="000000"/>
                <w:kern w:val="0"/>
                <w:szCs w:val="20"/>
                <w:lang w:eastAsia="en-US" w:bidi="ar-SA"/>
              </w:rPr>
              <w:t>1</w:t>
            </w:r>
            <w:r>
              <w:rPr>
                <w:rFonts w:ascii="Calibri" w:eastAsia="Times New Roman" w:hAnsi="Calibri" w:cs="Times New Roman"/>
                <w:color w:val="000000"/>
                <w:kern w:val="0"/>
                <w:szCs w:val="20"/>
                <w:lang w:eastAsia="en-US" w:bidi="ar-SA"/>
              </w:rPr>
              <w:t>0</w:t>
            </w:r>
          </w:p>
        </w:tc>
        <w:tc>
          <w:tcPr>
            <w:tcW w:w="2204" w:type="dxa"/>
            <w:tcBorders>
              <w:top w:val="single" w:sz="4" w:space="0" w:color="auto"/>
              <w:left w:val="nil"/>
              <w:bottom w:val="single" w:sz="4" w:space="0" w:color="auto"/>
              <w:right w:val="single" w:sz="4" w:space="0" w:color="auto"/>
            </w:tcBorders>
            <w:shd w:val="clear" w:color="auto" w:fill="auto"/>
            <w:noWrap/>
            <w:vAlign w:val="bottom"/>
            <w:hideMark/>
          </w:tcPr>
          <w:p w14:paraId="2CA8B512" w14:textId="21DB92DE" w:rsidR="007013A2" w:rsidRPr="00CE0D5C" w:rsidRDefault="00976A66" w:rsidP="007013A2">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Pr>
                <w:rFonts w:ascii="Calibri" w:eastAsia="Times New Roman" w:hAnsi="Calibri" w:cs="Times New Roman"/>
                <w:color w:val="auto"/>
                <w:kern w:val="0"/>
                <w:szCs w:val="20"/>
                <w:lang w:eastAsia="en-US" w:bidi="ar-SA"/>
              </w:rPr>
              <w:t>CDC_SWR_DATA</w:t>
            </w:r>
          </w:p>
        </w:tc>
        <w:tc>
          <w:tcPr>
            <w:tcW w:w="3726" w:type="dxa"/>
            <w:tcBorders>
              <w:top w:val="single" w:sz="4" w:space="0" w:color="auto"/>
              <w:left w:val="nil"/>
              <w:bottom w:val="single" w:sz="4" w:space="0" w:color="auto"/>
              <w:right w:val="single" w:sz="4" w:space="0" w:color="auto"/>
            </w:tcBorders>
            <w:shd w:val="clear" w:color="auto" w:fill="auto"/>
            <w:noWrap/>
            <w:vAlign w:val="bottom"/>
          </w:tcPr>
          <w:p w14:paraId="5F374F53" w14:textId="79C5B9F2" w:rsidR="007013A2" w:rsidRPr="004255A0" w:rsidRDefault="007013A2" w:rsidP="007013A2">
            <w:pPr>
              <w:widowControl/>
              <w:suppressAutoHyphens w:val="0"/>
              <w:autoSpaceDN/>
              <w:spacing w:before="0" w:after="0"/>
              <w:textAlignment w:val="auto"/>
              <w:rPr>
                <w:rFonts w:ascii="Calibri" w:eastAsia="Times New Roman" w:hAnsi="Calibri" w:cs="Times New Roman"/>
                <w:color w:val="auto"/>
                <w:kern w:val="0"/>
                <w:szCs w:val="20"/>
                <w:lang w:eastAsia="en-US" w:bidi="ar-SA"/>
              </w:rPr>
            </w:pPr>
          </w:p>
        </w:tc>
        <w:tc>
          <w:tcPr>
            <w:tcW w:w="2814" w:type="dxa"/>
            <w:tcBorders>
              <w:top w:val="single" w:sz="4" w:space="0" w:color="auto"/>
              <w:left w:val="nil"/>
              <w:bottom w:val="single" w:sz="4" w:space="0" w:color="auto"/>
              <w:right w:val="single" w:sz="4" w:space="0" w:color="auto"/>
            </w:tcBorders>
            <w:shd w:val="clear" w:color="auto" w:fill="auto"/>
            <w:noWrap/>
            <w:vAlign w:val="bottom"/>
          </w:tcPr>
          <w:p w14:paraId="67EB108C" w14:textId="77777777" w:rsidR="007013A2" w:rsidRPr="00CE0D5C" w:rsidRDefault="007013A2" w:rsidP="007013A2">
            <w:pPr>
              <w:widowControl/>
              <w:suppressAutoHyphens w:val="0"/>
              <w:autoSpaceDN/>
              <w:spacing w:before="0" w:after="0"/>
              <w:textAlignment w:val="auto"/>
              <w:rPr>
                <w:rFonts w:ascii="Calibri" w:eastAsia="Times New Roman" w:hAnsi="Calibri" w:cs="Times New Roman"/>
                <w:color w:val="auto"/>
                <w:kern w:val="0"/>
                <w:szCs w:val="20"/>
                <w:lang w:eastAsia="en-US" w:bidi="ar-SA"/>
              </w:rPr>
            </w:pPr>
          </w:p>
        </w:tc>
      </w:tr>
      <w:tr w:rsidR="007013A2" w:rsidRPr="00DF372D" w14:paraId="1372055E" w14:textId="77777777" w:rsidTr="00BC746E">
        <w:trPr>
          <w:trHeight w:val="144"/>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F68ABC5" w14:textId="77777777" w:rsidR="007013A2" w:rsidRPr="005B13B6" w:rsidRDefault="007013A2" w:rsidP="007013A2">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B13B6">
              <w:rPr>
                <w:rFonts w:ascii="Calibri" w:eastAsia="Times New Roman" w:hAnsi="Calibri" w:cs="Times New Roman"/>
                <w:color w:val="000000"/>
                <w:kern w:val="0"/>
                <w:szCs w:val="20"/>
                <w:lang w:eastAsia="en-US" w:bidi="ar-SA"/>
              </w:rPr>
              <w:t>11</w:t>
            </w:r>
          </w:p>
        </w:tc>
        <w:tc>
          <w:tcPr>
            <w:tcW w:w="2204" w:type="dxa"/>
            <w:tcBorders>
              <w:top w:val="single" w:sz="4" w:space="0" w:color="auto"/>
              <w:left w:val="nil"/>
              <w:bottom w:val="single" w:sz="4" w:space="0" w:color="auto"/>
              <w:right w:val="single" w:sz="4" w:space="0" w:color="auto"/>
            </w:tcBorders>
            <w:shd w:val="clear" w:color="auto" w:fill="auto"/>
            <w:noWrap/>
            <w:vAlign w:val="bottom"/>
            <w:hideMark/>
          </w:tcPr>
          <w:p w14:paraId="3D92617C" w14:textId="06FE2005" w:rsidR="007013A2" w:rsidRPr="00CE0D5C" w:rsidRDefault="00976A66" w:rsidP="007013A2">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Pr>
                <w:rFonts w:ascii="Calibri" w:eastAsia="Times New Roman" w:hAnsi="Calibri" w:cs="Times New Roman"/>
                <w:color w:val="auto"/>
                <w:kern w:val="0"/>
                <w:szCs w:val="20"/>
                <w:lang w:eastAsia="en-US" w:bidi="ar-SA"/>
              </w:rPr>
              <w:t>SPKR_AMP_EN2</w:t>
            </w:r>
          </w:p>
        </w:tc>
        <w:tc>
          <w:tcPr>
            <w:tcW w:w="3726" w:type="dxa"/>
            <w:tcBorders>
              <w:top w:val="single" w:sz="4" w:space="0" w:color="auto"/>
              <w:left w:val="nil"/>
              <w:bottom w:val="single" w:sz="4" w:space="0" w:color="auto"/>
              <w:right w:val="single" w:sz="4" w:space="0" w:color="auto"/>
            </w:tcBorders>
            <w:shd w:val="clear" w:color="auto" w:fill="auto"/>
            <w:noWrap/>
            <w:vAlign w:val="bottom"/>
          </w:tcPr>
          <w:p w14:paraId="33B29F60" w14:textId="157DF3A4" w:rsidR="007013A2" w:rsidRPr="004255A0" w:rsidRDefault="00F04083" w:rsidP="007013A2">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4255A0">
              <w:rPr>
                <w:rFonts w:ascii="Calibri" w:eastAsia="Times New Roman" w:hAnsi="Calibri" w:cs="Times New Roman"/>
                <w:color w:val="auto"/>
                <w:kern w:val="0"/>
                <w:szCs w:val="20"/>
                <w:lang w:eastAsia="en-US" w:bidi="ar-SA"/>
              </w:rPr>
              <w:t>PMI8996 (U1)</w:t>
            </w:r>
          </w:p>
        </w:tc>
        <w:tc>
          <w:tcPr>
            <w:tcW w:w="2814" w:type="dxa"/>
            <w:tcBorders>
              <w:top w:val="single" w:sz="4" w:space="0" w:color="auto"/>
              <w:left w:val="nil"/>
              <w:bottom w:val="single" w:sz="4" w:space="0" w:color="auto"/>
              <w:right w:val="single" w:sz="4" w:space="0" w:color="auto"/>
            </w:tcBorders>
            <w:shd w:val="clear" w:color="auto" w:fill="auto"/>
            <w:noWrap/>
            <w:vAlign w:val="bottom"/>
          </w:tcPr>
          <w:p w14:paraId="6698EABB" w14:textId="401F3CE1" w:rsidR="007013A2" w:rsidRPr="00CE0D5C" w:rsidRDefault="007013A2" w:rsidP="007013A2">
            <w:pPr>
              <w:widowControl/>
              <w:suppressAutoHyphens w:val="0"/>
              <w:autoSpaceDN/>
              <w:spacing w:before="0" w:after="0"/>
              <w:textAlignment w:val="auto"/>
              <w:rPr>
                <w:rFonts w:ascii="Calibri" w:eastAsia="Times New Roman" w:hAnsi="Calibri" w:cs="Times New Roman"/>
                <w:color w:val="auto"/>
                <w:kern w:val="0"/>
                <w:szCs w:val="20"/>
                <w:lang w:eastAsia="en-US" w:bidi="ar-SA"/>
              </w:rPr>
            </w:pPr>
          </w:p>
        </w:tc>
      </w:tr>
      <w:tr w:rsidR="007013A2" w:rsidRPr="00DF372D" w14:paraId="0FE985DF" w14:textId="77777777" w:rsidTr="00BC746E">
        <w:trPr>
          <w:trHeight w:val="144"/>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449D2D" w14:textId="77777777" w:rsidR="007013A2" w:rsidRPr="005B13B6" w:rsidRDefault="007013A2" w:rsidP="007013A2">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B13B6">
              <w:rPr>
                <w:rFonts w:ascii="Calibri" w:eastAsia="Times New Roman" w:hAnsi="Calibri" w:cs="Times New Roman"/>
                <w:color w:val="000000"/>
                <w:kern w:val="0"/>
                <w:szCs w:val="20"/>
                <w:lang w:eastAsia="en-US" w:bidi="ar-SA"/>
              </w:rPr>
              <w:t>12</w:t>
            </w:r>
          </w:p>
        </w:tc>
        <w:tc>
          <w:tcPr>
            <w:tcW w:w="2204" w:type="dxa"/>
            <w:tcBorders>
              <w:top w:val="single" w:sz="4" w:space="0" w:color="auto"/>
              <w:left w:val="nil"/>
              <w:bottom w:val="single" w:sz="4" w:space="0" w:color="auto"/>
              <w:right w:val="single" w:sz="4" w:space="0" w:color="auto"/>
            </w:tcBorders>
            <w:shd w:val="clear" w:color="auto" w:fill="auto"/>
            <w:noWrap/>
            <w:vAlign w:val="bottom"/>
            <w:hideMark/>
          </w:tcPr>
          <w:p w14:paraId="1B4E7967" w14:textId="13EFEBEE" w:rsidR="007013A2" w:rsidRPr="00CE0D5C" w:rsidRDefault="00976A66" w:rsidP="007013A2">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Pr>
                <w:rFonts w:ascii="Calibri" w:eastAsia="Times New Roman" w:hAnsi="Calibri" w:cs="Times New Roman"/>
                <w:color w:val="auto"/>
                <w:kern w:val="0"/>
                <w:szCs w:val="20"/>
                <w:lang w:eastAsia="en-US" w:bidi="ar-SA"/>
              </w:rPr>
              <w:t>GND</w:t>
            </w:r>
          </w:p>
        </w:tc>
        <w:tc>
          <w:tcPr>
            <w:tcW w:w="3726" w:type="dxa"/>
            <w:tcBorders>
              <w:top w:val="single" w:sz="4" w:space="0" w:color="auto"/>
              <w:left w:val="nil"/>
              <w:bottom w:val="single" w:sz="4" w:space="0" w:color="auto"/>
              <w:right w:val="single" w:sz="4" w:space="0" w:color="auto"/>
            </w:tcBorders>
            <w:shd w:val="clear" w:color="auto" w:fill="auto"/>
            <w:noWrap/>
            <w:vAlign w:val="bottom"/>
          </w:tcPr>
          <w:p w14:paraId="2C9424C8" w14:textId="67A8F3D1" w:rsidR="007013A2" w:rsidRPr="004255A0" w:rsidRDefault="007013A2" w:rsidP="007013A2">
            <w:pPr>
              <w:widowControl/>
              <w:suppressAutoHyphens w:val="0"/>
              <w:autoSpaceDN/>
              <w:spacing w:before="0" w:after="0"/>
              <w:textAlignment w:val="auto"/>
              <w:rPr>
                <w:rFonts w:ascii="Calibri" w:eastAsia="Times New Roman" w:hAnsi="Calibri" w:cs="Times New Roman"/>
                <w:color w:val="auto"/>
                <w:kern w:val="0"/>
                <w:szCs w:val="20"/>
                <w:lang w:eastAsia="en-US" w:bidi="ar-SA"/>
              </w:rPr>
            </w:pPr>
          </w:p>
        </w:tc>
        <w:tc>
          <w:tcPr>
            <w:tcW w:w="2814" w:type="dxa"/>
            <w:tcBorders>
              <w:top w:val="single" w:sz="4" w:space="0" w:color="auto"/>
              <w:left w:val="nil"/>
              <w:bottom w:val="single" w:sz="4" w:space="0" w:color="auto"/>
              <w:right w:val="single" w:sz="4" w:space="0" w:color="auto"/>
            </w:tcBorders>
            <w:shd w:val="clear" w:color="auto" w:fill="auto"/>
            <w:noWrap/>
            <w:vAlign w:val="bottom"/>
          </w:tcPr>
          <w:p w14:paraId="4A53E79E" w14:textId="096F611A" w:rsidR="007013A2" w:rsidRPr="00CE0D5C" w:rsidRDefault="007013A2" w:rsidP="007013A2">
            <w:pPr>
              <w:widowControl/>
              <w:suppressAutoHyphens w:val="0"/>
              <w:autoSpaceDN/>
              <w:spacing w:before="0" w:after="0"/>
              <w:textAlignment w:val="auto"/>
              <w:rPr>
                <w:rFonts w:ascii="Calibri" w:eastAsia="Times New Roman" w:hAnsi="Calibri" w:cs="Times New Roman"/>
                <w:color w:val="auto"/>
                <w:kern w:val="0"/>
                <w:szCs w:val="20"/>
                <w:lang w:eastAsia="en-US" w:bidi="ar-SA"/>
              </w:rPr>
            </w:pPr>
          </w:p>
        </w:tc>
      </w:tr>
      <w:tr w:rsidR="007013A2" w:rsidRPr="00DF372D" w14:paraId="4383BCC8" w14:textId="77777777" w:rsidTr="00BC746E">
        <w:trPr>
          <w:trHeight w:val="144"/>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C17DF4" w14:textId="77777777" w:rsidR="007013A2" w:rsidRPr="005B13B6" w:rsidRDefault="007013A2" w:rsidP="007013A2">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B13B6">
              <w:rPr>
                <w:rFonts w:ascii="Calibri" w:eastAsia="Times New Roman" w:hAnsi="Calibri" w:cs="Times New Roman"/>
                <w:color w:val="000000"/>
                <w:kern w:val="0"/>
                <w:szCs w:val="20"/>
                <w:lang w:eastAsia="en-US" w:bidi="ar-SA"/>
              </w:rPr>
              <w:t>13</w:t>
            </w:r>
          </w:p>
        </w:tc>
        <w:tc>
          <w:tcPr>
            <w:tcW w:w="2204" w:type="dxa"/>
            <w:tcBorders>
              <w:top w:val="single" w:sz="4" w:space="0" w:color="auto"/>
              <w:left w:val="nil"/>
              <w:bottom w:val="single" w:sz="4" w:space="0" w:color="auto"/>
              <w:right w:val="single" w:sz="4" w:space="0" w:color="auto"/>
            </w:tcBorders>
            <w:shd w:val="clear" w:color="auto" w:fill="auto"/>
            <w:noWrap/>
            <w:vAlign w:val="bottom"/>
            <w:hideMark/>
          </w:tcPr>
          <w:p w14:paraId="7609A71E" w14:textId="574232FB" w:rsidR="007013A2" w:rsidRPr="00CE0D5C" w:rsidRDefault="007013A2" w:rsidP="007013A2">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CE0D5C">
              <w:rPr>
                <w:rFonts w:ascii="Calibri" w:eastAsia="Times New Roman" w:hAnsi="Calibri" w:cs="Times New Roman"/>
                <w:color w:val="auto"/>
                <w:kern w:val="0"/>
                <w:szCs w:val="20"/>
                <w:lang w:eastAsia="en-US" w:bidi="ar-SA"/>
              </w:rPr>
              <w:t>CDC_</w:t>
            </w:r>
            <w:r w:rsidR="00976A66">
              <w:rPr>
                <w:rFonts w:ascii="Calibri" w:eastAsia="Times New Roman" w:hAnsi="Calibri" w:cs="Times New Roman"/>
                <w:color w:val="auto"/>
                <w:kern w:val="0"/>
                <w:szCs w:val="20"/>
                <w:lang w:eastAsia="en-US" w:bidi="ar-SA"/>
              </w:rPr>
              <w:t>DMIC_CLK1</w:t>
            </w:r>
          </w:p>
        </w:tc>
        <w:tc>
          <w:tcPr>
            <w:tcW w:w="3726" w:type="dxa"/>
            <w:tcBorders>
              <w:top w:val="single" w:sz="4" w:space="0" w:color="auto"/>
              <w:left w:val="nil"/>
              <w:bottom w:val="single" w:sz="4" w:space="0" w:color="auto"/>
              <w:right w:val="single" w:sz="4" w:space="0" w:color="auto"/>
            </w:tcBorders>
            <w:shd w:val="clear" w:color="auto" w:fill="auto"/>
            <w:noWrap/>
            <w:vAlign w:val="bottom"/>
          </w:tcPr>
          <w:p w14:paraId="6B5D33EA" w14:textId="579E7516" w:rsidR="007013A2" w:rsidRPr="00CE0D5C" w:rsidRDefault="007013A2" w:rsidP="007013A2">
            <w:pPr>
              <w:widowControl/>
              <w:suppressAutoHyphens w:val="0"/>
              <w:autoSpaceDN/>
              <w:spacing w:before="0" w:after="0"/>
              <w:textAlignment w:val="auto"/>
              <w:rPr>
                <w:rFonts w:ascii="Calibri" w:eastAsia="Times New Roman" w:hAnsi="Calibri" w:cs="Times New Roman"/>
                <w:color w:val="FF0000"/>
                <w:kern w:val="0"/>
                <w:szCs w:val="20"/>
                <w:lang w:eastAsia="en-US" w:bidi="ar-SA"/>
              </w:rPr>
            </w:pPr>
          </w:p>
        </w:tc>
        <w:tc>
          <w:tcPr>
            <w:tcW w:w="2814" w:type="dxa"/>
            <w:tcBorders>
              <w:top w:val="single" w:sz="4" w:space="0" w:color="auto"/>
              <w:left w:val="nil"/>
              <w:bottom w:val="single" w:sz="4" w:space="0" w:color="auto"/>
              <w:right w:val="single" w:sz="4" w:space="0" w:color="auto"/>
            </w:tcBorders>
            <w:shd w:val="clear" w:color="auto" w:fill="auto"/>
            <w:noWrap/>
            <w:vAlign w:val="bottom"/>
          </w:tcPr>
          <w:p w14:paraId="719D8853" w14:textId="10ECE25D" w:rsidR="007013A2" w:rsidRPr="00CE0D5C" w:rsidRDefault="007013A2" w:rsidP="007013A2">
            <w:pPr>
              <w:widowControl/>
              <w:suppressAutoHyphens w:val="0"/>
              <w:autoSpaceDN/>
              <w:spacing w:before="0" w:after="0"/>
              <w:textAlignment w:val="auto"/>
              <w:rPr>
                <w:rFonts w:ascii="Calibri" w:eastAsia="Times New Roman" w:hAnsi="Calibri" w:cs="Times New Roman"/>
                <w:color w:val="auto"/>
                <w:kern w:val="0"/>
                <w:szCs w:val="20"/>
                <w:lang w:eastAsia="en-US" w:bidi="ar-SA"/>
              </w:rPr>
            </w:pPr>
          </w:p>
        </w:tc>
      </w:tr>
      <w:tr w:rsidR="007013A2" w:rsidRPr="00DF372D" w14:paraId="4DC8BF0D" w14:textId="77777777" w:rsidTr="00BC746E">
        <w:trPr>
          <w:trHeight w:val="144"/>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EE1C66" w14:textId="77777777" w:rsidR="007013A2" w:rsidRPr="005B13B6" w:rsidRDefault="007013A2" w:rsidP="007013A2">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B13B6">
              <w:rPr>
                <w:rFonts w:ascii="Calibri" w:eastAsia="Times New Roman" w:hAnsi="Calibri" w:cs="Times New Roman"/>
                <w:color w:val="000000"/>
                <w:kern w:val="0"/>
                <w:szCs w:val="20"/>
                <w:lang w:eastAsia="en-US" w:bidi="ar-SA"/>
              </w:rPr>
              <w:t>14</w:t>
            </w:r>
          </w:p>
        </w:tc>
        <w:tc>
          <w:tcPr>
            <w:tcW w:w="2204" w:type="dxa"/>
            <w:tcBorders>
              <w:top w:val="single" w:sz="4" w:space="0" w:color="auto"/>
              <w:left w:val="nil"/>
              <w:bottom w:val="single" w:sz="4" w:space="0" w:color="auto"/>
              <w:right w:val="single" w:sz="4" w:space="0" w:color="auto"/>
            </w:tcBorders>
            <w:shd w:val="clear" w:color="auto" w:fill="auto"/>
            <w:noWrap/>
            <w:vAlign w:val="bottom"/>
            <w:hideMark/>
          </w:tcPr>
          <w:p w14:paraId="5CC4436E" w14:textId="3BF57FD5" w:rsidR="007013A2" w:rsidRPr="00CE0D5C" w:rsidRDefault="00976A66" w:rsidP="007013A2">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CE0D5C">
              <w:rPr>
                <w:rFonts w:ascii="Calibri" w:eastAsia="Times New Roman" w:hAnsi="Calibri" w:cs="Times New Roman"/>
                <w:color w:val="auto"/>
                <w:kern w:val="0"/>
                <w:szCs w:val="20"/>
                <w:lang w:eastAsia="en-US" w:bidi="ar-SA"/>
              </w:rPr>
              <w:t>CDC_</w:t>
            </w:r>
            <w:r>
              <w:rPr>
                <w:rFonts w:ascii="Calibri" w:eastAsia="Times New Roman" w:hAnsi="Calibri" w:cs="Times New Roman"/>
                <w:color w:val="auto"/>
                <w:kern w:val="0"/>
                <w:szCs w:val="20"/>
                <w:lang w:eastAsia="en-US" w:bidi="ar-SA"/>
              </w:rPr>
              <w:t>DMIC_CLK2</w:t>
            </w:r>
          </w:p>
        </w:tc>
        <w:tc>
          <w:tcPr>
            <w:tcW w:w="3726" w:type="dxa"/>
            <w:tcBorders>
              <w:top w:val="single" w:sz="4" w:space="0" w:color="auto"/>
              <w:left w:val="nil"/>
              <w:bottom w:val="single" w:sz="4" w:space="0" w:color="auto"/>
              <w:right w:val="single" w:sz="4" w:space="0" w:color="auto"/>
            </w:tcBorders>
            <w:shd w:val="clear" w:color="auto" w:fill="auto"/>
            <w:noWrap/>
            <w:vAlign w:val="bottom"/>
          </w:tcPr>
          <w:p w14:paraId="705BACA6" w14:textId="74FEB6DD" w:rsidR="007013A2" w:rsidRPr="00CE0D5C" w:rsidRDefault="007013A2" w:rsidP="007013A2">
            <w:pPr>
              <w:widowControl/>
              <w:suppressAutoHyphens w:val="0"/>
              <w:autoSpaceDN/>
              <w:spacing w:before="0" w:after="0"/>
              <w:textAlignment w:val="auto"/>
              <w:rPr>
                <w:rFonts w:ascii="Calibri" w:eastAsia="Times New Roman" w:hAnsi="Calibri" w:cs="Times New Roman"/>
                <w:color w:val="FF0000"/>
                <w:kern w:val="0"/>
                <w:szCs w:val="20"/>
                <w:lang w:eastAsia="en-US" w:bidi="ar-SA"/>
              </w:rPr>
            </w:pPr>
          </w:p>
        </w:tc>
        <w:tc>
          <w:tcPr>
            <w:tcW w:w="2814" w:type="dxa"/>
            <w:tcBorders>
              <w:top w:val="single" w:sz="4" w:space="0" w:color="auto"/>
              <w:left w:val="nil"/>
              <w:bottom w:val="single" w:sz="4" w:space="0" w:color="auto"/>
              <w:right w:val="single" w:sz="4" w:space="0" w:color="auto"/>
            </w:tcBorders>
            <w:shd w:val="clear" w:color="auto" w:fill="auto"/>
            <w:noWrap/>
            <w:vAlign w:val="bottom"/>
          </w:tcPr>
          <w:p w14:paraId="07FB4668" w14:textId="6AB4BAF0" w:rsidR="007013A2" w:rsidRPr="00CE0D5C" w:rsidRDefault="007013A2" w:rsidP="007013A2">
            <w:pPr>
              <w:widowControl/>
              <w:suppressAutoHyphens w:val="0"/>
              <w:autoSpaceDN/>
              <w:spacing w:before="0" w:after="0"/>
              <w:textAlignment w:val="auto"/>
              <w:rPr>
                <w:rFonts w:ascii="Calibri" w:eastAsia="Times New Roman" w:hAnsi="Calibri" w:cs="Times New Roman"/>
                <w:color w:val="auto"/>
                <w:kern w:val="0"/>
                <w:szCs w:val="20"/>
                <w:lang w:eastAsia="en-US" w:bidi="ar-SA"/>
              </w:rPr>
            </w:pPr>
          </w:p>
        </w:tc>
      </w:tr>
      <w:tr w:rsidR="007013A2" w:rsidRPr="00DF372D" w14:paraId="01294361" w14:textId="77777777" w:rsidTr="00BC746E">
        <w:trPr>
          <w:trHeight w:val="144"/>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562333" w14:textId="77777777" w:rsidR="007013A2" w:rsidRPr="005B13B6" w:rsidRDefault="007013A2" w:rsidP="007013A2">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B13B6">
              <w:rPr>
                <w:rFonts w:ascii="Calibri" w:eastAsia="Times New Roman" w:hAnsi="Calibri" w:cs="Times New Roman"/>
                <w:color w:val="000000"/>
                <w:kern w:val="0"/>
                <w:szCs w:val="20"/>
                <w:lang w:eastAsia="en-US" w:bidi="ar-SA"/>
              </w:rPr>
              <w:t>15</w:t>
            </w:r>
          </w:p>
        </w:tc>
        <w:tc>
          <w:tcPr>
            <w:tcW w:w="2204" w:type="dxa"/>
            <w:tcBorders>
              <w:top w:val="single" w:sz="4" w:space="0" w:color="auto"/>
              <w:left w:val="nil"/>
              <w:bottom w:val="single" w:sz="4" w:space="0" w:color="auto"/>
              <w:right w:val="single" w:sz="4" w:space="0" w:color="auto"/>
            </w:tcBorders>
            <w:shd w:val="clear" w:color="auto" w:fill="auto"/>
            <w:noWrap/>
            <w:vAlign w:val="bottom"/>
            <w:hideMark/>
          </w:tcPr>
          <w:p w14:paraId="68912E52" w14:textId="5ECCA00B" w:rsidR="007013A2" w:rsidRPr="00CE0D5C" w:rsidRDefault="00976A66" w:rsidP="007013A2">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CE0D5C">
              <w:rPr>
                <w:rFonts w:ascii="Calibri" w:eastAsia="Times New Roman" w:hAnsi="Calibri" w:cs="Times New Roman"/>
                <w:color w:val="auto"/>
                <w:kern w:val="0"/>
                <w:szCs w:val="20"/>
                <w:lang w:eastAsia="en-US" w:bidi="ar-SA"/>
              </w:rPr>
              <w:t>CDC_</w:t>
            </w:r>
            <w:r>
              <w:rPr>
                <w:rFonts w:ascii="Calibri" w:eastAsia="Times New Roman" w:hAnsi="Calibri" w:cs="Times New Roman"/>
                <w:color w:val="auto"/>
                <w:kern w:val="0"/>
                <w:szCs w:val="20"/>
                <w:lang w:eastAsia="en-US" w:bidi="ar-SA"/>
              </w:rPr>
              <w:t>DMIC_DATA1</w:t>
            </w:r>
          </w:p>
        </w:tc>
        <w:tc>
          <w:tcPr>
            <w:tcW w:w="3726" w:type="dxa"/>
            <w:tcBorders>
              <w:top w:val="single" w:sz="4" w:space="0" w:color="auto"/>
              <w:left w:val="nil"/>
              <w:bottom w:val="single" w:sz="4" w:space="0" w:color="auto"/>
              <w:right w:val="single" w:sz="4" w:space="0" w:color="auto"/>
            </w:tcBorders>
            <w:shd w:val="clear" w:color="auto" w:fill="auto"/>
            <w:noWrap/>
            <w:vAlign w:val="bottom"/>
          </w:tcPr>
          <w:p w14:paraId="24AAF4FB" w14:textId="77777777" w:rsidR="007013A2" w:rsidRPr="00CE0D5C" w:rsidRDefault="007013A2" w:rsidP="007013A2">
            <w:pPr>
              <w:widowControl/>
              <w:suppressAutoHyphens w:val="0"/>
              <w:autoSpaceDN/>
              <w:spacing w:before="0" w:after="0"/>
              <w:textAlignment w:val="auto"/>
              <w:rPr>
                <w:rFonts w:ascii="Calibri" w:eastAsia="Times New Roman" w:hAnsi="Calibri" w:cs="Times New Roman"/>
                <w:color w:val="FF0000"/>
                <w:kern w:val="0"/>
                <w:szCs w:val="20"/>
                <w:lang w:eastAsia="en-US" w:bidi="ar-SA"/>
              </w:rPr>
            </w:pPr>
          </w:p>
        </w:tc>
        <w:tc>
          <w:tcPr>
            <w:tcW w:w="2814" w:type="dxa"/>
            <w:tcBorders>
              <w:top w:val="single" w:sz="4" w:space="0" w:color="auto"/>
              <w:left w:val="nil"/>
              <w:bottom w:val="single" w:sz="4" w:space="0" w:color="auto"/>
              <w:right w:val="single" w:sz="4" w:space="0" w:color="auto"/>
            </w:tcBorders>
            <w:shd w:val="clear" w:color="auto" w:fill="auto"/>
            <w:noWrap/>
            <w:vAlign w:val="bottom"/>
          </w:tcPr>
          <w:p w14:paraId="4D84F7F5" w14:textId="32746906" w:rsidR="007013A2" w:rsidRPr="00CE0D5C" w:rsidRDefault="007013A2" w:rsidP="007013A2">
            <w:pPr>
              <w:widowControl/>
              <w:suppressAutoHyphens w:val="0"/>
              <w:autoSpaceDN/>
              <w:spacing w:before="0" w:after="0"/>
              <w:textAlignment w:val="auto"/>
              <w:rPr>
                <w:rFonts w:ascii="Calibri" w:eastAsia="Times New Roman" w:hAnsi="Calibri" w:cs="Times New Roman"/>
                <w:color w:val="auto"/>
                <w:kern w:val="0"/>
                <w:szCs w:val="20"/>
                <w:lang w:eastAsia="en-US" w:bidi="ar-SA"/>
              </w:rPr>
            </w:pPr>
          </w:p>
        </w:tc>
      </w:tr>
      <w:tr w:rsidR="00976A66" w:rsidRPr="00DF372D" w14:paraId="533031B2" w14:textId="77777777" w:rsidTr="004255A0">
        <w:trPr>
          <w:trHeight w:val="144"/>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0A9DC2" w14:textId="77777777" w:rsidR="00976A66" w:rsidRPr="005B13B6" w:rsidRDefault="00976A66" w:rsidP="00976A66">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sidRPr="005B13B6">
              <w:rPr>
                <w:rFonts w:ascii="Calibri" w:eastAsia="Times New Roman" w:hAnsi="Calibri" w:cs="Times New Roman"/>
                <w:color w:val="000000"/>
                <w:kern w:val="0"/>
                <w:szCs w:val="20"/>
                <w:lang w:eastAsia="en-US" w:bidi="ar-SA"/>
              </w:rPr>
              <w:t>16</w:t>
            </w:r>
          </w:p>
        </w:tc>
        <w:tc>
          <w:tcPr>
            <w:tcW w:w="2204" w:type="dxa"/>
            <w:tcBorders>
              <w:top w:val="single" w:sz="4" w:space="0" w:color="auto"/>
              <w:left w:val="nil"/>
              <w:bottom w:val="single" w:sz="4" w:space="0" w:color="auto"/>
              <w:right w:val="single" w:sz="4" w:space="0" w:color="auto"/>
            </w:tcBorders>
            <w:shd w:val="clear" w:color="auto" w:fill="auto"/>
            <w:noWrap/>
            <w:vAlign w:val="bottom"/>
            <w:hideMark/>
          </w:tcPr>
          <w:p w14:paraId="5D52D3D3" w14:textId="192B0759" w:rsidR="00976A66" w:rsidRPr="00CE0D5C" w:rsidRDefault="00976A66" w:rsidP="00976A66">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sidRPr="00CE0D5C">
              <w:rPr>
                <w:rFonts w:ascii="Calibri" w:eastAsia="Times New Roman" w:hAnsi="Calibri" w:cs="Times New Roman"/>
                <w:color w:val="auto"/>
                <w:kern w:val="0"/>
                <w:szCs w:val="20"/>
                <w:lang w:eastAsia="en-US" w:bidi="ar-SA"/>
              </w:rPr>
              <w:t>CDC_</w:t>
            </w:r>
            <w:r>
              <w:rPr>
                <w:rFonts w:ascii="Calibri" w:eastAsia="Times New Roman" w:hAnsi="Calibri" w:cs="Times New Roman"/>
                <w:color w:val="auto"/>
                <w:kern w:val="0"/>
                <w:szCs w:val="20"/>
                <w:lang w:eastAsia="en-US" w:bidi="ar-SA"/>
              </w:rPr>
              <w:t>DMIC_DATA2</w:t>
            </w:r>
          </w:p>
        </w:tc>
        <w:tc>
          <w:tcPr>
            <w:tcW w:w="3726" w:type="dxa"/>
            <w:tcBorders>
              <w:top w:val="single" w:sz="4" w:space="0" w:color="auto"/>
              <w:left w:val="nil"/>
              <w:bottom w:val="single" w:sz="4" w:space="0" w:color="auto"/>
              <w:right w:val="single" w:sz="4" w:space="0" w:color="auto"/>
            </w:tcBorders>
            <w:shd w:val="clear" w:color="auto" w:fill="auto"/>
            <w:noWrap/>
            <w:vAlign w:val="bottom"/>
          </w:tcPr>
          <w:p w14:paraId="4D951B68" w14:textId="6ABA2F5F" w:rsidR="00976A66" w:rsidRPr="005B13B6" w:rsidRDefault="00976A66" w:rsidP="00976A66">
            <w:pPr>
              <w:widowControl/>
              <w:suppressAutoHyphens w:val="0"/>
              <w:autoSpaceDN/>
              <w:spacing w:before="0" w:after="0"/>
              <w:textAlignment w:val="auto"/>
              <w:rPr>
                <w:rFonts w:ascii="Calibri" w:eastAsia="Times New Roman" w:hAnsi="Calibri" w:cs="Times New Roman"/>
                <w:color w:val="000000"/>
                <w:kern w:val="0"/>
                <w:szCs w:val="20"/>
                <w:lang w:eastAsia="en-US" w:bidi="ar-SA"/>
              </w:rPr>
            </w:pPr>
          </w:p>
        </w:tc>
        <w:tc>
          <w:tcPr>
            <w:tcW w:w="2814" w:type="dxa"/>
            <w:tcBorders>
              <w:top w:val="single" w:sz="4" w:space="0" w:color="auto"/>
              <w:left w:val="nil"/>
              <w:bottom w:val="single" w:sz="4" w:space="0" w:color="auto"/>
              <w:right w:val="single" w:sz="4" w:space="0" w:color="auto"/>
            </w:tcBorders>
            <w:shd w:val="clear" w:color="auto" w:fill="auto"/>
            <w:noWrap/>
            <w:vAlign w:val="bottom"/>
          </w:tcPr>
          <w:p w14:paraId="6C494D87" w14:textId="36EDCADF" w:rsidR="00976A66" w:rsidRPr="00CE0D5C" w:rsidRDefault="00976A66" w:rsidP="00976A66">
            <w:pPr>
              <w:widowControl/>
              <w:suppressAutoHyphens w:val="0"/>
              <w:autoSpaceDN/>
              <w:spacing w:before="0" w:after="0"/>
              <w:textAlignment w:val="auto"/>
              <w:rPr>
                <w:rFonts w:ascii="Calibri" w:eastAsia="Times New Roman" w:hAnsi="Calibri" w:cs="Times New Roman"/>
                <w:color w:val="auto"/>
                <w:kern w:val="0"/>
                <w:szCs w:val="20"/>
                <w:lang w:eastAsia="en-US" w:bidi="ar-SA"/>
              </w:rPr>
            </w:pPr>
          </w:p>
        </w:tc>
      </w:tr>
      <w:tr w:rsidR="00976A66" w:rsidRPr="00DF372D" w14:paraId="023C9DAA" w14:textId="77777777" w:rsidTr="00BC746E">
        <w:trPr>
          <w:trHeight w:val="144"/>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5FF3F4" w14:textId="74E2C09D" w:rsidR="00976A66" w:rsidRPr="005B13B6" w:rsidRDefault="00976A66" w:rsidP="00976A66">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Pr>
                <w:rFonts w:ascii="Calibri" w:eastAsia="Times New Roman" w:hAnsi="Calibri" w:cs="Times New Roman"/>
                <w:color w:val="000000"/>
                <w:kern w:val="0"/>
                <w:szCs w:val="20"/>
                <w:lang w:eastAsia="en-US" w:bidi="ar-SA"/>
              </w:rPr>
              <w:t>17</w:t>
            </w:r>
          </w:p>
        </w:tc>
        <w:tc>
          <w:tcPr>
            <w:tcW w:w="2204" w:type="dxa"/>
            <w:tcBorders>
              <w:top w:val="single" w:sz="4" w:space="0" w:color="auto"/>
              <w:left w:val="nil"/>
              <w:bottom w:val="single" w:sz="4" w:space="0" w:color="auto"/>
              <w:right w:val="single" w:sz="4" w:space="0" w:color="auto"/>
            </w:tcBorders>
            <w:shd w:val="clear" w:color="auto" w:fill="auto"/>
            <w:noWrap/>
            <w:vAlign w:val="bottom"/>
          </w:tcPr>
          <w:p w14:paraId="311EB860" w14:textId="36E62FC3" w:rsidR="00976A66" w:rsidRPr="00CE0D5C" w:rsidRDefault="00976A66" w:rsidP="00976A66">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Pr>
                <w:rFonts w:ascii="Calibri" w:eastAsia="Times New Roman" w:hAnsi="Calibri" w:cs="Times New Roman"/>
                <w:color w:val="auto"/>
                <w:kern w:val="0"/>
                <w:szCs w:val="20"/>
                <w:lang w:eastAsia="en-US" w:bidi="ar-SA"/>
              </w:rPr>
              <w:t>CDC_LINE_OUT2_M</w:t>
            </w:r>
          </w:p>
        </w:tc>
        <w:tc>
          <w:tcPr>
            <w:tcW w:w="3726" w:type="dxa"/>
            <w:tcBorders>
              <w:top w:val="single" w:sz="4" w:space="0" w:color="auto"/>
              <w:left w:val="nil"/>
              <w:bottom w:val="single" w:sz="4" w:space="0" w:color="auto"/>
              <w:right w:val="single" w:sz="4" w:space="0" w:color="auto"/>
            </w:tcBorders>
            <w:shd w:val="clear" w:color="auto" w:fill="auto"/>
            <w:noWrap/>
            <w:vAlign w:val="bottom"/>
          </w:tcPr>
          <w:p w14:paraId="02940176" w14:textId="77777777" w:rsidR="00976A66" w:rsidRPr="005B13B6" w:rsidRDefault="00976A66" w:rsidP="00976A66">
            <w:pPr>
              <w:widowControl/>
              <w:suppressAutoHyphens w:val="0"/>
              <w:autoSpaceDN/>
              <w:spacing w:before="0" w:after="0"/>
              <w:textAlignment w:val="auto"/>
              <w:rPr>
                <w:rFonts w:ascii="Calibri" w:eastAsia="Times New Roman" w:hAnsi="Calibri" w:cs="Times New Roman"/>
                <w:color w:val="000000"/>
                <w:kern w:val="0"/>
                <w:szCs w:val="20"/>
                <w:lang w:eastAsia="en-US" w:bidi="ar-SA"/>
              </w:rPr>
            </w:pPr>
          </w:p>
        </w:tc>
        <w:tc>
          <w:tcPr>
            <w:tcW w:w="2814" w:type="dxa"/>
            <w:tcBorders>
              <w:top w:val="single" w:sz="4" w:space="0" w:color="auto"/>
              <w:left w:val="nil"/>
              <w:bottom w:val="single" w:sz="4" w:space="0" w:color="auto"/>
              <w:right w:val="single" w:sz="4" w:space="0" w:color="auto"/>
            </w:tcBorders>
            <w:shd w:val="clear" w:color="auto" w:fill="auto"/>
            <w:noWrap/>
            <w:vAlign w:val="bottom"/>
          </w:tcPr>
          <w:p w14:paraId="0308C365" w14:textId="77777777" w:rsidR="00976A66" w:rsidRPr="00CE0D5C" w:rsidRDefault="00976A66" w:rsidP="00976A66">
            <w:pPr>
              <w:widowControl/>
              <w:suppressAutoHyphens w:val="0"/>
              <w:autoSpaceDN/>
              <w:spacing w:before="0" w:after="0"/>
              <w:textAlignment w:val="auto"/>
              <w:rPr>
                <w:rFonts w:ascii="Calibri" w:eastAsia="Times New Roman" w:hAnsi="Calibri" w:cs="Times New Roman"/>
                <w:color w:val="auto"/>
                <w:kern w:val="0"/>
                <w:szCs w:val="20"/>
                <w:lang w:eastAsia="en-US" w:bidi="ar-SA"/>
              </w:rPr>
            </w:pPr>
          </w:p>
        </w:tc>
      </w:tr>
      <w:tr w:rsidR="00976A66" w:rsidRPr="00DF372D" w14:paraId="037201A5" w14:textId="77777777" w:rsidTr="00BC746E">
        <w:trPr>
          <w:trHeight w:val="144"/>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CD4928B" w14:textId="5523E998" w:rsidR="00976A66" w:rsidRPr="005B13B6" w:rsidRDefault="00976A66" w:rsidP="00976A66">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Pr>
                <w:rFonts w:ascii="Calibri" w:eastAsia="Times New Roman" w:hAnsi="Calibri" w:cs="Times New Roman"/>
                <w:color w:val="000000"/>
                <w:kern w:val="0"/>
                <w:szCs w:val="20"/>
                <w:lang w:eastAsia="en-US" w:bidi="ar-SA"/>
              </w:rPr>
              <w:t>18</w:t>
            </w:r>
          </w:p>
        </w:tc>
        <w:tc>
          <w:tcPr>
            <w:tcW w:w="2204" w:type="dxa"/>
            <w:tcBorders>
              <w:top w:val="single" w:sz="4" w:space="0" w:color="auto"/>
              <w:left w:val="nil"/>
              <w:bottom w:val="single" w:sz="4" w:space="0" w:color="auto"/>
              <w:right w:val="single" w:sz="4" w:space="0" w:color="auto"/>
            </w:tcBorders>
            <w:shd w:val="clear" w:color="auto" w:fill="auto"/>
            <w:noWrap/>
            <w:vAlign w:val="bottom"/>
          </w:tcPr>
          <w:p w14:paraId="4206A0A9" w14:textId="37C30D8E" w:rsidR="00976A66" w:rsidRPr="00CE0D5C" w:rsidRDefault="00976A66" w:rsidP="00976A66">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Pr>
                <w:rFonts w:ascii="Calibri" w:eastAsia="Times New Roman" w:hAnsi="Calibri" w:cs="Times New Roman"/>
                <w:color w:val="auto"/>
                <w:kern w:val="0"/>
                <w:szCs w:val="20"/>
                <w:lang w:eastAsia="en-US" w:bidi="ar-SA"/>
              </w:rPr>
              <w:t>CDC_LINE_OUT2_P</w:t>
            </w:r>
          </w:p>
        </w:tc>
        <w:tc>
          <w:tcPr>
            <w:tcW w:w="3726" w:type="dxa"/>
            <w:tcBorders>
              <w:top w:val="single" w:sz="4" w:space="0" w:color="auto"/>
              <w:left w:val="nil"/>
              <w:bottom w:val="single" w:sz="4" w:space="0" w:color="auto"/>
              <w:right w:val="single" w:sz="4" w:space="0" w:color="auto"/>
            </w:tcBorders>
            <w:shd w:val="clear" w:color="auto" w:fill="auto"/>
            <w:noWrap/>
            <w:vAlign w:val="bottom"/>
          </w:tcPr>
          <w:p w14:paraId="134E4CC9" w14:textId="77777777" w:rsidR="00976A66" w:rsidRPr="005B13B6" w:rsidRDefault="00976A66" w:rsidP="00976A66">
            <w:pPr>
              <w:widowControl/>
              <w:suppressAutoHyphens w:val="0"/>
              <w:autoSpaceDN/>
              <w:spacing w:before="0" w:after="0"/>
              <w:textAlignment w:val="auto"/>
              <w:rPr>
                <w:rFonts w:ascii="Calibri" w:eastAsia="Times New Roman" w:hAnsi="Calibri" w:cs="Times New Roman"/>
                <w:color w:val="000000"/>
                <w:kern w:val="0"/>
                <w:szCs w:val="20"/>
                <w:lang w:eastAsia="en-US" w:bidi="ar-SA"/>
              </w:rPr>
            </w:pPr>
          </w:p>
        </w:tc>
        <w:tc>
          <w:tcPr>
            <w:tcW w:w="2814" w:type="dxa"/>
            <w:tcBorders>
              <w:top w:val="single" w:sz="4" w:space="0" w:color="auto"/>
              <w:left w:val="nil"/>
              <w:bottom w:val="single" w:sz="4" w:space="0" w:color="auto"/>
              <w:right w:val="single" w:sz="4" w:space="0" w:color="auto"/>
            </w:tcBorders>
            <w:shd w:val="clear" w:color="auto" w:fill="auto"/>
            <w:noWrap/>
            <w:vAlign w:val="bottom"/>
          </w:tcPr>
          <w:p w14:paraId="3DE4893F" w14:textId="77777777" w:rsidR="00976A66" w:rsidRPr="00CE0D5C" w:rsidRDefault="00976A66" w:rsidP="00976A66">
            <w:pPr>
              <w:widowControl/>
              <w:suppressAutoHyphens w:val="0"/>
              <w:autoSpaceDN/>
              <w:spacing w:before="0" w:after="0"/>
              <w:textAlignment w:val="auto"/>
              <w:rPr>
                <w:rFonts w:ascii="Calibri" w:eastAsia="Times New Roman" w:hAnsi="Calibri" w:cs="Times New Roman"/>
                <w:color w:val="auto"/>
                <w:kern w:val="0"/>
                <w:szCs w:val="20"/>
                <w:lang w:eastAsia="en-US" w:bidi="ar-SA"/>
              </w:rPr>
            </w:pPr>
          </w:p>
        </w:tc>
      </w:tr>
      <w:tr w:rsidR="00976A66" w:rsidRPr="00DF372D" w14:paraId="73AF3D47" w14:textId="77777777" w:rsidTr="00BC746E">
        <w:trPr>
          <w:trHeight w:val="144"/>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7154ABD" w14:textId="3636F6BE" w:rsidR="00976A66" w:rsidRPr="005B13B6" w:rsidRDefault="00976A66" w:rsidP="00976A66">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Pr>
                <w:rFonts w:ascii="Calibri" w:eastAsia="Times New Roman" w:hAnsi="Calibri" w:cs="Times New Roman"/>
                <w:color w:val="000000"/>
                <w:kern w:val="0"/>
                <w:szCs w:val="20"/>
                <w:lang w:eastAsia="en-US" w:bidi="ar-SA"/>
              </w:rPr>
              <w:t>19</w:t>
            </w:r>
          </w:p>
        </w:tc>
        <w:tc>
          <w:tcPr>
            <w:tcW w:w="2204" w:type="dxa"/>
            <w:tcBorders>
              <w:top w:val="single" w:sz="4" w:space="0" w:color="auto"/>
              <w:left w:val="nil"/>
              <w:bottom w:val="single" w:sz="4" w:space="0" w:color="auto"/>
              <w:right w:val="single" w:sz="4" w:space="0" w:color="auto"/>
            </w:tcBorders>
            <w:shd w:val="clear" w:color="auto" w:fill="auto"/>
            <w:noWrap/>
            <w:vAlign w:val="bottom"/>
          </w:tcPr>
          <w:p w14:paraId="76E0F46C" w14:textId="50EBBF86" w:rsidR="00976A66" w:rsidRPr="00CE0D5C" w:rsidRDefault="00976A66" w:rsidP="00976A66">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Pr>
                <w:rFonts w:ascii="Calibri" w:eastAsia="Times New Roman" w:hAnsi="Calibri" w:cs="Times New Roman"/>
                <w:color w:val="auto"/>
                <w:kern w:val="0"/>
                <w:szCs w:val="20"/>
                <w:lang w:eastAsia="en-US" w:bidi="ar-SA"/>
              </w:rPr>
              <w:t>CDC_LINE_OUT1_M</w:t>
            </w:r>
          </w:p>
        </w:tc>
        <w:tc>
          <w:tcPr>
            <w:tcW w:w="3726" w:type="dxa"/>
            <w:tcBorders>
              <w:top w:val="single" w:sz="4" w:space="0" w:color="auto"/>
              <w:left w:val="nil"/>
              <w:bottom w:val="single" w:sz="4" w:space="0" w:color="auto"/>
              <w:right w:val="single" w:sz="4" w:space="0" w:color="auto"/>
            </w:tcBorders>
            <w:shd w:val="clear" w:color="auto" w:fill="auto"/>
            <w:noWrap/>
            <w:vAlign w:val="bottom"/>
          </w:tcPr>
          <w:p w14:paraId="2F0DC32E" w14:textId="77777777" w:rsidR="00976A66" w:rsidRPr="005B13B6" w:rsidRDefault="00976A66" w:rsidP="00976A66">
            <w:pPr>
              <w:widowControl/>
              <w:suppressAutoHyphens w:val="0"/>
              <w:autoSpaceDN/>
              <w:spacing w:before="0" w:after="0"/>
              <w:textAlignment w:val="auto"/>
              <w:rPr>
                <w:rFonts w:ascii="Calibri" w:eastAsia="Times New Roman" w:hAnsi="Calibri" w:cs="Times New Roman"/>
                <w:color w:val="000000"/>
                <w:kern w:val="0"/>
                <w:szCs w:val="20"/>
                <w:lang w:eastAsia="en-US" w:bidi="ar-SA"/>
              </w:rPr>
            </w:pPr>
          </w:p>
        </w:tc>
        <w:tc>
          <w:tcPr>
            <w:tcW w:w="2814" w:type="dxa"/>
            <w:tcBorders>
              <w:top w:val="single" w:sz="4" w:space="0" w:color="auto"/>
              <w:left w:val="nil"/>
              <w:bottom w:val="single" w:sz="4" w:space="0" w:color="auto"/>
              <w:right w:val="single" w:sz="4" w:space="0" w:color="auto"/>
            </w:tcBorders>
            <w:shd w:val="clear" w:color="auto" w:fill="auto"/>
            <w:noWrap/>
            <w:vAlign w:val="bottom"/>
          </w:tcPr>
          <w:p w14:paraId="3E057D93" w14:textId="77777777" w:rsidR="00976A66" w:rsidRPr="00CE0D5C" w:rsidRDefault="00976A66" w:rsidP="00976A66">
            <w:pPr>
              <w:widowControl/>
              <w:suppressAutoHyphens w:val="0"/>
              <w:autoSpaceDN/>
              <w:spacing w:before="0" w:after="0"/>
              <w:textAlignment w:val="auto"/>
              <w:rPr>
                <w:rFonts w:ascii="Calibri" w:eastAsia="Times New Roman" w:hAnsi="Calibri" w:cs="Times New Roman"/>
                <w:color w:val="auto"/>
                <w:kern w:val="0"/>
                <w:szCs w:val="20"/>
                <w:lang w:eastAsia="en-US" w:bidi="ar-SA"/>
              </w:rPr>
            </w:pPr>
          </w:p>
        </w:tc>
      </w:tr>
      <w:tr w:rsidR="00976A66" w:rsidRPr="00DF372D" w14:paraId="4F62FBF9" w14:textId="77777777" w:rsidTr="00BC746E">
        <w:trPr>
          <w:trHeight w:val="144"/>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A97E81E" w14:textId="51414F8C" w:rsidR="00976A66" w:rsidRPr="005B13B6" w:rsidRDefault="00976A66" w:rsidP="00976A66">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Pr>
                <w:rFonts w:ascii="Calibri" w:eastAsia="Times New Roman" w:hAnsi="Calibri" w:cs="Times New Roman"/>
                <w:color w:val="000000"/>
                <w:kern w:val="0"/>
                <w:szCs w:val="20"/>
                <w:lang w:eastAsia="en-US" w:bidi="ar-SA"/>
              </w:rPr>
              <w:t>20</w:t>
            </w:r>
          </w:p>
        </w:tc>
        <w:tc>
          <w:tcPr>
            <w:tcW w:w="2204" w:type="dxa"/>
            <w:tcBorders>
              <w:top w:val="single" w:sz="4" w:space="0" w:color="auto"/>
              <w:left w:val="nil"/>
              <w:bottom w:val="single" w:sz="4" w:space="0" w:color="auto"/>
              <w:right w:val="single" w:sz="4" w:space="0" w:color="auto"/>
            </w:tcBorders>
            <w:shd w:val="clear" w:color="auto" w:fill="auto"/>
            <w:noWrap/>
            <w:vAlign w:val="bottom"/>
          </w:tcPr>
          <w:p w14:paraId="10B0A862" w14:textId="7F1F67B2" w:rsidR="00976A66" w:rsidRPr="00CE0D5C" w:rsidRDefault="00976A66" w:rsidP="00976A66">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Pr>
                <w:rFonts w:ascii="Calibri" w:eastAsia="Times New Roman" w:hAnsi="Calibri" w:cs="Times New Roman"/>
                <w:color w:val="auto"/>
                <w:kern w:val="0"/>
                <w:szCs w:val="20"/>
                <w:lang w:eastAsia="en-US" w:bidi="ar-SA"/>
              </w:rPr>
              <w:t>CDC_LINE_OUT1_P</w:t>
            </w:r>
          </w:p>
        </w:tc>
        <w:tc>
          <w:tcPr>
            <w:tcW w:w="3726" w:type="dxa"/>
            <w:tcBorders>
              <w:top w:val="single" w:sz="4" w:space="0" w:color="auto"/>
              <w:left w:val="nil"/>
              <w:bottom w:val="single" w:sz="4" w:space="0" w:color="auto"/>
              <w:right w:val="single" w:sz="4" w:space="0" w:color="auto"/>
            </w:tcBorders>
            <w:shd w:val="clear" w:color="auto" w:fill="auto"/>
            <w:noWrap/>
            <w:vAlign w:val="bottom"/>
          </w:tcPr>
          <w:p w14:paraId="64387724" w14:textId="77777777" w:rsidR="00976A66" w:rsidRPr="005B13B6" w:rsidRDefault="00976A66" w:rsidP="00976A66">
            <w:pPr>
              <w:widowControl/>
              <w:suppressAutoHyphens w:val="0"/>
              <w:autoSpaceDN/>
              <w:spacing w:before="0" w:after="0"/>
              <w:textAlignment w:val="auto"/>
              <w:rPr>
                <w:rFonts w:ascii="Calibri" w:eastAsia="Times New Roman" w:hAnsi="Calibri" w:cs="Times New Roman"/>
                <w:color w:val="000000"/>
                <w:kern w:val="0"/>
                <w:szCs w:val="20"/>
                <w:lang w:eastAsia="en-US" w:bidi="ar-SA"/>
              </w:rPr>
            </w:pPr>
          </w:p>
        </w:tc>
        <w:tc>
          <w:tcPr>
            <w:tcW w:w="2814" w:type="dxa"/>
            <w:tcBorders>
              <w:top w:val="single" w:sz="4" w:space="0" w:color="auto"/>
              <w:left w:val="nil"/>
              <w:bottom w:val="single" w:sz="4" w:space="0" w:color="auto"/>
              <w:right w:val="single" w:sz="4" w:space="0" w:color="auto"/>
            </w:tcBorders>
            <w:shd w:val="clear" w:color="auto" w:fill="auto"/>
            <w:noWrap/>
            <w:vAlign w:val="bottom"/>
          </w:tcPr>
          <w:p w14:paraId="653F7B1D" w14:textId="77777777" w:rsidR="00976A66" w:rsidRPr="00CE0D5C" w:rsidRDefault="00976A66" w:rsidP="00976A66">
            <w:pPr>
              <w:widowControl/>
              <w:suppressAutoHyphens w:val="0"/>
              <w:autoSpaceDN/>
              <w:spacing w:before="0" w:after="0"/>
              <w:textAlignment w:val="auto"/>
              <w:rPr>
                <w:rFonts w:ascii="Calibri" w:eastAsia="Times New Roman" w:hAnsi="Calibri" w:cs="Times New Roman"/>
                <w:color w:val="auto"/>
                <w:kern w:val="0"/>
                <w:szCs w:val="20"/>
                <w:lang w:eastAsia="en-US" w:bidi="ar-SA"/>
              </w:rPr>
            </w:pPr>
          </w:p>
        </w:tc>
      </w:tr>
      <w:tr w:rsidR="00976A66" w:rsidRPr="00DF372D" w14:paraId="49FD6B0D" w14:textId="77777777" w:rsidTr="00BC746E">
        <w:trPr>
          <w:trHeight w:val="144"/>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8F728C" w14:textId="5E3F1819" w:rsidR="00976A66" w:rsidRPr="005B13B6" w:rsidRDefault="00976A66" w:rsidP="00976A66">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Pr>
                <w:rFonts w:ascii="Calibri" w:eastAsia="Times New Roman" w:hAnsi="Calibri" w:cs="Times New Roman"/>
                <w:color w:val="000000"/>
                <w:kern w:val="0"/>
                <w:szCs w:val="20"/>
                <w:lang w:eastAsia="en-US" w:bidi="ar-SA"/>
              </w:rPr>
              <w:t>21</w:t>
            </w:r>
          </w:p>
        </w:tc>
        <w:tc>
          <w:tcPr>
            <w:tcW w:w="2204" w:type="dxa"/>
            <w:tcBorders>
              <w:top w:val="single" w:sz="4" w:space="0" w:color="auto"/>
              <w:left w:val="nil"/>
              <w:bottom w:val="single" w:sz="4" w:space="0" w:color="auto"/>
              <w:right w:val="single" w:sz="4" w:space="0" w:color="auto"/>
            </w:tcBorders>
            <w:shd w:val="clear" w:color="auto" w:fill="auto"/>
            <w:noWrap/>
            <w:vAlign w:val="bottom"/>
          </w:tcPr>
          <w:p w14:paraId="4E2A3807" w14:textId="6D179CF8" w:rsidR="00976A66" w:rsidRPr="00CE0D5C" w:rsidRDefault="00976A66" w:rsidP="00976A66">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Pr>
                <w:rFonts w:ascii="Calibri" w:eastAsia="Times New Roman" w:hAnsi="Calibri" w:cs="Times New Roman"/>
                <w:color w:val="auto"/>
                <w:kern w:val="0"/>
                <w:szCs w:val="20"/>
                <w:lang w:eastAsia="en-US" w:bidi="ar-SA"/>
              </w:rPr>
              <w:t>CDC_LINE_REF</w:t>
            </w:r>
          </w:p>
        </w:tc>
        <w:tc>
          <w:tcPr>
            <w:tcW w:w="3726" w:type="dxa"/>
            <w:tcBorders>
              <w:top w:val="single" w:sz="4" w:space="0" w:color="auto"/>
              <w:left w:val="nil"/>
              <w:bottom w:val="single" w:sz="4" w:space="0" w:color="auto"/>
              <w:right w:val="single" w:sz="4" w:space="0" w:color="auto"/>
            </w:tcBorders>
            <w:shd w:val="clear" w:color="auto" w:fill="auto"/>
            <w:noWrap/>
            <w:vAlign w:val="bottom"/>
          </w:tcPr>
          <w:p w14:paraId="44B45636" w14:textId="77777777" w:rsidR="00976A66" w:rsidRPr="005B13B6" w:rsidRDefault="00976A66" w:rsidP="00976A66">
            <w:pPr>
              <w:widowControl/>
              <w:suppressAutoHyphens w:val="0"/>
              <w:autoSpaceDN/>
              <w:spacing w:before="0" w:after="0"/>
              <w:textAlignment w:val="auto"/>
              <w:rPr>
                <w:rFonts w:ascii="Calibri" w:eastAsia="Times New Roman" w:hAnsi="Calibri" w:cs="Times New Roman"/>
                <w:color w:val="000000"/>
                <w:kern w:val="0"/>
                <w:szCs w:val="20"/>
                <w:lang w:eastAsia="en-US" w:bidi="ar-SA"/>
              </w:rPr>
            </w:pPr>
          </w:p>
        </w:tc>
        <w:tc>
          <w:tcPr>
            <w:tcW w:w="2814" w:type="dxa"/>
            <w:tcBorders>
              <w:top w:val="single" w:sz="4" w:space="0" w:color="auto"/>
              <w:left w:val="nil"/>
              <w:bottom w:val="single" w:sz="4" w:space="0" w:color="auto"/>
              <w:right w:val="single" w:sz="4" w:space="0" w:color="auto"/>
            </w:tcBorders>
            <w:shd w:val="clear" w:color="auto" w:fill="auto"/>
            <w:noWrap/>
            <w:vAlign w:val="bottom"/>
          </w:tcPr>
          <w:p w14:paraId="555C1E26" w14:textId="77777777" w:rsidR="00976A66" w:rsidRPr="00CE0D5C" w:rsidRDefault="00976A66" w:rsidP="00976A66">
            <w:pPr>
              <w:widowControl/>
              <w:suppressAutoHyphens w:val="0"/>
              <w:autoSpaceDN/>
              <w:spacing w:before="0" w:after="0"/>
              <w:textAlignment w:val="auto"/>
              <w:rPr>
                <w:rFonts w:ascii="Calibri" w:eastAsia="Times New Roman" w:hAnsi="Calibri" w:cs="Times New Roman"/>
                <w:color w:val="auto"/>
                <w:kern w:val="0"/>
                <w:szCs w:val="20"/>
                <w:lang w:eastAsia="en-US" w:bidi="ar-SA"/>
              </w:rPr>
            </w:pPr>
          </w:p>
        </w:tc>
      </w:tr>
      <w:tr w:rsidR="001E756E" w:rsidRPr="00DF372D" w14:paraId="5FA6A065" w14:textId="77777777" w:rsidTr="00BC746E">
        <w:trPr>
          <w:trHeight w:val="144"/>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76032EF" w14:textId="0D8DDFB6" w:rsidR="001E756E" w:rsidRPr="005B13B6" w:rsidRDefault="001E756E" w:rsidP="001E756E">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Pr>
                <w:rFonts w:ascii="Calibri" w:eastAsia="Times New Roman" w:hAnsi="Calibri" w:cs="Times New Roman"/>
                <w:color w:val="000000"/>
                <w:kern w:val="0"/>
                <w:szCs w:val="20"/>
                <w:lang w:eastAsia="en-US" w:bidi="ar-SA"/>
              </w:rPr>
              <w:t>22</w:t>
            </w:r>
          </w:p>
        </w:tc>
        <w:tc>
          <w:tcPr>
            <w:tcW w:w="2204" w:type="dxa"/>
            <w:tcBorders>
              <w:top w:val="single" w:sz="4" w:space="0" w:color="auto"/>
              <w:left w:val="nil"/>
              <w:bottom w:val="single" w:sz="4" w:space="0" w:color="auto"/>
              <w:right w:val="single" w:sz="4" w:space="0" w:color="auto"/>
            </w:tcBorders>
            <w:shd w:val="clear" w:color="auto" w:fill="auto"/>
            <w:noWrap/>
            <w:vAlign w:val="bottom"/>
          </w:tcPr>
          <w:p w14:paraId="408EF735" w14:textId="5FBB9FC4" w:rsidR="001E756E" w:rsidRPr="00CE0D5C" w:rsidRDefault="001E756E" w:rsidP="001E756E">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Pr>
                <w:rFonts w:ascii="Calibri" w:eastAsia="Times New Roman" w:hAnsi="Calibri" w:cs="Times New Roman"/>
                <w:color w:val="auto"/>
                <w:kern w:val="0"/>
                <w:szCs w:val="20"/>
                <w:lang w:eastAsia="en-US" w:bidi="ar-SA"/>
              </w:rPr>
              <w:t>VREG_3P3</w:t>
            </w:r>
          </w:p>
        </w:tc>
        <w:tc>
          <w:tcPr>
            <w:tcW w:w="3726" w:type="dxa"/>
            <w:tcBorders>
              <w:top w:val="single" w:sz="4" w:space="0" w:color="auto"/>
              <w:left w:val="nil"/>
              <w:bottom w:val="single" w:sz="4" w:space="0" w:color="auto"/>
              <w:right w:val="single" w:sz="4" w:space="0" w:color="auto"/>
            </w:tcBorders>
            <w:shd w:val="clear" w:color="auto" w:fill="auto"/>
            <w:noWrap/>
            <w:vAlign w:val="bottom"/>
          </w:tcPr>
          <w:p w14:paraId="47AE73CF" w14:textId="536F64AD" w:rsidR="001E756E" w:rsidRPr="005B13B6" w:rsidRDefault="001E756E" w:rsidP="001E756E">
            <w:pPr>
              <w:widowControl/>
              <w:suppressAutoHyphens w:val="0"/>
              <w:autoSpaceDN/>
              <w:spacing w:before="0" w:after="0"/>
              <w:textAlignment w:val="auto"/>
              <w:rPr>
                <w:rFonts w:ascii="Calibri" w:eastAsia="Times New Roman" w:hAnsi="Calibri" w:cs="Times New Roman"/>
                <w:color w:val="000000"/>
                <w:kern w:val="0"/>
                <w:szCs w:val="20"/>
                <w:lang w:eastAsia="en-US" w:bidi="ar-SA"/>
              </w:rPr>
            </w:pPr>
            <w:r>
              <w:rPr>
                <w:rFonts w:ascii="Calibri" w:eastAsia="Times New Roman" w:hAnsi="Calibri" w:cs="Times New Roman"/>
                <w:color w:val="auto"/>
                <w:kern w:val="0"/>
                <w:szCs w:val="20"/>
                <w:lang w:eastAsia="en-US" w:bidi="ar-SA"/>
              </w:rPr>
              <w:t>3</w:t>
            </w:r>
            <w:r w:rsidRPr="004255A0">
              <w:rPr>
                <w:rFonts w:ascii="Calibri" w:eastAsia="Times New Roman" w:hAnsi="Calibri" w:cs="Times New Roman"/>
                <w:color w:val="auto"/>
                <w:kern w:val="0"/>
                <w:szCs w:val="20"/>
                <w:lang w:eastAsia="en-US" w:bidi="ar-SA"/>
              </w:rPr>
              <w:t>.</w:t>
            </w:r>
            <w:r>
              <w:rPr>
                <w:rFonts w:ascii="Calibri" w:eastAsia="Times New Roman" w:hAnsi="Calibri" w:cs="Times New Roman"/>
                <w:color w:val="auto"/>
                <w:kern w:val="0"/>
                <w:szCs w:val="20"/>
                <w:lang w:eastAsia="en-US" w:bidi="ar-SA"/>
              </w:rPr>
              <w:t>3</w:t>
            </w:r>
            <w:r w:rsidRPr="004255A0">
              <w:rPr>
                <w:rFonts w:ascii="Calibri" w:eastAsia="Times New Roman" w:hAnsi="Calibri" w:cs="Times New Roman"/>
                <w:color w:val="auto"/>
                <w:kern w:val="0"/>
                <w:szCs w:val="20"/>
                <w:lang w:eastAsia="en-US" w:bidi="ar-SA"/>
              </w:rPr>
              <w:t>V from U20 buck switcher</w:t>
            </w:r>
          </w:p>
        </w:tc>
        <w:tc>
          <w:tcPr>
            <w:tcW w:w="2814" w:type="dxa"/>
            <w:tcBorders>
              <w:top w:val="single" w:sz="4" w:space="0" w:color="auto"/>
              <w:left w:val="nil"/>
              <w:bottom w:val="single" w:sz="4" w:space="0" w:color="auto"/>
              <w:right w:val="single" w:sz="4" w:space="0" w:color="auto"/>
            </w:tcBorders>
            <w:shd w:val="clear" w:color="auto" w:fill="auto"/>
            <w:noWrap/>
            <w:vAlign w:val="bottom"/>
          </w:tcPr>
          <w:p w14:paraId="0A9DB7F3" w14:textId="77777777" w:rsidR="001E756E" w:rsidRPr="00CE0D5C" w:rsidRDefault="001E756E" w:rsidP="001E756E">
            <w:pPr>
              <w:widowControl/>
              <w:suppressAutoHyphens w:val="0"/>
              <w:autoSpaceDN/>
              <w:spacing w:before="0" w:after="0"/>
              <w:textAlignment w:val="auto"/>
              <w:rPr>
                <w:rFonts w:ascii="Calibri" w:eastAsia="Times New Roman" w:hAnsi="Calibri" w:cs="Times New Roman"/>
                <w:color w:val="auto"/>
                <w:kern w:val="0"/>
                <w:szCs w:val="20"/>
                <w:lang w:eastAsia="en-US" w:bidi="ar-SA"/>
              </w:rPr>
            </w:pPr>
          </w:p>
        </w:tc>
      </w:tr>
      <w:tr w:rsidR="001E756E" w:rsidRPr="00DF372D" w14:paraId="582B29D8" w14:textId="77777777" w:rsidTr="004255A0">
        <w:trPr>
          <w:trHeight w:val="144"/>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7F62365" w14:textId="13A836B1" w:rsidR="001E756E" w:rsidRPr="005B13B6" w:rsidRDefault="001E756E" w:rsidP="001E756E">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Pr>
                <w:rFonts w:ascii="Calibri" w:eastAsia="Times New Roman" w:hAnsi="Calibri" w:cs="Times New Roman"/>
                <w:color w:val="000000"/>
                <w:kern w:val="0"/>
                <w:szCs w:val="20"/>
                <w:lang w:eastAsia="en-US" w:bidi="ar-SA"/>
              </w:rPr>
              <w:t>23</w:t>
            </w:r>
          </w:p>
        </w:tc>
        <w:tc>
          <w:tcPr>
            <w:tcW w:w="2204" w:type="dxa"/>
            <w:tcBorders>
              <w:top w:val="single" w:sz="4" w:space="0" w:color="auto"/>
              <w:left w:val="nil"/>
              <w:bottom w:val="single" w:sz="4" w:space="0" w:color="auto"/>
              <w:right w:val="single" w:sz="4" w:space="0" w:color="auto"/>
            </w:tcBorders>
            <w:shd w:val="clear" w:color="auto" w:fill="auto"/>
            <w:noWrap/>
            <w:vAlign w:val="bottom"/>
          </w:tcPr>
          <w:p w14:paraId="68B8BE18" w14:textId="157E6FA8" w:rsidR="001E756E" w:rsidRPr="00CE0D5C" w:rsidRDefault="001E756E" w:rsidP="001E756E">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Pr>
                <w:rFonts w:ascii="Calibri" w:eastAsia="Times New Roman" w:hAnsi="Calibri" w:cs="Times New Roman"/>
                <w:color w:val="auto"/>
                <w:kern w:val="0"/>
                <w:szCs w:val="20"/>
                <w:lang w:eastAsia="en-US" w:bidi="ar-SA"/>
              </w:rPr>
              <w:t>CDC_LINE_OUT4</w:t>
            </w:r>
          </w:p>
        </w:tc>
        <w:tc>
          <w:tcPr>
            <w:tcW w:w="3726" w:type="dxa"/>
            <w:tcBorders>
              <w:top w:val="single" w:sz="4" w:space="0" w:color="auto"/>
              <w:left w:val="nil"/>
              <w:bottom w:val="single" w:sz="4" w:space="0" w:color="auto"/>
              <w:right w:val="single" w:sz="4" w:space="0" w:color="auto"/>
            </w:tcBorders>
            <w:shd w:val="clear" w:color="auto" w:fill="auto"/>
            <w:noWrap/>
            <w:vAlign w:val="bottom"/>
          </w:tcPr>
          <w:p w14:paraId="126187D9" w14:textId="77777777" w:rsidR="001E756E" w:rsidRPr="005B13B6" w:rsidRDefault="001E756E" w:rsidP="001E756E">
            <w:pPr>
              <w:widowControl/>
              <w:suppressAutoHyphens w:val="0"/>
              <w:autoSpaceDN/>
              <w:spacing w:before="0" w:after="0"/>
              <w:textAlignment w:val="auto"/>
              <w:rPr>
                <w:rFonts w:ascii="Calibri" w:eastAsia="Times New Roman" w:hAnsi="Calibri" w:cs="Times New Roman"/>
                <w:color w:val="000000"/>
                <w:kern w:val="0"/>
                <w:szCs w:val="20"/>
                <w:lang w:eastAsia="en-US" w:bidi="ar-SA"/>
              </w:rPr>
            </w:pPr>
          </w:p>
        </w:tc>
        <w:tc>
          <w:tcPr>
            <w:tcW w:w="2814" w:type="dxa"/>
            <w:tcBorders>
              <w:top w:val="single" w:sz="4" w:space="0" w:color="auto"/>
              <w:left w:val="nil"/>
              <w:bottom w:val="single" w:sz="4" w:space="0" w:color="auto"/>
              <w:right w:val="single" w:sz="4" w:space="0" w:color="auto"/>
            </w:tcBorders>
            <w:shd w:val="clear" w:color="auto" w:fill="auto"/>
            <w:noWrap/>
            <w:vAlign w:val="bottom"/>
          </w:tcPr>
          <w:p w14:paraId="42A53D3D" w14:textId="77777777" w:rsidR="001E756E" w:rsidRPr="00CE0D5C" w:rsidRDefault="001E756E" w:rsidP="001E756E">
            <w:pPr>
              <w:widowControl/>
              <w:suppressAutoHyphens w:val="0"/>
              <w:autoSpaceDN/>
              <w:spacing w:before="0" w:after="0"/>
              <w:textAlignment w:val="auto"/>
              <w:rPr>
                <w:rFonts w:ascii="Calibri" w:eastAsia="Times New Roman" w:hAnsi="Calibri" w:cs="Times New Roman"/>
                <w:color w:val="auto"/>
                <w:kern w:val="0"/>
                <w:szCs w:val="20"/>
                <w:lang w:eastAsia="en-US" w:bidi="ar-SA"/>
              </w:rPr>
            </w:pPr>
          </w:p>
        </w:tc>
      </w:tr>
      <w:tr w:rsidR="001E756E" w:rsidRPr="00DF372D" w14:paraId="1CB380A0" w14:textId="77777777" w:rsidTr="00BC746E">
        <w:trPr>
          <w:trHeight w:val="144"/>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5C45086" w14:textId="28865D37" w:rsidR="001E756E" w:rsidRPr="005B13B6" w:rsidRDefault="001E756E" w:rsidP="001E756E">
            <w:pPr>
              <w:widowControl/>
              <w:suppressAutoHyphens w:val="0"/>
              <w:autoSpaceDN/>
              <w:spacing w:before="0" w:after="0"/>
              <w:jc w:val="center"/>
              <w:textAlignment w:val="auto"/>
              <w:rPr>
                <w:rFonts w:ascii="Calibri" w:eastAsia="Times New Roman" w:hAnsi="Calibri" w:cs="Times New Roman"/>
                <w:color w:val="000000"/>
                <w:kern w:val="0"/>
                <w:szCs w:val="20"/>
                <w:lang w:eastAsia="en-US" w:bidi="ar-SA"/>
              </w:rPr>
            </w:pPr>
            <w:r>
              <w:rPr>
                <w:rFonts w:ascii="Calibri" w:eastAsia="Times New Roman" w:hAnsi="Calibri" w:cs="Times New Roman"/>
                <w:color w:val="000000"/>
                <w:kern w:val="0"/>
                <w:szCs w:val="20"/>
                <w:lang w:eastAsia="en-US" w:bidi="ar-SA"/>
              </w:rPr>
              <w:t>24</w:t>
            </w:r>
          </w:p>
        </w:tc>
        <w:tc>
          <w:tcPr>
            <w:tcW w:w="2204" w:type="dxa"/>
            <w:tcBorders>
              <w:top w:val="single" w:sz="4" w:space="0" w:color="auto"/>
              <w:left w:val="nil"/>
              <w:bottom w:val="single" w:sz="4" w:space="0" w:color="auto"/>
              <w:right w:val="single" w:sz="4" w:space="0" w:color="auto"/>
            </w:tcBorders>
            <w:shd w:val="clear" w:color="auto" w:fill="auto"/>
            <w:noWrap/>
            <w:vAlign w:val="bottom"/>
          </w:tcPr>
          <w:p w14:paraId="1751F455" w14:textId="0F511459" w:rsidR="001E756E" w:rsidRPr="00CE0D5C" w:rsidRDefault="001E756E" w:rsidP="001E756E">
            <w:pPr>
              <w:widowControl/>
              <w:suppressAutoHyphens w:val="0"/>
              <w:autoSpaceDN/>
              <w:spacing w:before="0" w:after="0"/>
              <w:textAlignment w:val="auto"/>
              <w:rPr>
                <w:rFonts w:ascii="Calibri" w:eastAsia="Times New Roman" w:hAnsi="Calibri" w:cs="Times New Roman"/>
                <w:color w:val="auto"/>
                <w:kern w:val="0"/>
                <w:szCs w:val="20"/>
                <w:lang w:eastAsia="en-US" w:bidi="ar-SA"/>
              </w:rPr>
            </w:pPr>
            <w:r>
              <w:rPr>
                <w:rFonts w:ascii="Calibri" w:eastAsia="Times New Roman" w:hAnsi="Calibri" w:cs="Times New Roman"/>
                <w:color w:val="auto"/>
                <w:kern w:val="0"/>
                <w:szCs w:val="20"/>
                <w:lang w:eastAsia="en-US" w:bidi="ar-SA"/>
              </w:rPr>
              <w:t>CDC_LINE_OUT3</w:t>
            </w:r>
          </w:p>
        </w:tc>
        <w:tc>
          <w:tcPr>
            <w:tcW w:w="3726" w:type="dxa"/>
            <w:tcBorders>
              <w:top w:val="single" w:sz="4" w:space="0" w:color="auto"/>
              <w:left w:val="nil"/>
              <w:bottom w:val="single" w:sz="4" w:space="0" w:color="auto"/>
              <w:right w:val="single" w:sz="4" w:space="0" w:color="auto"/>
            </w:tcBorders>
            <w:shd w:val="clear" w:color="auto" w:fill="auto"/>
            <w:noWrap/>
            <w:vAlign w:val="bottom"/>
          </w:tcPr>
          <w:p w14:paraId="3E171794" w14:textId="77777777" w:rsidR="001E756E" w:rsidRPr="005B13B6" w:rsidRDefault="001E756E" w:rsidP="001E756E">
            <w:pPr>
              <w:widowControl/>
              <w:suppressAutoHyphens w:val="0"/>
              <w:autoSpaceDN/>
              <w:spacing w:before="0" w:after="0"/>
              <w:textAlignment w:val="auto"/>
              <w:rPr>
                <w:rFonts w:ascii="Calibri" w:eastAsia="Times New Roman" w:hAnsi="Calibri" w:cs="Times New Roman"/>
                <w:color w:val="000000"/>
                <w:kern w:val="0"/>
                <w:szCs w:val="20"/>
                <w:lang w:eastAsia="en-US" w:bidi="ar-SA"/>
              </w:rPr>
            </w:pPr>
          </w:p>
        </w:tc>
        <w:tc>
          <w:tcPr>
            <w:tcW w:w="2814" w:type="dxa"/>
            <w:tcBorders>
              <w:top w:val="single" w:sz="4" w:space="0" w:color="auto"/>
              <w:left w:val="nil"/>
              <w:bottom w:val="single" w:sz="4" w:space="0" w:color="auto"/>
              <w:right w:val="single" w:sz="4" w:space="0" w:color="auto"/>
            </w:tcBorders>
            <w:shd w:val="clear" w:color="auto" w:fill="auto"/>
            <w:noWrap/>
            <w:vAlign w:val="bottom"/>
          </w:tcPr>
          <w:p w14:paraId="16F0532C" w14:textId="77777777" w:rsidR="001E756E" w:rsidRPr="00CE0D5C" w:rsidRDefault="001E756E" w:rsidP="001E756E">
            <w:pPr>
              <w:widowControl/>
              <w:suppressAutoHyphens w:val="0"/>
              <w:autoSpaceDN/>
              <w:spacing w:before="0" w:after="0"/>
              <w:textAlignment w:val="auto"/>
              <w:rPr>
                <w:rFonts w:ascii="Calibri" w:eastAsia="Times New Roman" w:hAnsi="Calibri" w:cs="Times New Roman"/>
                <w:color w:val="auto"/>
                <w:kern w:val="0"/>
                <w:szCs w:val="20"/>
                <w:lang w:eastAsia="en-US" w:bidi="ar-SA"/>
              </w:rPr>
            </w:pPr>
          </w:p>
        </w:tc>
      </w:tr>
    </w:tbl>
    <w:p w14:paraId="0DF57ED8" w14:textId="6D90CB0B" w:rsidR="00282E75" w:rsidRDefault="00282E75" w:rsidP="001E756E">
      <w:pPr>
        <w:pStyle w:val="Textbody"/>
      </w:pPr>
    </w:p>
    <w:p w14:paraId="5330DC2E" w14:textId="7C5F5130" w:rsidR="001E756E" w:rsidRDefault="001E756E" w:rsidP="00322EDC">
      <w:pPr>
        <w:pStyle w:val="Heading3"/>
        <w:numPr>
          <w:ilvl w:val="0"/>
          <w:numId w:val="0"/>
        </w:numPr>
        <w:ind w:left="576" w:hanging="576"/>
      </w:pPr>
      <w:bookmarkStart w:id="409" w:name="_Toc501378809"/>
      <w:r>
        <w:t>Analog Microphones</w:t>
      </w:r>
      <w:bookmarkEnd w:id="409"/>
    </w:p>
    <w:p w14:paraId="147BB9D7" w14:textId="6548E15E" w:rsidR="001E756E" w:rsidRDefault="001E756E" w:rsidP="001E756E">
      <w:pPr>
        <w:tabs>
          <w:tab w:val="left" w:pos="1980"/>
        </w:tabs>
      </w:pPr>
      <w:r>
        <w:t>The 24 pin audio expansion connector supports 2 additional analog microphone inputs:</w:t>
      </w:r>
    </w:p>
    <w:p w14:paraId="69951A83" w14:textId="2946C89C" w:rsidR="001E756E" w:rsidRDefault="001E756E" w:rsidP="001E756E">
      <w:pPr>
        <w:pStyle w:val="ListParagraph"/>
        <w:numPr>
          <w:ilvl w:val="0"/>
          <w:numId w:val="10"/>
        </w:numPr>
        <w:tabs>
          <w:tab w:val="left" w:pos="1800"/>
          <w:tab w:val="left" w:pos="1980"/>
        </w:tabs>
      </w:pPr>
      <w:r>
        <w:t>MIC5</w:t>
      </w:r>
    </w:p>
    <w:p w14:paraId="66CA52D7" w14:textId="42F1EE98" w:rsidR="001E756E" w:rsidRDefault="001E756E" w:rsidP="004255A0">
      <w:pPr>
        <w:pStyle w:val="ListParagraph"/>
        <w:numPr>
          <w:ilvl w:val="0"/>
          <w:numId w:val="10"/>
        </w:numPr>
        <w:tabs>
          <w:tab w:val="left" w:pos="1800"/>
          <w:tab w:val="left" w:pos="1980"/>
        </w:tabs>
      </w:pPr>
      <w:r>
        <w:t xml:space="preserve">MIC6 </w:t>
      </w:r>
    </w:p>
    <w:p w14:paraId="565B1496" w14:textId="6A3E98D7" w:rsidR="001E756E" w:rsidRDefault="001E756E" w:rsidP="004255A0">
      <w:pPr>
        <w:pStyle w:val="ListParagraph"/>
        <w:numPr>
          <w:ilvl w:val="0"/>
          <w:numId w:val="10"/>
        </w:numPr>
        <w:tabs>
          <w:tab w:val="left" w:pos="1800"/>
          <w:tab w:val="left" w:pos="1980"/>
        </w:tabs>
      </w:pPr>
      <w:r>
        <w:t>MIC_BIAS1, _BIAS3: Ground reference</w:t>
      </w:r>
    </w:p>
    <w:p w14:paraId="7E7A55A1" w14:textId="336BCFDB" w:rsidR="001E756E" w:rsidRDefault="001E756E" w:rsidP="00322EDC">
      <w:pPr>
        <w:pStyle w:val="Heading3"/>
        <w:numPr>
          <w:ilvl w:val="0"/>
          <w:numId w:val="0"/>
        </w:numPr>
      </w:pPr>
      <w:bookmarkStart w:id="410" w:name="_Toc501378810"/>
      <w:r>
        <w:t>Digital Microphones</w:t>
      </w:r>
      <w:bookmarkEnd w:id="410"/>
    </w:p>
    <w:p w14:paraId="5B26F5A3" w14:textId="77777777" w:rsidR="001E756E" w:rsidRDefault="001E756E" w:rsidP="001E756E">
      <w:pPr>
        <w:tabs>
          <w:tab w:val="left" w:pos="1980"/>
        </w:tabs>
      </w:pPr>
      <w:r>
        <w:t>The 24 pin audio expansion connector supports 2 additional analog microphone inputs:</w:t>
      </w:r>
    </w:p>
    <w:p w14:paraId="7E7D33F1" w14:textId="60752B93" w:rsidR="001E756E" w:rsidRDefault="001E756E" w:rsidP="004255A0">
      <w:pPr>
        <w:pStyle w:val="ListParagraph"/>
        <w:numPr>
          <w:ilvl w:val="0"/>
          <w:numId w:val="10"/>
        </w:numPr>
        <w:tabs>
          <w:tab w:val="left" w:pos="1800"/>
          <w:tab w:val="left" w:pos="1980"/>
        </w:tabs>
      </w:pPr>
      <w:r>
        <w:t>DMIC_1</w:t>
      </w:r>
    </w:p>
    <w:p w14:paraId="0A15A243" w14:textId="0BEAF350" w:rsidR="001E756E" w:rsidRPr="001E756E" w:rsidRDefault="001E756E" w:rsidP="004255A0">
      <w:pPr>
        <w:pStyle w:val="ListParagraph"/>
        <w:numPr>
          <w:ilvl w:val="0"/>
          <w:numId w:val="10"/>
        </w:numPr>
        <w:tabs>
          <w:tab w:val="left" w:pos="1800"/>
          <w:tab w:val="left" w:pos="1980"/>
        </w:tabs>
      </w:pPr>
      <w:r>
        <w:t>DMIC_2</w:t>
      </w:r>
    </w:p>
    <w:p w14:paraId="787DEB86" w14:textId="4DEE9B78" w:rsidR="001E756E" w:rsidRDefault="001E756E" w:rsidP="00322EDC">
      <w:pPr>
        <w:pStyle w:val="Heading3"/>
        <w:numPr>
          <w:ilvl w:val="0"/>
          <w:numId w:val="0"/>
        </w:numPr>
        <w:ind w:left="576" w:hanging="576"/>
      </w:pPr>
      <w:bookmarkStart w:id="411" w:name="_Toc501378811"/>
      <w:r>
        <w:t>Line Out</w:t>
      </w:r>
      <w:bookmarkEnd w:id="411"/>
    </w:p>
    <w:p w14:paraId="6CC7B3E7" w14:textId="576E5F09" w:rsidR="00A014AA" w:rsidRDefault="00A014AA" w:rsidP="00925F51">
      <w:pPr>
        <w:tabs>
          <w:tab w:val="left" w:pos="1980"/>
        </w:tabs>
      </w:pPr>
      <w:r>
        <w:t xml:space="preserve">The 24 pin audio expansion connector supports </w:t>
      </w:r>
      <w:r w:rsidR="00925F51">
        <w:t>4 line outputs</w:t>
      </w:r>
      <w:r>
        <w:t>:</w:t>
      </w:r>
    </w:p>
    <w:p w14:paraId="2027D81E" w14:textId="4A299974" w:rsidR="00322EDC" w:rsidRDefault="00925F51">
      <w:pPr>
        <w:tabs>
          <w:tab w:val="left" w:pos="1980"/>
        </w:tabs>
      </w:pPr>
      <w:r>
        <w:t xml:space="preserve">Line_Out1, Line_Out2: Differential drivenLine_Out3, Line_out4: Single ended with </w:t>
      </w:r>
      <w:r w:rsidR="00F04083">
        <w:t>CDC_Line</w:t>
      </w:r>
      <w:r>
        <w:t>_Ref to use as a reference ground</w:t>
      </w:r>
      <w:r w:rsidR="00F04083">
        <w:t xml:space="preserve">. </w:t>
      </w:r>
    </w:p>
    <w:p w14:paraId="6DB4B8A0" w14:textId="237F5E30" w:rsidR="00F04083" w:rsidRDefault="00F04083" w:rsidP="00322EDC">
      <w:pPr>
        <w:pStyle w:val="ListParagraph"/>
        <w:numPr>
          <w:ilvl w:val="0"/>
          <w:numId w:val="23"/>
        </w:numPr>
        <w:tabs>
          <w:tab w:val="left" w:pos="1980"/>
        </w:tabs>
      </w:pPr>
      <w:r>
        <w:t>Audio Amplifier interface</w:t>
      </w:r>
      <w:r w:rsidR="00322EDC">
        <w:t xml:space="preserve">. </w:t>
      </w:r>
      <w:r>
        <w:t xml:space="preserve">The 24 pin audio expansion connector supports the following interface and control of audio amplifiers:Soundwire (CDC_SWR_CLK, SWR_DATA): Used and audio interface to Qualcomm WSA8810 or 8815 </w:t>
      </w:r>
      <w:r w:rsidR="00322EDC">
        <w:t>speaker amplifiers</w:t>
      </w:r>
      <w:r>
        <w:t>.</w:t>
      </w:r>
    </w:p>
    <w:p w14:paraId="634B4E1A" w14:textId="65524821" w:rsidR="00F04083" w:rsidRPr="00925F51" w:rsidRDefault="00F04083" w:rsidP="00322EDC">
      <w:pPr>
        <w:pStyle w:val="ListParagraph"/>
        <w:numPr>
          <w:ilvl w:val="0"/>
          <w:numId w:val="23"/>
        </w:numPr>
        <w:tabs>
          <w:tab w:val="left" w:pos="1980"/>
        </w:tabs>
      </w:pPr>
      <w:r>
        <w:t>Amplifier control via SPKR_AMP_EN1, _EN2</w:t>
      </w:r>
    </w:p>
    <w:p w14:paraId="70D1AF1D" w14:textId="1EB3C400" w:rsidR="00E3566A" w:rsidRDefault="00E3566A" w:rsidP="00C50B20">
      <w:pPr>
        <w:pStyle w:val="Heading1"/>
      </w:pPr>
      <w:bookmarkStart w:id="412" w:name="_Toc422257402"/>
      <w:bookmarkStart w:id="413" w:name="_Toc422336830"/>
      <w:bookmarkStart w:id="414" w:name="_Toc422491475"/>
      <w:bookmarkStart w:id="415" w:name="_Toc422491637"/>
      <w:bookmarkStart w:id="416" w:name="_Toc423600416"/>
      <w:bookmarkStart w:id="417" w:name="_Toc422257403"/>
      <w:bookmarkStart w:id="418" w:name="_Toc422336831"/>
      <w:bookmarkStart w:id="419" w:name="_Toc422491476"/>
      <w:bookmarkStart w:id="420" w:name="_Toc422491638"/>
      <w:bookmarkStart w:id="421" w:name="_Toc423600417"/>
      <w:bookmarkStart w:id="422" w:name="_Toc422257405"/>
      <w:bookmarkStart w:id="423" w:name="_Toc422336833"/>
      <w:bookmarkStart w:id="424" w:name="_Toc422491478"/>
      <w:bookmarkStart w:id="425" w:name="_Toc422491640"/>
      <w:bookmarkStart w:id="426" w:name="_Toc423600419"/>
      <w:bookmarkStart w:id="427" w:name="_Toc422257406"/>
      <w:bookmarkStart w:id="428" w:name="_Toc422336834"/>
      <w:bookmarkStart w:id="429" w:name="_Toc422491479"/>
      <w:bookmarkStart w:id="430" w:name="_Toc422491641"/>
      <w:bookmarkStart w:id="431" w:name="_Toc423600420"/>
      <w:bookmarkStart w:id="432" w:name="_Toc422257407"/>
      <w:bookmarkStart w:id="433" w:name="_Toc422336835"/>
      <w:bookmarkStart w:id="434" w:name="_Toc422491480"/>
      <w:bookmarkStart w:id="435" w:name="_Toc422491642"/>
      <w:bookmarkStart w:id="436" w:name="_Toc423600421"/>
      <w:bookmarkStart w:id="437" w:name="_Toc422257408"/>
      <w:bookmarkStart w:id="438" w:name="_Toc422336836"/>
      <w:bookmarkStart w:id="439" w:name="_Toc422491481"/>
      <w:bookmarkStart w:id="440" w:name="_Toc422491643"/>
      <w:bookmarkStart w:id="441" w:name="_Toc423600422"/>
      <w:bookmarkStart w:id="442" w:name="_Power_management"/>
      <w:bookmarkStart w:id="443" w:name="_Toc419796419"/>
      <w:bookmarkStart w:id="444" w:name="_Toc501378812"/>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r>
        <w:lastRenderedPageBreak/>
        <w:t>Power management</w:t>
      </w:r>
      <w:bookmarkEnd w:id="443"/>
      <w:bookmarkEnd w:id="444"/>
    </w:p>
    <w:p w14:paraId="7328500E" w14:textId="01A3B99B" w:rsidR="001A5625" w:rsidRDefault="001A5625" w:rsidP="00DA608B">
      <w:pPr>
        <w:rPr>
          <w:rFonts w:eastAsiaTheme="minorHAnsi"/>
        </w:rPr>
      </w:pPr>
      <w:r>
        <w:t>The 96Boards specification defines how power arrives to the board and few supplies that the board need</w:t>
      </w:r>
      <w:r w:rsidR="00236DC6">
        <w:t>s</w:t>
      </w:r>
      <w:r>
        <w:t xml:space="preserve"> to provide. The on board power requirement for each 96Boards implementation depends on the SoC</w:t>
      </w:r>
      <w:r w:rsidR="00E10D2A">
        <w:t xml:space="preserve"> and</w:t>
      </w:r>
      <w:r>
        <w:t xml:space="preserve"> the set of peripherals that are specific to that implementation.</w:t>
      </w:r>
    </w:p>
    <w:p w14:paraId="6C9411FC" w14:textId="539AFBCC" w:rsidR="001A5625" w:rsidRDefault="001A5625" w:rsidP="00DA608B">
      <w:r>
        <w:t xml:space="preserve">The </w:t>
      </w:r>
      <w:r w:rsidR="00935370">
        <w:t>DragonBoard</w:t>
      </w:r>
      <w:r w:rsidR="00B60688">
        <w:t xml:space="preserve"> </w:t>
      </w:r>
      <w:r w:rsidR="001F6161">
        <w:t>820c</w:t>
      </w:r>
      <w:r w:rsidR="005F7413">
        <w:t xml:space="preserve"> uses </w:t>
      </w:r>
      <w:r w:rsidR="004E6328">
        <w:t>three</w:t>
      </w:r>
      <w:r w:rsidR="005F7413">
        <w:t xml:space="preserve"> bu</w:t>
      </w:r>
      <w:r>
        <w:t xml:space="preserve">ck regulators, </w:t>
      </w:r>
      <w:r w:rsidR="004E6328">
        <w:t xml:space="preserve">U20, </w:t>
      </w:r>
      <w:r>
        <w:t>U1</w:t>
      </w:r>
      <w:r w:rsidR="004E6328">
        <w:t>0</w:t>
      </w:r>
      <w:r>
        <w:t xml:space="preserve"> and U</w:t>
      </w:r>
      <w:r w:rsidR="004E6328">
        <w:t>21</w:t>
      </w:r>
      <w:r>
        <w:t xml:space="preserve">. </w:t>
      </w:r>
      <w:r w:rsidR="004E6328">
        <w:t xml:space="preserve">U20 takes the power in to the board and generates 3.8V at </w:t>
      </w:r>
      <w:r w:rsidR="005C7AEA">
        <w:t>6A</w:t>
      </w:r>
      <w:r w:rsidR="004E6328">
        <w:t>.  This voltage serves as the power in voltage to the on-board PMI8996</w:t>
      </w:r>
      <w:r w:rsidR="00B60688">
        <w:t xml:space="preserve"> IC</w:t>
      </w:r>
      <w:r w:rsidR="004E6328">
        <w:t xml:space="preserve">. </w:t>
      </w:r>
      <w:r>
        <w:t>U1</w:t>
      </w:r>
      <w:r w:rsidR="004E6328">
        <w:t>0</w:t>
      </w:r>
      <w:r>
        <w:t xml:space="preserve"> takes the power in to the board and generates 5V at </w:t>
      </w:r>
      <w:r w:rsidR="004E6328">
        <w:t>5</w:t>
      </w:r>
      <w:r>
        <w:t>A. This voltage feeds the USB HOST power limit</w:t>
      </w:r>
      <w:r w:rsidR="004E6328">
        <w:t xml:space="preserve"> switches,</w:t>
      </w:r>
      <w:r>
        <w:t xml:space="preserve"> provide</w:t>
      </w:r>
      <w:r w:rsidR="00E10D2A">
        <w:t>s</w:t>
      </w:r>
      <w:r>
        <w:t xml:space="preserve"> power to the Low Speed Expansion port</w:t>
      </w:r>
      <w:r w:rsidR="004E6328">
        <w:t xml:space="preserve"> and other HW peripheral interfaces</w:t>
      </w:r>
      <w:r>
        <w:t xml:space="preserve">. </w:t>
      </w:r>
      <w:r w:rsidR="009A4DA7">
        <w:t xml:space="preserve"> U21 takes the power in to the board and generates 3.3V at </w:t>
      </w:r>
      <w:r w:rsidR="005C7AEA">
        <w:t>5A</w:t>
      </w:r>
      <w:r w:rsidR="009A4DA7">
        <w:t>. 3.3V is used to power HW peripherals as well as to expansion connectors.</w:t>
      </w:r>
    </w:p>
    <w:p w14:paraId="414FF60E" w14:textId="35D55DC6" w:rsidR="001A5625" w:rsidRDefault="001A5625" w:rsidP="004D4C64">
      <w:pPr>
        <w:pStyle w:val="Heading2"/>
      </w:pPr>
      <w:bookmarkStart w:id="445" w:name="_Toc501378813"/>
      <w:r>
        <w:t>DC Power Input</w:t>
      </w:r>
      <w:bookmarkEnd w:id="445"/>
      <w:r>
        <w:t xml:space="preserve"> </w:t>
      </w:r>
    </w:p>
    <w:p w14:paraId="339F4ADB" w14:textId="0E7CC5BF" w:rsidR="001A5625" w:rsidRDefault="001A5625" w:rsidP="00DA608B">
      <w:pPr>
        <w:rPr>
          <w:rFonts w:eastAsiaTheme="minorHAnsi"/>
        </w:rPr>
      </w:pPr>
      <w:r>
        <w:t xml:space="preserve">The 96Boards </w:t>
      </w:r>
      <w:r w:rsidR="004371D0">
        <w:t>specification calls</w:t>
      </w:r>
      <w:r>
        <w:t xml:space="preserve"> for a power to be provided to the board in one of the following ways:</w:t>
      </w:r>
    </w:p>
    <w:p w14:paraId="479AE19A" w14:textId="77777777" w:rsidR="001708D1" w:rsidRDefault="001A5625" w:rsidP="0033031C">
      <w:pPr>
        <w:pStyle w:val="ListParagraph"/>
        <w:numPr>
          <w:ilvl w:val="0"/>
          <w:numId w:val="13"/>
        </w:numPr>
      </w:pPr>
      <w:r>
        <w:t xml:space="preserve">An 8V to 18V power from a dedicated DC jack. </w:t>
      </w:r>
    </w:p>
    <w:p w14:paraId="2BBB507F" w14:textId="0B26A5FE" w:rsidR="00A1678D" w:rsidRDefault="001A5625" w:rsidP="001708D1">
      <w:pPr>
        <w:pStyle w:val="ListParagraph"/>
        <w:numPr>
          <w:ilvl w:val="1"/>
          <w:numId w:val="13"/>
        </w:numPr>
      </w:pPr>
      <w:r>
        <w:t xml:space="preserve">The </w:t>
      </w:r>
      <w:r w:rsidR="00935370">
        <w:t>DragonBoard</w:t>
      </w:r>
      <w:r w:rsidR="00B60688">
        <w:t xml:space="preserve"> </w:t>
      </w:r>
      <w:r w:rsidR="001F6161">
        <w:t>820c</w:t>
      </w:r>
      <w:r>
        <w:t xml:space="preserve"> support</w:t>
      </w:r>
      <w:r w:rsidR="00E10D2A">
        <w:t>s</w:t>
      </w:r>
      <w:r>
        <w:t xml:space="preserve"> this requirement through the use of J1, ‘SYS_DCIN’ power connector.  </w:t>
      </w:r>
      <w:r w:rsidR="006B238C">
        <w:br/>
      </w:r>
      <w:r w:rsidR="001E1E3F" w:rsidRPr="006B238C">
        <w:rPr>
          <w:b/>
        </w:rPr>
        <w:t>Please note</w:t>
      </w:r>
      <w:r w:rsidR="006B238C">
        <w:rPr>
          <w:b/>
        </w:rPr>
        <w:t>:</w:t>
      </w:r>
      <w:r w:rsidR="001E1E3F">
        <w:t xml:space="preserve"> the SYS_DCIN can be as low as 6.5V on the </w:t>
      </w:r>
      <w:r w:rsidR="00935370">
        <w:t>DragonBoard</w:t>
      </w:r>
      <w:r w:rsidR="001F6161">
        <w:t>820c</w:t>
      </w:r>
      <w:r w:rsidR="001E1E3F">
        <w:t xml:space="preserve">. </w:t>
      </w:r>
    </w:p>
    <w:p w14:paraId="1A358ED1" w14:textId="4814FF82" w:rsidR="001A5625" w:rsidRDefault="001708D1">
      <w:pPr>
        <w:pStyle w:val="ListParagraph"/>
        <w:numPr>
          <w:ilvl w:val="0"/>
          <w:numId w:val="13"/>
        </w:numPr>
      </w:pPr>
      <w:r>
        <w:t>Note that the DragonBoard 820c operates from a ~24W supply such as a 12V/2A supply.</w:t>
      </w:r>
      <w:r w:rsidR="006E57A7">
        <w:t xml:space="preserve"> </w:t>
      </w:r>
      <w:r w:rsidR="001A5625">
        <w:t xml:space="preserve">An 8V to 18V power from the SYS_DCIN pins on the Low Speed Expansion Connector. </w:t>
      </w:r>
      <w:r w:rsidR="006B238C">
        <w:br/>
      </w:r>
      <w:r w:rsidR="001F1366" w:rsidRPr="001708D1">
        <w:rPr>
          <w:b/>
        </w:rPr>
        <w:t>Please note</w:t>
      </w:r>
      <w:r w:rsidR="006B238C" w:rsidRPr="001708D1">
        <w:rPr>
          <w:b/>
        </w:rPr>
        <w:t>:</w:t>
      </w:r>
      <w:r w:rsidR="001F1366">
        <w:t xml:space="preserve"> the SYS_DCIN can be as low as 6.5V on the </w:t>
      </w:r>
      <w:r w:rsidR="00935370">
        <w:t>DragonBoard</w:t>
      </w:r>
      <w:r w:rsidR="001F6161">
        <w:t>820c</w:t>
      </w:r>
      <w:r w:rsidR="001F1366">
        <w:t>.</w:t>
      </w:r>
      <w:r w:rsidR="004371D0">
        <w:br/>
      </w:r>
      <w:r w:rsidR="001A5625">
        <w:t xml:space="preserve">The </w:t>
      </w:r>
      <w:r w:rsidR="00935370">
        <w:t>DragonBoard</w:t>
      </w:r>
      <w:r w:rsidR="00B60688">
        <w:t xml:space="preserve"> </w:t>
      </w:r>
      <w:r w:rsidR="001F6161">
        <w:t>820c</w:t>
      </w:r>
      <w:r w:rsidR="001A5625">
        <w:t xml:space="preserve"> supports incoming power through this connector. </w:t>
      </w:r>
    </w:p>
    <w:p w14:paraId="13B497CF" w14:textId="20B16E5F" w:rsidR="001A5625" w:rsidRPr="00AB4099" w:rsidRDefault="001A5625" w:rsidP="00C14AF1">
      <w:pPr>
        <w:pStyle w:val="ListParagraph"/>
        <w:numPr>
          <w:ilvl w:val="0"/>
          <w:numId w:val="13"/>
        </w:numPr>
        <w:rPr>
          <w:b/>
          <w:bCs/>
          <w:i/>
          <w:iCs/>
          <w:color w:val="FF0000"/>
        </w:rPr>
      </w:pPr>
      <w:r>
        <w:t xml:space="preserve">A USB Type C port at 5V. </w:t>
      </w:r>
      <w:r w:rsidR="004371D0">
        <w:br/>
      </w:r>
      <w:r w:rsidR="00793958" w:rsidRPr="00793958">
        <w:rPr>
          <w:b/>
        </w:rPr>
        <w:t>Please note:</w:t>
      </w:r>
      <w:r w:rsidR="00793958">
        <w:t xml:space="preserve"> </w:t>
      </w:r>
      <w:r w:rsidRPr="00793958">
        <w:rPr>
          <w:b/>
          <w:color w:val="FF0000"/>
        </w:rPr>
        <w:t xml:space="preserve">The </w:t>
      </w:r>
      <w:r w:rsidR="00935370">
        <w:rPr>
          <w:b/>
          <w:color w:val="FF0000"/>
        </w:rPr>
        <w:t>DragonBoard</w:t>
      </w:r>
      <w:r w:rsidR="00B60688">
        <w:rPr>
          <w:b/>
          <w:color w:val="FF0000"/>
        </w:rPr>
        <w:t xml:space="preserve"> </w:t>
      </w:r>
      <w:r w:rsidR="001F6161">
        <w:rPr>
          <w:b/>
          <w:color w:val="FF0000"/>
        </w:rPr>
        <w:t>820c</w:t>
      </w:r>
      <w:r w:rsidRPr="00793958">
        <w:rPr>
          <w:b/>
          <w:color w:val="FF0000"/>
        </w:rPr>
        <w:t xml:space="preserve"> </w:t>
      </w:r>
      <w:r w:rsidR="00236DC6" w:rsidRPr="00793958">
        <w:rPr>
          <w:b/>
          <w:color w:val="FF0000"/>
        </w:rPr>
        <w:t>does not implement</w:t>
      </w:r>
      <w:r w:rsidRPr="00793958">
        <w:rPr>
          <w:b/>
          <w:color w:val="FF0000"/>
        </w:rPr>
        <w:t xml:space="preserve"> a USB Type C port and</w:t>
      </w:r>
      <w:r w:rsidRPr="00793958">
        <w:rPr>
          <w:color w:val="FF0000"/>
        </w:rPr>
        <w:t xml:space="preserve"> </w:t>
      </w:r>
      <w:r w:rsidR="005F7413">
        <w:rPr>
          <w:b/>
          <w:bCs/>
          <w:i/>
          <w:iCs/>
          <w:color w:val="FF0000"/>
        </w:rPr>
        <w:t>there</w:t>
      </w:r>
      <w:r w:rsidRPr="00090ECA">
        <w:rPr>
          <w:b/>
          <w:bCs/>
          <w:i/>
          <w:iCs/>
          <w:color w:val="FF0000"/>
        </w:rPr>
        <w:t>for</w:t>
      </w:r>
      <w:r w:rsidR="005F7413">
        <w:rPr>
          <w:b/>
          <w:bCs/>
          <w:i/>
          <w:iCs/>
          <w:color w:val="FF0000"/>
        </w:rPr>
        <w:t>e</w:t>
      </w:r>
      <w:r w:rsidRPr="00090ECA">
        <w:rPr>
          <w:b/>
          <w:bCs/>
          <w:i/>
          <w:iCs/>
          <w:color w:val="FF0000"/>
        </w:rPr>
        <w:t xml:space="preserve"> </w:t>
      </w:r>
      <w:r w:rsidR="008E39EA">
        <w:rPr>
          <w:b/>
          <w:bCs/>
          <w:i/>
          <w:iCs/>
          <w:color w:val="FF0000"/>
        </w:rPr>
        <w:t>can</w:t>
      </w:r>
      <w:r w:rsidR="008E39EA" w:rsidRPr="00090ECA">
        <w:rPr>
          <w:b/>
          <w:bCs/>
          <w:i/>
          <w:iCs/>
          <w:color w:val="FF0000"/>
        </w:rPr>
        <w:t>n</w:t>
      </w:r>
      <w:r w:rsidR="008E39EA">
        <w:rPr>
          <w:b/>
          <w:bCs/>
          <w:i/>
          <w:iCs/>
          <w:color w:val="FF0000"/>
        </w:rPr>
        <w:t>ot</w:t>
      </w:r>
      <w:r w:rsidR="00572559">
        <w:rPr>
          <w:b/>
          <w:bCs/>
          <w:i/>
          <w:iCs/>
          <w:color w:val="FF0000"/>
        </w:rPr>
        <w:t xml:space="preserve"> </w:t>
      </w:r>
      <w:r w:rsidRPr="00090ECA">
        <w:rPr>
          <w:b/>
          <w:bCs/>
          <w:i/>
          <w:iCs/>
          <w:color w:val="FF0000"/>
        </w:rPr>
        <w:t>be powered over USB.</w:t>
      </w:r>
    </w:p>
    <w:p w14:paraId="1230A1CD" w14:textId="352FB05C" w:rsidR="001A5625" w:rsidRDefault="001A5625" w:rsidP="004D4C64">
      <w:pPr>
        <w:pStyle w:val="Heading2"/>
        <w:rPr>
          <w:color w:val="000000"/>
        </w:rPr>
      </w:pPr>
      <w:bookmarkStart w:id="446" w:name="_Toc501378814"/>
      <w:r>
        <w:t>Power Source Selection</w:t>
      </w:r>
      <w:bookmarkEnd w:id="446"/>
      <w:r>
        <w:t xml:space="preserve"> </w:t>
      </w:r>
    </w:p>
    <w:p w14:paraId="6EBBFD24" w14:textId="6B33CC69" w:rsidR="001A5625" w:rsidRDefault="001A5625" w:rsidP="00DA608B">
      <w:pPr>
        <w:rPr>
          <w:rFonts w:eastAsiaTheme="minorHAnsi"/>
        </w:rPr>
      </w:pPr>
      <w:r w:rsidRPr="00090ECA">
        <w:t>F</w:t>
      </w:r>
      <w:r w:rsidR="005F7413">
        <w:t>ol</w:t>
      </w:r>
      <w:r w:rsidRPr="00090ECA">
        <w:t>lowing the info</w:t>
      </w:r>
      <w:r w:rsidR="005F7413">
        <w:t>rmation</w:t>
      </w:r>
      <w:r w:rsidRPr="00090ECA">
        <w:t xml:space="preserve"> in section 9.1, the </w:t>
      </w:r>
      <w:r w:rsidR="00935370">
        <w:t>DragonBoard</w:t>
      </w:r>
      <w:r w:rsidR="00B60688">
        <w:t xml:space="preserve"> </w:t>
      </w:r>
      <w:r w:rsidR="001F6161">
        <w:t>820c</w:t>
      </w:r>
      <w:r w:rsidRPr="00090ECA">
        <w:t xml:space="preserve"> </w:t>
      </w:r>
      <w:r w:rsidR="005F7413">
        <w:t>h</w:t>
      </w:r>
      <w:r w:rsidRPr="00090ECA">
        <w:t xml:space="preserve">as only two sources for board incoming power. The 96Boards </w:t>
      </w:r>
      <w:r w:rsidR="005F7413" w:rsidRPr="00090ECA">
        <w:t>specification calls</w:t>
      </w:r>
      <w:r w:rsidRPr="00090ECA">
        <w:t xml:space="preserve"> for only one power source to be applied to the board at any given time. Following this requirement, </w:t>
      </w:r>
      <w:r w:rsidRPr="00261536">
        <w:rPr>
          <w:b/>
          <w:i/>
          <w:color w:val="FF0000"/>
        </w:rPr>
        <w:t xml:space="preserve">the user of the </w:t>
      </w:r>
      <w:r w:rsidR="00935370">
        <w:rPr>
          <w:b/>
          <w:i/>
          <w:color w:val="FF0000"/>
        </w:rPr>
        <w:t>DragonBoard</w:t>
      </w:r>
      <w:r w:rsidR="00B60688">
        <w:rPr>
          <w:b/>
          <w:i/>
          <w:color w:val="FF0000"/>
        </w:rPr>
        <w:t xml:space="preserve"> </w:t>
      </w:r>
      <w:r w:rsidR="001F6161">
        <w:rPr>
          <w:b/>
          <w:i/>
          <w:color w:val="FF0000"/>
        </w:rPr>
        <w:t>820c</w:t>
      </w:r>
      <w:r w:rsidRPr="00261536">
        <w:rPr>
          <w:b/>
          <w:i/>
          <w:color w:val="FF0000"/>
        </w:rPr>
        <w:t xml:space="preserve"> should never apply power to the board from J1 and the Low Speed Expansion connector at the same time</w:t>
      </w:r>
      <w:r w:rsidRPr="00261536">
        <w:t>.</w:t>
      </w:r>
      <w:r w:rsidRPr="00090ECA">
        <w:t xml:space="preserve"> There is no active or pass</w:t>
      </w:r>
      <w:r w:rsidRPr="00AB4099">
        <w:t xml:space="preserve">ive mechanism on the </w:t>
      </w:r>
      <w:r w:rsidR="00935370">
        <w:t>DragonBoard</w:t>
      </w:r>
      <w:r w:rsidR="00B60688">
        <w:t xml:space="preserve"> </w:t>
      </w:r>
      <w:r w:rsidR="001F6161">
        <w:t>820c</w:t>
      </w:r>
      <w:r w:rsidRPr="00AB4099">
        <w:t xml:space="preserve"> to </w:t>
      </w:r>
      <w:r w:rsidR="005F7413" w:rsidRPr="00AB4099">
        <w:t>priorit</w:t>
      </w:r>
      <w:r w:rsidR="005F7413">
        <w:t>ize</w:t>
      </w:r>
      <w:r>
        <w:t xml:space="preserve"> one source over the other. </w:t>
      </w:r>
    </w:p>
    <w:p w14:paraId="3CEB3119" w14:textId="308C6196" w:rsidR="001A5625" w:rsidRDefault="001A5625" w:rsidP="004D4C64">
      <w:pPr>
        <w:pStyle w:val="Heading2"/>
      </w:pPr>
      <w:bookmarkStart w:id="447" w:name="_Toc501378815"/>
      <w:r>
        <w:t>Power Consumption</w:t>
      </w:r>
      <w:bookmarkEnd w:id="447"/>
      <w:r>
        <w:t xml:space="preserve"> </w:t>
      </w:r>
    </w:p>
    <w:p w14:paraId="25C7543D" w14:textId="77777777" w:rsidR="001A5625" w:rsidRDefault="001A5625" w:rsidP="00DA608B">
      <w:pPr>
        <w:rPr>
          <w:rFonts w:eastAsiaTheme="minorHAnsi"/>
        </w:rPr>
      </w:pPr>
      <w:r>
        <w:t>TBD</w:t>
      </w:r>
    </w:p>
    <w:p w14:paraId="6AF77EED" w14:textId="2F524F1C" w:rsidR="001A5625" w:rsidRDefault="001A5625" w:rsidP="004D4C64">
      <w:pPr>
        <w:pStyle w:val="Heading2"/>
      </w:pPr>
      <w:bookmarkStart w:id="448" w:name="_Toc501378816"/>
      <w:r>
        <w:t>Power Sequencing</w:t>
      </w:r>
      <w:bookmarkEnd w:id="448"/>
      <w:r>
        <w:t xml:space="preserve"> </w:t>
      </w:r>
    </w:p>
    <w:p w14:paraId="33CD30FA" w14:textId="3D35BEB9" w:rsidR="001A5625" w:rsidRDefault="001A5625" w:rsidP="00DA608B">
      <w:pPr>
        <w:rPr>
          <w:rFonts w:eastAsiaTheme="minorHAnsi"/>
        </w:rPr>
      </w:pPr>
      <w:r>
        <w:t xml:space="preserve">Upon applying power to the </w:t>
      </w:r>
      <w:r w:rsidR="00935370">
        <w:t>DragonBoard</w:t>
      </w:r>
      <w:r w:rsidR="00B60688">
        <w:t xml:space="preserve"> </w:t>
      </w:r>
      <w:r w:rsidR="001F6161">
        <w:t>820c</w:t>
      </w:r>
      <w:r>
        <w:t xml:space="preserve"> (either one of the two sources), both buck regulator</w:t>
      </w:r>
      <w:r w:rsidR="00236DC6">
        <w:t>s</w:t>
      </w:r>
      <w:r>
        <w:t xml:space="preserve"> will be enabled and will start regulating their target voltage</w:t>
      </w:r>
      <w:r w:rsidR="00236DC6">
        <w:t>s</w:t>
      </w:r>
      <w:r>
        <w:t xml:space="preserve">. When the output of </w:t>
      </w:r>
      <w:r w:rsidR="00B075FE">
        <w:t xml:space="preserve">U20 </w:t>
      </w:r>
      <w:r>
        <w:t>is on, it will power the on-board PMIC, the PM</w:t>
      </w:r>
      <w:r w:rsidR="00B075FE">
        <w:t>I</w:t>
      </w:r>
      <w:r>
        <w:t>89</w:t>
      </w:r>
      <w:r w:rsidR="00B075FE">
        <w:t>9</w:t>
      </w:r>
      <w:r>
        <w:t xml:space="preserve">6. </w:t>
      </w:r>
      <w:r w:rsidR="00B075FE">
        <w:t xml:space="preserve">PMI8996 generates VPH_PWR which supplies the PM8996. </w:t>
      </w:r>
      <w:r>
        <w:t xml:space="preserve">The sequencing of all power rails </w:t>
      </w:r>
      <w:r w:rsidR="00236DC6">
        <w:t>is</w:t>
      </w:r>
      <w:r>
        <w:t xml:space="preserve"> set within the </w:t>
      </w:r>
      <w:r w:rsidR="00B075FE">
        <w:t xml:space="preserve">PMIC </w:t>
      </w:r>
      <w:r>
        <w:t>configuration scheme during the production of this part. The user has no access to alter, modify or change the PMIC power up sequencing.</w:t>
      </w:r>
    </w:p>
    <w:p w14:paraId="64EC99F0" w14:textId="19305744" w:rsidR="00AD1691" w:rsidRDefault="00AD1691" w:rsidP="004D4C64">
      <w:pPr>
        <w:pStyle w:val="Heading2"/>
      </w:pPr>
      <w:bookmarkStart w:id="449" w:name="_Toc422257415"/>
      <w:bookmarkStart w:id="450" w:name="_Toc422336843"/>
      <w:bookmarkStart w:id="451" w:name="_Toc422491488"/>
      <w:bookmarkStart w:id="452" w:name="_Toc422491650"/>
      <w:bookmarkStart w:id="453" w:name="_Toc423600429"/>
      <w:bookmarkStart w:id="454" w:name="_Toc422257416"/>
      <w:bookmarkStart w:id="455" w:name="_Toc422336844"/>
      <w:bookmarkStart w:id="456" w:name="_Toc422491489"/>
      <w:bookmarkStart w:id="457" w:name="_Toc422491651"/>
      <w:bookmarkStart w:id="458" w:name="_Toc423600430"/>
      <w:bookmarkStart w:id="459" w:name="_Toc422257417"/>
      <w:bookmarkStart w:id="460" w:name="_Toc422336845"/>
      <w:bookmarkStart w:id="461" w:name="_Toc422491490"/>
      <w:bookmarkStart w:id="462" w:name="_Toc422491652"/>
      <w:bookmarkStart w:id="463" w:name="_Toc423600431"/>
      <w:bookmarkStart w:id="464" w:name="_Toc422257418"/>
      <w:bookmarkStart w:id="465" w:name="_Toc422336846"/>
      <w:bookmarkStart w:id="466" w:name="_Toc422491491"/>
      <w:bookmarkStart w:id="467" w:name="_Toc422491653"/>
      <w:bookmarkStart w:id="468" w:name="_Toc423600432"/>
      <w:bookmarkStart w:id="469" w:name="_Toc422257419"/>
      <w:bookmarkStart w:id="470" w:name="_Toc422336847"/>
      <w:bookmarkStart w:id="471" w:name="_Toc422491492"/>
      <w:bookmarkStart w:id="472" w:name="_Toc422491654"/>
      <w:bookmarkStart w:id="473" w:name="_Toc423600433"/>
      <w:bookmarkStart w:id="474" w:name="_Toc422257420"/>
      <w:bookmarkStart w:id="475" w:name="_Toc422336848"/>
      <w:bookmarkStart w:id="476" w:name="_Toc422491493"/>
      <w:bookmarkStart w:id="477" w:name="_Toc422491655"/>
      <w:bookmarkStart w:id="478" w:name="_Toc423600434"/>
      <w:bookmarkStart w:id="479" w:name="_Power_Measurements"/>
      <w:bookmarkStart w:id="480" w:name="_Toc501378817"/>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r>
        <w:t>Power Measurements</w:t>
      </w:r>
      <w:bookmarkEnd w:id="480"/>
    </w:p>
    <w:p w14:paraId="2DDCDB69" w14:textId="5C6A1B9F" w:rsidR="008F69B7" w:rsidRDefault="008F69B7" w:rsidP="00DA608B">
      <w:r>
        <w:t xml:space="preserve">The 96Boards </w:t>
      </w:r>
      <w:r w:rsidR="005F7413">
        <w:t>specification calls</w:t>
      </w:r>
      <w:r>
        <w:t xml:space="preserve"> for a minimum of one current sense resistor to be placed on the board permitting a basic power measurement functions.</w:t>
      </w:r>
    </w:p>
    <w:p w14:paraId="255B5538" w14:textId="51E28C4F" w:rsidR="008F69B7" w:rsidRDefault="008F69B7" w:rsidP="00DA608B">
      <w:r>
        <w:t xml:space="preserve">The </w:t>
      </w:r>
      <w:r w:rsidR="00B60688">
        <w:t xml:space="preserve">DragonBoard </w:t>
      </w:r>
      <w:r w:rsidR="001F6161">
        <w:t>820c</w:t>
      </w:r>
      <w:r>
        <w:t xml:space="preserve"> </w:t>
      </w:r>
      <w:r w:rsidR="000564BC">
        <w:t xml:space="preserve">implements </w:t>
      </w:r>
      <w:r>
        <w:t>two different power measurements</w:t>
      </w:r>
      <w:r w:rsidR="00D304A3">
        <w:t>.</w:t>
      </w:r>
    </w:p>
    <w:p w14:paraId="3BE11568" w14:textId="7FDB7BAD" w:rsidR="008F69B7" w:rsidRDefault="006307DA" w:rsidP="00322EDC">
      <w:pPr>
        <w:pStyle w:val="Heading3"/>
        <w:numPr>
          <w:ilvl w:val="0"/>
          <w:numId w:val="0"/>
        </w:numPr>
        <w:ind w:left="576" w:hanging="576"/>
      </w:pPr>
      <w:bookmarkStart w:id="481" w:name="_Toc501378818"/>
      <w:r>
        <w:t>DC-</w:t>
      </w:r>
      <w:r w:rsidR="008F69B7">
        <w:t>In measurement</w:t>
      </w:r>
      <w:bookmarkEnd w:id="481"/>
    </w:p>
    <w:p w14:paraId="0F62ED8E" w14:textId="047AE9AD" w:rsidR="006307DA" w:rsidRDefault="008F69B7" w:rsidP="00DA608B">
      <w:pPr>
        <w:rPr>
          <w:rFonts w:eastAsiaTheme="minorHAnsi"/>
        </w:rPr>
      </w:pPr>
      <w:r>
        <w:t>A 0.</w:t>
      </w:r>
      <w:r w:rsidR="005C7AEA">
        <w:t>0</w:t>
      </w:r>
      <w:r>
        <w:t>1ohm resistor</w:t>
      </w:r>
      <w:r w:rsidR="006307DA">
        <w:t xml:space="preserve"> R167</w:t>
      </w:r>
      <w:r>
        <w:t xml:space="preserve"> is place</w:t>
      </w:r>
      <w:r w:rsidR="00AA315A">
        <w:t>d</w:t>
      </w:r>
      <w:r>
        <w:t xml:space="preserve"> inline </w:t>
      </w:r>
      <w:r w:rsidR="00AA315A">
        <w:t>to the</w:t>
      </w:r>
      <w:r>
        <w:t xml:space="preserve"> SYS_DCIN power line coming from J1 (please note that this power in </w:t>
      </w:r>
      <w:r>
        <w:lastRenderedPageBreak/>
        <w:t xml:space="preserve">measurement only works for SYS_DCIN from J1, it will not measure SYS_DCIN applied from the Low Speed Expansion Connector). </w:t>
      </w:r>
      <w:r w:rsidR="006307DA">
        <w:t xml:space="preserve">The two sides of this resistor are connector to pins J10-1 and J10-2. </w:t>
      </w:r>
      <w:r>
        <w:t xml:space="preserve">Placing a probe over </w:t>
      </w:r>
      <w:r w:rsidR="006307DA">
        <w:t>these jumper pins</w:t>
      </w:r>
      <w:r>
        <w:t xml:space="preserve"> will provide a voltage </w:t>
      </w:r>
      <w:r w:rsidR="00AA315A">
        <w:t>measurement</w:t>
      </w:r>
      <w:r>
        <w:t xml:space="preserve"> of the voltage </w:t>
      </w:r>
      <w:r w:rsidR="00AA315A">
        <w:t>drop across</w:t>
      </w:r>
      <w:r>
        <w:t xml:space="preserve"> the resistor. </w:t>
      </w:r>
      <w:r w:rsidR="00BB699E">
        <w:t>Dividing</w:t>
      </w:r>
      <w:r>
        <w:t xml:space="preserve"> this </w:t>
      </w:r>
      <w:r w:rsidR="00AA315A">
        <w:t>measurement</w:t>
      </w:r>
      <w:r>
        <w:t xml:space="preserve"> by 0.</w:t>
      </w:r>
      <w:r w:rsidR="00F31B57">
        <w:t>0</w:t>
      </w:r>
      <w:r>
        <w:t>1 will</w:t>
      </w:r>
      <w:r w:rsidR="00AA315A">
        <w:t xml:space="preserve"> give you</w:t>
      </w:r>
      <w:r>
        <w:t xml:space="preserve"> the amount of the current flow</w:t>
      </w:r>
      <w:r w:rsidR="00AA315A">
        <w:t>ing</w:t>
      </w:r>
      <w:r>
        <w:t xml:space="preserve"> into the board. </w:t>
      </w:r>
    </w:p>
    <w:p w14:paraId="05C7C103" w14:textId="60E2A43B" w:rsidR="008F69B7" w:rsidRDefault="008F69B7" w:rsidP="00322EDC">
      <w:pPr>
        <w:pStyle w:val="Heading3"/>
        <w:numPr>
          <w:ilvl w:val="0"/>
          <w:numId w:val="0"/>
        </w:numPr>
        <w:ind w:left="576" w:hanging="576"/>
      </w:pPr>
      <w:bookmarkStart w:id="482" w:name="_Toc501378819"/>
      <w:r>
        <w:t>PMIC Power-In measurement</w:t>
      </w:r>
      <w:r w:rsidR="006307DA">
        <w:t xml:space="preserve"> (VPH_PWR measurement)</w:t>
      </w:r>
      <w:bookmarkEnd w:id="482"/>
    </w:p>
    <w:p w14:paraId="2D61385F" w14:textId="501515B8" w:rsidR="006307DA" w:rsidRPr="004C05EB" w:rsidRDefault="006307DA" w:rsidP="00B54DC5">
      <w:r>
        <w:t>A 0.</w:t>
      </w:r>
      <w:r w:rsidR="00F31B57">
        <w:t>0</w:t>
      </w:r>
      <w:r>
        <w:t>1ohm resistor R166 is placed inline to the SYS_PWR on the 3.8V supply on the output of U20</w:t>
      </w:r>
      <w:r w:rsidR="00B60688">
        <w:t xml:space="preserve">. </w:t>
      </w:r>
      <w:r>
        <w:t xml:space="preserve"> The two sides of this resistor are connector to pins J22-1 and J22-2. Placing a probe over these jumper pins will provide a voltage measurement of the voltage drop across the resistor. Dividing this measurement by 0.</w:t>
      </w:r>
      <w:r w:rsidR="00F31B57">
        <w:t>0</w:t>
      </w:r>
      <w:r>
        <w:t xml:space="preserve">1 will give you the amount of the current flowing into the board. </w:t>
      </w:r>
    </w:p>
    <w:p w14:paraId="769C584F" w14:textId="3C7CDC18" w:rsidR="00E3566A" w:rsidRDefault="00E3566A" w:rsidP="00C50B20">
      <w:pPr>
        <w:pStyle w:val="Heading1"/>
      </w:pPr>
      <w:bookmarkStart w:id="483" w:name="_Toc419796426"/>
      <w:bookmarkStart w:id="484" w:name="_Toc501378820"/>
      <w:r>
        <w:lastRenderedPageBreak/>
        <w:t>Buttons and status LED’s</w:t>
      </w:r>
      <w:bookmarkEnd w:id="483"/>
      <w:bookmarkEnd w:id="484"/>
    </w:p>
    <w:p w14:paraId="66F4D20C" w14:textId="1ACC68A4" w:rsidR="00E3566A" w:rsidRDefault="00E3566A" w:rsidP="004D4C64">
      <w:pPr>
        <w:pStyle w:val="Heading2"/>
      </w:pPr>
      <w:bookmarkStart w:id="485" w:name="_Buttons"/>
      <w:bookmarkStart w:id="486" w:name="_Toc419796427"/>
      <w:bookmarkStart w:id="487" w:name="_Toc501378821"/>
      <w:bookmarkEnd w:id="485"/>
      <w:r>
        <w:t>Buttons</w:t>
      </w:r>
      <w:bookmarkEnd w:id="486"/>
      <w:bookmarkEnd w:id="487"/>
    </w:p>
    <w:p w14:paraId="6FCA5084" w14:textId="1D1CEF71" w:rsidR="00E3566A" w:rsidRDefault="00E3566A" w:rsidP="00322EDC">
      <w:pPr>
        <w:pStyle w:val="Heading3"/>
        <w:numPr>
          <w:ilvl w:val="0"/>
          <w:numId w:val="0"/>
        </w:numPr>
      </w:pPr>
      <w:bookmarkStart w:id="488" w:name="_Toc422088311"/>
      <w:bookmarkStart w:id="489" w:name="_Toc422088312"/>
      <w:bookmarkStart w:id="490" w:name="_Toc419796429"/>
      <w:bookmarkStart w:id="491" w:name="_Toc501378822"/>
      <w:bookmarkEnd w:id="488"/>
      <w:bookmarkEnd w:id="489"/>
      <w:r>
        <w:t>Volume up</w:t>
      </w:r>
      <w:bookmarkEnd w:id="490"/>
      <w:bookmarkEnd w:id="491"/>
    </w:p>
    <w:p w14:paraId="2DAD75F1" w14:textId="6C030C30" w:rsidR="00DB16A5" w:rsidRPr="00966210" w:rsidRDefault="00DB16A5" w:rsidP="004C05EB">
      <w:r>
        <w:t>The Volume UP button</w:t>
      </w:r>
      <w:r w:rsidR="00B779C0">
        <w:t xml:space="preserve"> (S3)</w:t>
      </w:r>
      <w:r>
        <w:t xml:space="preserve"> is used to control the </w:t>
      </w:r>
      <w:r w:rsidR="00AF3D20">
        <w:t>audio</w:t>
      </w:r>
      <w:r>
        <w:t xml:space="preserve"> volume of the </w:t>
      </w:r>
      <w:r w:rsidR="00935370">
        <w:t>DragonBoard</w:t>
      </w:r>
      <w:r w:rsidR="00B60688">
        <w:t xml:space="preserve"> </w:t>
      </w:r>
      <w:r w:rsidR="001F6161">
        <w:t>820c</w:t>
      </w:r>
      <w:r>
        <w:t>.</w:t>
      </w:r>
    </w:p>
    <w:p w14:paraId="74C8CC89" w14:textId="65D108F8" w:rsidR="00E3566A" w:rsidRDefault="00E3566A" w:rsidP="00322EDC">
      <w:pPr>
        <w:pStyle w:val="Heading3"/>
        <w:numPr>
          <w:ilvl w:val="0"/>
          <w:numId w:val="0"/>
        </w:numPr>
        <w:ind w:left="576" w:hanging="576"/>
      </w:pPr>
      <w:bookmarkStart w:id="492" w:name="_Toc422088314"/>
      <w:bookmarkStart w:id="493" w:name="_Toc419796430"/>
      <w:bookmarkStart w:id="494" w:name="_Toc501378823"/>
      <w:bookmarkEnd w:id="492"/>
      <w:r>
        <w:t>Volume down</w:t>
      </w:r>
      <w:bookmarkEnd w:id="493"/>
      <w:bookmarkEnd w:id="494"/>
    </w:p>
    <w:p w14:paraId="565BA3F9" w14:textId="4BF78027" w:rsidR="00DB16A5" w:rsidRDefault="00DB16A5" w:rsidP="00B13D4C">
      <w:r>
        <w:t xml:space="preserve">The Volume Down button </w:t>
      </w:r>
      <w:r w:rsidR="00B779C0">
        <w:t>(S4)</w:t>
      </w:r>
      <w:r w:rsidR="002165B2">
        <w:t xml:space="preserve"> </w:t>
      </w:r>
      <w:r>
        <w:t xml:space="preserve">is used to control the </w:t>
      </w:r>
      <w:r w:rsidR="00AF3D20">
        <w:t>audio</w:t>
      </w:r>
      <w:r>
        <w:t xml:space="preserve"> volume of the </w:t>
      </w:r>
      <w:r w:rsidR="00935370">
        <w:t>DragonBoard</w:t>
      </w:r>
      <w:r w:rsidR="00B60688">
        <w:t xml:space="preserve"> </w:t>
      </w:r>
      <w:r w:rsidR="001F6161">
        <w:t>820c</w:t>
      </w:r>
      <w:r>
        <w:t>.</w:t>
      </w:r>
    </w:p>
    <w:p w14:paraId="59B82D4D" w14:textId="6B92B214" w:rsidR="00164BBB" w:rsidRDefault="00164BBB" w:rsidP="00322EDC">
      <w:pPr>
        <w:pStyle w:val="Heading3"/>
        <w:numPr>
          <w:ilvl w:val="0"/>
          <w:numId w:val="0"/>
        </w:numPr>
        <w:ind w:left="576" w:hanging="576"/>
      </w:pPr>
      <w:bookmarkStart w:id="495" w:name="_Toc501378824"/>
      <w:r>
        <w:t>Power Button</w:t>
      </w:r>
      <w:bookmarkEnd w:id="495"/>
    </w:p>
    <w:p w14:paraId="17A7EEA6" w14:textId="27E770B6" w:rsidR="0007661F" w:rsidRDefault="00164BBB" w:rsidP="00164BBB">
      <w:r>
        <w:t xml:space="preserve">The push-button </w:t>
      </w:r>
      <w:r w:rsidR="00A9048E">
        <w:t xml:space="preserve">S2 </w:t>
      </w:r>
      <w:r>
        <w:t>serves as the power-on/</w:t>
      </w:r>
      <w:r w:rsidR="0007661F">
        <w:t xml:space="preserve">off/sleep </w:t>
      </w:r>
      <w:r>
        <w:t>button. Upon applying power</w:t>
      </w:r>
      <w:r w:rsidR="00A9048E">
        <w:t xml:space="preserve"> to</w:t>
      </w:r>
      <w:r>
        <w:t xml:space="preserve"> the board, the boot process will start. Once the board is </w:t>
      </w:r>
      <w:r w:rsidR="0007661F">
        <w:t>powered on and booted up:</w:t>
      </w:r>
    </w:p>
    <w:p w14:paraId="3B12F811" w14:textId="22B6BC52" w:rsidR="003713A1" w:rsidRDefault="003713A1" w:rsidP="003713A1">
      <w:pPr>
        <w:pStyle w:val="textwithbullet"/>
        <w:numPr>
          <w:ilvl w:val="0"/>
          <w:numId w:val="0"/>
        </w:numPr>
        <w:ind w:left="720" w:hanging="360"/>
      </w:pPr>
      <w:r>
        <w:t>Sleep/suspend</w:t>
      </w:r>
    </w:p>
    <w:p w14:paraId="0E8CABBB" w14:textId="30B8C2B9" w:rsidR="0007661F" w:rsidRDefault="0033031C" w:rsidP="0033031C">
      <w:pPr>
        <w:pStyle w:val="textwithbullet"/>
      </w:pPr>
      <w:r>
        <w:t>Y</w:t>
      </w:r>
      <w:r w:rsidR="00164BBB">
        <w:t xml:space="preserve">ou can </w:t>
      </w:r>
      <w:r w:rsidR="001F3D0C">
        <w:t>put the device to sleep by pressing this button</w:t>
      </w:r>
      <w:r w:rsidR="0007661F">
        <w:t xml:space="preserve"> momentarily.</w:t>
      </w:r>
    </w:p>
    <w:p w14:paraId="5DFB9037" w14:textId="0C18AE9B" w:rsidR="0007661F" w:rsidRDefault="0033031C" w:rsidP="0033031C">
      <w:pPr>
        <w:pStyle w:val="textwithbullet"/>
      </w:pPr>
      <w:r>
        <w:t>Y</w:t>
      </w:r>
      <w:r w:rsidR="0007661F">
        <w:t>ou can wake the device from sleep by pressing this button momentarily.</w:t>
      </w:r>
    </w:p>
    <w:p w14:paraId="29EF1E64" w14:textId="59A50A1A" w:rsidR="003713A1" w:rsidRDefault="003713A1" w:rsidP="003713A1">
      <w:pPr>
        <w:pStyle w:val="textwithbullet"/>
        <w:numPr>
          <w:ilvl w:val="0"/>
          <w:numId w:val="0"/>
        </w:numPr>
        <w:ind w:left="360"/>
      </w:pPr>
      <w:r>
        <w:t>Power Off/On</w:t>
      </w:r>
    </w:p>
    <w:p w14:paraId="2B816B7A" w14:textId="184613A4" w:rsidR="003713A1" w:rsidRDefault="003713A1" w:rsidP="003713A1">
      <w:pPr>
        <w:pStyle w:val="textwithbullet"/>
        <w:numPr>
          <w:ilvl w:val="0"/>
          <w:numId w:val="0"/>
        </w:numPr>
        <w:ind w:left="360"/>
      </w:pPr>
      <w:r>
        <w:t>Option 1: Long press/hold</w:t>
      </w:r>
    </w:p>
    <w:p w14:paraId="09AECDE6" w14:textId="5BBAC89A" w:rsidR="00164BBB" w:rsidRDefault="0033031C" w:rsidP="0033031C">
      <w:pPr>
        <w:pStyle w:val="textwithbullet"/>
      </w:pPr>
      <w:r>
        <w:t>W</w:t>
      </w:r>
      <w:r w:rsidR="0007661F">
        <w:t>hile the device is awake, pressing and holding the power button S2 for longer than 15 seconds will result in the device powering off.</w:t>
      </w:r>
    </w:p>
    <w:p w14:paraId="5D3E52A0" w14:textId="25875886" w:rsidR="0007661F" w:rsidRDefault="0007661F" w:rsidP="0033031C">
      <w:pPr>
        <w:pStyle w:val="textwithbullet"/>
      </w:pPr>
      <w:r>
        <w:t>Once powered off, pressing and holding the power button S2 for longer than 15 seconds will result in the device powering on.</w:t>
      </w:r>
    </w:p>
    <w:p w14:paraId="545BD908" w14:textId="3942F7FC" w:rsidR="003713A1" w:rsidRDefault="003713A1" w:rsidP="003713A1">
      <w:pPr>
        <w:pStyle w:val="textwithbullet"/>
        <w:numPr>
          <w:ilvl w:val="0"/>
          <w:numId w:val="0"/>
        </w:numPr>
        <w:ind w:left="360"/>
      </w:pPr>
      <w:r>
        <w:t>Option 2: Short press/hold</w:t>
      </w:r>
    </w:p>
    <w:p w14:paraId="20FBC574" w14:textId="11E5DD57" w:rsidR="003713A1" w:rsidRDefault="003713A1" w:rsidP="003713A1">
      <w:pPr>
        <w:pStyle w:val="textwithbullet"/>
      </w:pPr>
      <w:r>
        <w:t xml:space="preserve">While the device is awake, pressing and holding the power button S2 for </w:t>
      </w:r>
      <w:r w:rsidR="005C680E">
        <w:t>~2-3 seconds</w:t>
      </w:r>
      <w:r>
        <w:t xml:space="preserve"> seconds will result in the </w:t>
      </w:r>
      <w:r w:rsidR="005C680E">
        <w:t>user interface displaying the ‘power off’ notifier:</w:t>
      </w:r>
    </w:p>
    <w:p w14:paraId="3A690303" w14:textId="77777777" w:rsidR="005C680E" w:rsidRDefault="005C680E" w:rsidP="005C680E">
      <w:pPr>
        <w:pStyle w:val="textwithbullet"/>
        <w:numPr>
          <w:ilvl w:val="0"/>
          <w:numId w:val="0"/>
        </w:numPr>
        <w:ind w:left="720"/>
      </w:pPr>
    </w:p>
    <w:p w14:paraId="1E0F42A4" w14:textId="2263CE3E" w:rsidR="005C680E" w:rsidRDefault="005C680E" w:rsidP="005C680E">
      <w:pPr>
        <w:pStyle w:val="textwithbullet"/>
        <w:numPr>
          <w:ilvl w:val="0"/>
          <w:numId w:val="0"/>
        </w:numPr>
        <w:ind w:left="720" w:hanging="360"/>
      </w:pPr>
      <w:r>
        <w:rPr>
          <w:noProof/>
          <w:lang w:eastAsia="en-US" w:bidi="ar-SA"/>
        </w:rPr>
        <w:drawing>
          <wp:inline distT="0" distB="0" distL="0" distR="0" wp14:anchorId="386315FF" wp14:editId="775D4C8C">
            <wp:extent cx="3048000" cy="762000"/>
            <wp:effectExtent l="0" t="0" r="0" b="0"/>
            <wp:docPr id="12" name="Picture 12" descr="Image result for android power off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result for android power off "/>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048000" cy="762000"/>
                    </a:xfrm>
                    <a:prstGeom prst="rect">
                      <a:avLst/>
                    </a:prstGeom>
                    <a:noFill/>
                    <a:ln>
                      <a:noFill/>
                    </a:ln>
                  </pic:spPr>
                </pic:pic>
              </a:graphicData>
            </a:graphic>
          </wp:inline>
        </w:drawing>
      </w:r>
    </w:p>
    <w:p w14:paraId="69EBEB86" w14:textId="77777777" w:rsidR="005C680E" w:rsidRDefault="005C680E" w:rsidP="005C680E">
      <w:pPr>
        <w:pStyle w:val="textwithbullet"/>
        <w:numPr>
          <w:ilvl w:val="0"/>
          <w:numId w:val="0"/>
        </w:numPr>
        <w:ind w:left="720" w:hanging="360"/>
      </w:pPr>
    </w:p>
    <w:p w14:paraId="593054CA" w14:textId="32CC51CA" w:rsidR="003713A1" w:rsidRDefault="005C680E" w:rsidP="003713A1">
      <w:pPr>
        <w:pStyle w:val="textwithbullet"/>
      </w:pPr>
      <w:r>
        <w:t>Using a mouse, clicking on this notifier will cause the 820c to power off.</w:t>
      </w:r>
    </w:p>
    <w:p w14:paraId="4EA71EEE" w14:textId="10EE7755" w:rsidR="005C680E" w:rsidRDefault="005C680E" w:rsidP="005C680E">
      <w:pPr>
        <w:pStyle w:val="textwithbullet"/>
      </w:pPr>
      <w:r>
        <w:t>Once powered off, pressing and holding the power button S2 for longer than 2-3 seconds will result in the device powering on.</w:t>
      </w:r>
    </w:p>
    <w:p w14:paraId="281F42CE" w14:textId="77777777" w:rsidR="003713A1" w:rsidRDefault="003713A1" w:rsidP="005C680E">
      <w:pPr>
        <w:pStyle w:val="textwithbullet"/>
        <w:numPr>
          <w:ilvl w:val="0"/>
          <w:numId w:val="0"/>
        </w:numPr>
        <w:ind w:left="360"/>
      </w:pPr>
    </w:p>
    <w:p w14:paraId="284BD082" w14:textId="6F9084B5" w:rsidR="0007661F" w:rsidRDefault="00AF3D20" w:rsidP="004255A0">
      <w:pPr>
        <w:pStyle w:val="Heading3"/>
        <w:numPr>
          <w:ilvl w:val="0"/>
          <w:numId w:val="0"/>
        </w:numPr>
        <w:ind w:left="576" w:hanging="576"/>
      </w:pPr>
      <w:bookmarkStart w:id="496" w:name="_Toc501378825"/>
      <w:r>
        <w:t>Entering Fastboot</w:t>
      </w:r>
      <w:bookmarkEnd w:id="496"/>
      <w:r>
        <w:t xml:space="preserve"> </w:t>
      </w:r>
    </w:p>
    <w:p w14:paraId="2860A937" w14:textId="63031BEB" w:rsidR="0007661F" w:rsidRPr="001B0231" w:rsidRDefault="00AF3D20" w:rsidP="00164BBB">
      <w:r>
        <w:t>Holding down power and volume down</w:t>
      </w:r>
      <w:r w:rsidR="009D5FBE">
        <w:t xml:space="preserve"> buttons at power oup of the DragonBoard 820c will force the device to enter fastboot mode.</w:t>
      </w:r>
    </w:p>
    <w:p w14:paraId="121DABC0" w14:textId="16A14232" w:rsidR="00164BBB" w:rsidRPr="001B0231" w:rsidRDefault="00AF3D20" w:rsidP="00322EDC">
      <w:pPr>
        <w:pStyle w:val="Heading3"/>
        <w:numPr>
          <w:ilvl w:val="0"/>
          <w:numId w:val="0"/>
        </w:numPr>
        <w:ind w:left="576" w:hanging="576"/>
      </w:pPr>
      <w:bookmarkStart w:id="497" w:name="_Toc501378826"/>
      <w:r>
        <w:t xml:space="preserve">Hard </w:t>
      </w:r>
      <w:r w:rsidR="00164BBB">
        <w:t>Reset</w:t>
      </w:r>
      <w:bookmarkEnd w:id="497"/>
      <w:r w:rsidR="00164BBB">
        <w:t xml:space="preserve"> </w:t>
      </w:r>
    </w:p>
    <w:p w14:paraId="21A10786" w14:textId="77777777" w:rsidR="00A36F98" w:rsidRDefault="00AF3D20" w:rsidP="004D4C64">
      <w:pPr>
        <w:pStyle w:val="Heading2"/>
      </w:pPr>
      <w:bookmarkStart w:id="498" w:name="_Toc501378827"/>
      <w:r w:rsidRPr="00A36F98">
        <w:t>Holding power and volume down buttons for 15 seconds will force a hard reset of the DragonBoard 820c.</w:t>
      </w:r>
      <w:bookmarkStart w:id="499" w:name="_Toc419796431"/>
      <w:bookmarkEnd w:id="498"/>
    </w:p>
    <w:p w14:paraId="14AE5935" w14:textId="4A9F5082" w:rsidR="00E3566A" w:rsidRDefault="00E3566A" w:rsidP="004D4C64">
      <w:pPr>
        <w:pStyle w:val="Heading2"/>
      </w:pPr>
      <w:bookmarkStart w:id="500" w:name="_Toc501378828"/>
      <w:r>
        <w:t>LEDs</w:t>
      </w:r>
      <w:bookmarkEnd w:id="499"/>
      <w:bookmarkEnd w:id="500"/>
    </w:p>
    <w:p w14:paraId="7FA1003F" w14:textId="2214301B" w:rsidR="00DB16A5" w:rsidRPr="00DB16A5" w:rsidRDefault="00DB16A5" w:rsidP="00DA608B">
      <w:r>
        <w:t xml:space="preserve">There are two status LEDs and four User LEDs on the </w:t>
      </w:r>
      <w:r w:rsidR="00935370">
        <w:t>DragonBoard</w:t>
      </w:r>
      <w:r w:rsidR="00B60688">
        <w:t xml:space="preserve"> </w:t>
      </w:r>
      <w:r w:rsidR="001F6161">
        <w:t>820c</w:t>
      </w:r>
      <w:r>
        <w:t>. The Status LEDs report the status of the Bluetooth and Wi-Fi devices onboard. The user LEDs are driven by the SoC directly.</w:t>
      </w:r>
    </w:p>
    <w:p w14:paraId="5E93615A" w14:textId="0CFE5EF9" w:rsidR="00E3566A" w:rsidRDefault="00E3566A" w:rsidP="00322EDC">
      <w:pPr>
        <w:pStyle w:val="Heading3"/>
        <w:numPr>
          <w:ilvl w:val="0"/>
          <w:numId w:val="0"/>
        </w:numPr>
        <w:ind w:left="576" w:hanging="576"/>
      </w:pPr>
      <w:bookmarkStart w:id="501" w:name="_Toc419796432"/>
      <w:bookmarkStart w:id="502" w:name="_Toc501378829"/>
      <w:r>
        <w:lastRenderedPageBreak/>
        <w:t>User LED 1-4</w:t>
      </w:r>
      <w:bookmarkEnd w:id="501"/>
      <w:bookmarkEnd w:id="502"/>
    </w:p>
    <w:p w14:paraId="570AAC42" w14:textId="65573E89" w:rsidR="00DB16A5" w:rsidRPr="00DB16A5" w:rsidRDefault="00DB16A5" w:rsidP="004C05EB">
      <w:r w:rsidRPr="00966210">
        <w:t xml:space="preserve">The four user LEDs are surface mount </w:t>
      </w:r>
      <w:r w:rsidRPr="00DA608B">
        <w:t xml:space="preserve">Green </w:t>
      </w:r>
      <w:r w:rsidR="00572559" w:rsidRPr="00DA608B">
        <w:t>LED</w:t>
      </w:r>
      <w:r w:rsidR="00A1678D">
        <w:t>s</w:t>
      </w:r>
      <w:r w:rsidR="00572559" w:rsidRPr="00DA608B">
        <w:t>,</w:t>
      </w:r>
      <w:r w:rsidRPr="00DA608B">
        <w:t xml:space="preserve"> 0603 </w:t>
      </w:r>
      <w:r w:rsidR="00572559">
        <w:t xml:space="preserve">size, </w:t>
      </w:r>
      <w:r>
        <w:t xml:space="preserve">located next to the two USB type A connector and labeled ‘USER LEDS </w:t>
      </w:r>
      <w:r w:rsidR="00477CF3">
        <w:t>3 2 1 0</w:t>
      </w:r>
      <w:r>
        <w:t xml:space="preserve">’. </w:t>
      </w:r>
    </w:p>
    <w:p w14:paraId="4F7F55C3" w14:textId="205DBE1C" w:rsidR="00E3566A" w:rsidRDefault="00E3566A" w:rsidP="00322EDC">
      <w:pPr>
        <w:pStyle w:val="Heading3"/>
        <w:numPr>
          <w:ilvl w:val="0"/>
          <w:numId w:val="0"/>
        </w:numPr>
        <w:ind w:left="576" w:hanging="576"/>
      </w:pPr>
      <w:bookmarkStart w:id="503" w:name="_Toc419796433"/>
      <w:bookmarkStart w:id="504" w:name="_Toc501378830"/>
      <w:r>
        <w:t>Bluetooth status</w:t>
      </w:r>
      <w:bookmarkEnd w:id="503"/>
      <w:bookmarkEnd w:id="504"/>
    </w:p>
    <w:p w14:paraId="630A085B" w14:textId="7B86459C" w:rsidR="00DB16A5" w:rsidRPr="00DB16A5" w:rsidRDefault="00DB16A5" w:rsidP="004C05EB">
      <w:r>
        <w:t xml:space="preserve">The BT LED on the </w:t>
      </w:r>
      <w:r w:rsidR="00935370">
        <w:t>DragonBoard</w:t>
      </w:r>
      <w:r w:rsidR="00B60688">
        <w:t xml:space="preserve"> </w:t>
      </w:r>
      <w:r w:rsidR="001F6161">
        <w:t>820c</w:t>
      </w:r>
      <w:r>
        <w:t xml:space="preserve"> is located next to the USBOTG </w:t>
      </w:r>
      <w:r w:rsidR="006716D4">
        <w:t>connector;</w:t>
      </w:r>
      <w:r>
        <w:t xml:space="preserve"> this LED reflects the status of the Bluetooth device.</w:t>
      </w:r>
    </w:p>
    <w:p w14:paraId="12EF8831" w14:textId="5BC7EAA1" w:rsidR="00E3566A" w:rsidRPr="00982615" w:rsidRDefault="00C27955" w:rsidP="00322EDC">
      <w:pPr>
        <w:pStyle w:val="Heading3"/>
        <w:numPr>
          <w:ilvl w:val="0"/>
          <w:numId w:val="0"/>
        </w:numPr>
        <w:ind w:left="576" w:hanging="576"/>
      </w:pPr>
      <w:bookmarkStart w:id="505" w:name="_Toc419796434"/>
      <w:bookmarkStart w:id="506" w:name="_Toc501378831"/>
      <w:r>
        <w:t>WiFi</w:t>
      </w:r>
      <w:r w:rsidR="00E3566A">
        <w:t xml:space="preserve"> status</w:t>
      </w:r>
      <w:bookmarkEnd w:id="505"/>
      <w:bookmarkEnd w:id="506"/>
    </w:p>
    <w:p w14:paraId="0A488051" w14:textId="42593138" w:rsidR="00DB16A5" w:rsidRDefault="00DB16A5" w:rsidP="004C05EB">
      <w:r>
        <w:t xml:space="preserve">The WIFI LED on the </w:t>
      </w:r>
      <w:r w:rsidR="00B60688">
        <w:t xml:space="preserve">DragonBoard </w:t>
      </w:r>
      <w:r w:rsidR="001F6161">
        <w:t>820c</w:t>
      </w:r>
      <w:r>
        <w:t xml:space="preserve"> is located </w:t>
      </w:r>
      <w:r w:rsidR="00412F05">
        <w:t>beside</w:t>
      </w:r>
      <w:r>
        <w:t xml:space="preserve"> the BT LED, this LED reflects the status of the Wi-Fi device.</w:t>
      </w:r>
    </w:p>
    <w:p w14:paraId="72C20D0E" w14:textId="11EC821A" w:rsidR="008149CF" w:rsidRPr="008149CF" w:rsidRDefault="008149CF" w:rsidP="004C05EB">
      <w:pPr>
        <w:rPr>
          <w:b/>
          <w:sz w:val="24"/>
        </w:rPr>
      </w:pPr>
      <w:r w:rsidRPr="008149CF">
        <w:rPr>
          <w:b/>
          <w:sz w:val="24"/>
        </w:rPr>
        <w:t>Power Indicator LED</w:t>
      </w:r>
    </w:p>
    <w:p w14:paraId="1A6F65F7" w14:textId="0A0AAAC6" w:rsidR="00E3566A" w:rsidRPr="00982615" w:rsidRDefault="008149CF" w:rsidP="00E3566A">
      <w:r>
        <w:t>The Dragonboard 820c contains a power indicato0 to notify the user that power is applied.</w:t>
      </w:r>
    </w:p>
    <w:p w14:paraId="3EA77399" w14:textId="3BC07743" w:rsidR="00E3566A" w:rsidRDefault="00E3566A" w:rsidP="00C50B20">
      <w:pPr>
        <w:pStyle w:val="Heading1"/>
      </w:pPr>
      <w:bookmarkStart w:id="507" w:name="_Toc419796435"/>
      <w:bookmarkStart w:id="508" w:name="_Toc501378832"/>
      <w:r>
        <w:lastRenderedPageBreak/>
        <w:t xml:space="preserve">Boot </w:t>
      </w:r>
      <w:bookmarkEnd w:id="507"/>
      <w:r w:rsidR="00D400B8">
        <w:t>configuration</w:t>
      </w:r>
      <w:bookmarkEnd w:id="508"/>
    </w:p>
    <w:p w14:paraId="3541B2A1" w14:textId="5CAB3DF9" w:rsidR="00A74212" w:rsidRDefault="00A74212" w:rsidP="00A74212">
      <w:bookmarkStart w:id="509" w:name="_Toc419796436"/>
      <w:r>
        <w:t xml:space="preserve">There is a 4 switch DipSwitch marked </w:t>
      </w:r>
      <w:r w:rsidR="00E65D87">
        <w:t xml:space="preserve">S1 </w:t>
      </w:r>
      <w:r>
        <w:t xml:space="preserve">located at the bottom side of the </w:t>
      </w:r>
      <w:r w:rsidR="00935370">
        <w:t>DragonBoard</w:t>
      </w:r>
      <w:r w:rsidR="00B60688">
        <w:t xml:space="preserve"> </w:t>
      </w:r>
      <w:r w:rsidR="001F6161">
        <w:t>820c</w:t>
      </w:r>
      <w:r>
        <w:t xml:space="preserve">. For normal </w:t>
      </w:r>
      <w:r w:rsidR="006E57A7">
        <w:t>operation,</w:t>
      </w:r>
      <w:r>
        <w:t xml:space="preserve"> all four </w:t>
      </w:r>
      <w:r w:rsidR="00E65D87">
        <w:t xml:space="preserve">switches </w:t>
      </w:r>
      <w:r>
        <w:t>need to be set to the ‘off’ position.</w:t>
      </w:r>
    </w:p>
    <w:p w14:paraId="7FB664CF" w14:textId="66D49D2D" w:rsidR="00C144A1" w:rsidRPr="00B54DC5" w:rsidRDefault="006716D4" w:rsidP="00C144A1">
      <w:pPr>
        <w:rPr>
          <w:color w:val="auto"/>
        </w:rPr>
      </w:pPr>
      <w:r w:rsidRPr="004255A0">
        <w:rPr>
          <w:color w:val="auto"/>
        </w:rPr>
        <w:t>Switch 1, ‘USB BOOT’, when set to ‘on’ position</w:t>
      </w:r>
      <w:r w:rsidR="00C27955" w:rsidRPr="004255A0">
        <w:rPr>
          <w:color w:val="auto"/>
        </w:rPr>
        <w:t>,</w:t>
      </w:r>
      <w:r w:rsidRPr="004255A0">
        <w:rPr>
          <w:color w:val="auto"/>
        </w:rPr>
        <w:t> will force boot over USB connection with a PC.</w:t>
      </w:r>
      <w:r w:rsidR="00C27955" w:rsidRPr="004255A0">
        <w:rPr>
          <w:color w:val="auto"/>
        </w:rPr>
        <w:t xml:space="preserve"> This is only required </w:t>
      </w:r>
      <w:r w:rsidRPr="004255A0">
        <w:rPr>
          <w:color w:val="auto"/>
        </w:rPr>
        <w:t xml:space="preserve">for </w:t>
      </w:r>
      <w:r w:rsidR="00C144A1" w:rsidRPr="00B54DC5">
        <w:rPr>
          <w:color w:val="auto"/>
        </w:rPr>
        <w:t>UFS boot image upgrade. Please review the proper OS User Guide for more information on this process.</w:t>
      </w:r>
    </w:p>
    <w:p w14:paraId="6F060F4D" w14:textId="77777777" w:rsidR="0098777E" w:rsidRPr="004255A0" w:rsidRDefault="006716D4" w:rsidP="0098777E">
      <w:pPr>
        <w:rPr>
          <w:color w:val="auto"/>
        </w:rPr>
      </w:pPr>
      <w:r w:rsidRPr="006E57A7">
        <w:rPr>
          <w:color w:val="auto"/>
        </w:rPr>
        <w:t xml:space="preserve">Switch 2, </w:t>
      </w:r>
      <w:r w:rsidR="0098777E" w:rsidRPr="006E57A7">
        <w:rPr>
          <w:color w:val="auto"/>
        </w:rPr>
        <w:t xml:space="preserve">SD BOOT’, when set to ‘on’ position, will force the </w:t>
      </w:r>
      <w:r w:rsidR="0098777E" w:rsidRPr="006E57A7">
        <w:rPr>
          <w:rFonts w:ascii="Symbol" w:hAnsi="Symbol"/>
          <w:color w:val="auto"/>
        </w:rPr>
        <w:t></w:t>
      </w:r>
      <w:r w:rsidR="0098777E" w:rsidRPr="006E57A7">
        <w:rPr>
          <w:color w:val="auto"/>
        </w:rPr>
        <w:t xml:space="preserve">SD, J5, to serve as the boot source for the DragonBoard 820c. You can use </w:t>
      </w:r>
      <w:r w:rsidR="0098777E" w:rsidRPr="004255A0">
        <w:rPr>
          <w:color w:val="auto"/>
        </w:rPr>
        <w:t>uSD as the main boot source or it can serve as a method for UFS  boot image upgrade. Please review the proper OS User Guide for more information on this process.</w:t>
      </w:r>
    </w:p>
    <w:p w14:paraId="42B1D411" w14:textId="656B62A0" w:rsidR="009B7D1D" w:rsidRPr="004255A0" w:rsidRDefault="006716D4" w:rsidP="009B7D1D">
      <w:pPr>
        <w:rPr>
          <w:color w:val="auto"/>
        </w:rPr>
      </w:pPr>
      <w:r w:rsidRPr="004255A0">
        <w:rPr>
          <w:color w:val="auto"/>
        </w:rPr>
        <w:t xml:space="preserve">Switch 3, </w:t>
      </w:r>
      <w:r w:rsidR="009B7D1D" w:rsidRPr="004255A0">
        <w:rPr>
          <w:color w:val="auto"/>
        </w:rPr>
        <w:t>‘</w:t>
      </w:r>
      <w:r w:rsidR="001708D1">
        <w:rPr>
          <w:color w:val="auto"/>
        </w:rPr>
        <w:t>SW Download Target Memory’</w:t>
      </w:r>
      <w:r w:rsidR="009B7D1D" w:rsidRPr="004255A0">
        <w:rPr>
          <w:color w:val="auto"/>
        </w:rPr>
        <w:t xml:space="preserve">, when set to ‘on’ position, will force </w:t>
      </w:r>
      <w:r w:rsidR="00DD78CD">
        <w:rPr>
          <w:color w:val="auto"/>
        </w:rPr>
        <w:t>SW download/flashing to the</w:t>
      </w:r>
      <w:r w:rsidR="00DD78CD" w:rsidRPr="004255A0">
        <w:rPr>
          <w:color w:val="auto"/>
        </w:rPr>
        <w:t xml:space="preserve"> </w:t>
      </w:r>
      <w:r w:rsidR="009B7D1D" w:rsidRPr="004255A0">
        <w:rPr>
          <w:rFonts w:ascii="Symbol" w:hAnsi="Symbol"/>
          <w:color w:val="auto"/>
        </w:rPr>
        <w:t></w:t>
      </w:r>
      <w:r w:rsidR="009B7D1D" w:rsidRPr="004255A0">
        <w:rPr>
          <w:color w:val="auto"/>
        </w:rPr>
        <w:t>SD</w:t>
      </w:r>
      <w:r w:rsidR="00DD78CD">
        <w:rPr>
          <w:color w:val="auto"/>
        </w:rPr>
        <w:t xml:space="preserve"> card</w:t>
      </w:r>
      <w:r w:rsidR="009B7D1D" w:rsidRPr="004255A0">
        <w:rPr>
          <w:color w:val="auto"/>
        </w:rPr>
        <w:t>, J5</w:t>
      </w:r>
      <w:r w:rsidR="00DD78CD">
        <w:rPr>
          <w:color w:val="auto"/>
        </w:rPr>
        <w:t xml:space="preserve">  When set to ‘off’ position, SW download will route to the UFS memory.</w:t>
      </w:r>
    </w:p>
    <w:p w14:paraId="346E9A70" w14:textId="26332274" w:rsidR="00A74212" w:rsidRPr="004255A0" w:rsidRDefault="00A74212">
      <w:pPr>
        <w:rPr>
          <w:color w:val="auto"/>
        </w:rPr>
      </w:pPr>
      <w:r w:rsidRPr="004255A0">
        <w:rPr>
          <w:color w:val="auto"/>
        </w:rPr>
        <w:t>Switch 4, ‘</w:t>
      </w:r>
      <w:r w:rsidR="009B7D1D" w:rsidRPr="004255A0">
        <w:rPr>
          <w:color w:val="auto"/>
        </w:rPr>
        <w:t>HUB_</w:t>
      </w:r>
      <w:r w:rsidRPr="004255A0">
        <w:rPr>
          <w:color w:val="auto"/>
        </w:rPr>
        <w:t xml:space="preserve">SEL’, </w:t>
      </w:r>
      <w:r w:rsidR="009B7D1D" w:rsidRPr="004255A0">
        <w:rPr>
          <w:color w:val="auto"/>
        </w:rPr>
        <w:t>when set to ‘on’ position, selects USB Port 0 for EDL download mode. Please review the proper OS User Guide for more information on this process.</w:t>
      </w:r>
    </w:p>
    <w:p w14:paraId="1262FD43" w14:textId="6DAB4070" w:rsidR="00A74212" w:rsidRDefault="00B779C0">
      <w:r w:rsidRPr="00B779C0">
        <w:rPr>
          <w:noProof/>
          <w:lang w:eastAsia="en-US" w:bidi="ar-SA"/>
        </w:rPr>
        <w:drawing>
          <wp:inline distT="0" distB="0" distL="0" distR="0" wp14:anchorId="343FE8DC" wp14:editId="6CB4443A">
            <wp:extent cx="1863437" cy="1904465"/>
            <wp:effectExtent l="0" t="0" r="3810" b="635"/>
            <wp:docPr id="25" name="Picture 25" descr="C:\Users\tsantos\Desktop\820C 01IMP1238\factory\images\IMG_27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santos\Desktop\820C 01IMP1238\factory\images\IMG_2719.JPG"/>
                    <pic:cNvPicPr>
                      <a:picLocks noChangeAspect="1" noChangeArrowheads="1"/>
                    </pic:cNvPicPr>
                  </pic:nvPicPr>
                  <pic:blipFill rotWithShape="1">
                    <a:blip r:embed="rId27" cstate="screen">
                      <a:extLst>
                        <a:ext uri="{28A0092B-C50C-407E-A947-70E740481C1C}">
                          <a14:useLocalDpi xmlns:a14="http://schemas.microsoft.com/office/drawing/2010/main"/>
                        </a:ext>
                      </a:extLst>
                    </a:blip>
                    <a:srcRect r="60101" b="34486"/>
                    <a:stretch/>
                  </pic:blipFill>
                  <pic:spPr bwMode="auto">
                    <a:xfrm rot="10800000">
                      <a:off x="0" y="0"/>
                      <a:ext cx="1875644" cy="1916941"/>
                    </a:xfrm>
                    <a:prstGeom prst="rect">
                      <a:avLst/>
                    </a:prstGeom>
                    <a:noFill/>
                    <a:ln>
                      <a:noFill/>
                    </a:ln>
                    <a:extLst>
                      <a:ext uri="{53640926-AAD7-44D8-BBD7-CCE9431645EC}">
                        <a14:shadowObscured xmlns:a14="http://schemas.microsoft.com/office/drawing/2010/main"/>
                      </a:ext>
                    </a:extLst>
                  </pic:spPr>
                </pic:pic>
              </a:graphicData>
            </a:graphic>
          </wp:inline>
        </w:drawing>
      </w:r>
    </w:p>
    <w:p w14:paraId="618E5EDE" w14:textId="0BC29E95" w:rsidR="00F80F16" w:rsidRDefault="00456A35" w:rsidP="00C50B20">
      <w:pPr>
        <w:pStyle w:val="Heading1"/>
      </w:pPr>
      <w:bookmarkStart w:id="510" w:name="_Toc422257433"/>
      <w:bookmarkStart w:id="511" w:name="_Toc422336863"/>
      <w:bookmarkStart w:id="512" w:name="_Toc422491508"/>
      <w:bookmarkStart w:id="513" w:name="_Toc422491670"/>
      <w:bookmarkStart w:id="514" w:name="_Toc423600449"/>
      <w:bookmarkStart w:id="515" w:name="_Toc501378833"/>
      <w:bookmarkEnd w:id="509"/>
      <w:bookmarkEnd w:id="510"/>
      <w:bookmarkEnd w:id="511"/>
      <w:bookmarkEnd w:id="512"/>
      <w:bookmarkEnd w:id="513"/>
      <w:bookmarkEnd w:id="514"/>
      <w:r>
        <w:rPr>
          <w:noProof/>
          <w:lang w:eastAsia="en-US" w:bidi="ar-SA"/>
        </w:rPr>
        <w:lastRenderedPageBreak/>
        <w:drawing>
          <wp:anchor distT="0" distB="0" distL="114300" distR="114300" simplePos="0" relativeHeight="251661312" behindDoc="0" locked="0" layoutInCell="1" allowOverlap="1" wp14:anchorId="2AAE080F" wp14:editId="496AB0E1">
            <wp:simplePos x="0" y="0"/>
            <wp:positionH relativeFrom="margin">
              <wp:align>center</wp:align>
            </wp:positionH>
            <wp:positionV relativeFrom="paragraph">
              <wp:posOffset>544195</wp:posOffset>
            </wp:positionV>
            <wp:extent cx="5300345" cy="7847330"/>
            <wp:effectExtent l="0" t="0" r="0" b="127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300345" cy="7847330"/>
                    </a:xfrm>
                    <a:prstGeom prst="rect">
                      <a:avLst/>
                    </a:prstGeom>
                  </pic:spPr>
                </pic:pic>
              </a:graphicData>
            </a:graphic>
            <wp14:sizeRelH relativeFrom="margin">
              <wp14:pctWidth>0</wp14:pctWidth>
            </wp14:sizeRelH>
            <wp14:sizeRelV relativeFrom="margin">
              <wp14:pctHeight>0</wp14:pctHeight>
            </wp14:sizeRelV>
          </wp:anchor>
        </w:drawing>
      </w:r>
      <w:r w:rsidR="00C54556">
        <w:t>M</w:t>
      </w:r>
      <w:r w:rsidR="00F80F16">
        <w:t>echanical specification</w:t>
      </w:r>
      <w:bookmarkEnd w:id="515"/>
    </w:p>
    <w:p w14:paraId="04A79036" w14:textId="77777777" w:rsidR="0072565F" w:rsidRDefault="0072565F" w:rsidP="004D4C64">
      <w:pPr>
        <w:pStyle w:val="Heading2"/>
        <w:rPr>
          <w:noProof/>
          <w:lang w:eastAsia="en-US" w:bidi="ar-SA"/>
        </w:rPr>
      </w:pPr>
    </w:p>
    <w:p w14:paraId="67185402" w14:textId="53BF0D85" w:rsidR="008C7D84" w:rsidRDefault="008C7D84" w:rsidP="004D4C64">
      <w:pPr>
        <w:pStyle w:val="Heading2"/>
        <w:rPr>
          <w:noProof/>
          <w:lang w:eastAsia="en-US" w:bidi="ar-SA"/>
        </w:rPr>
      </w:pPr>
      <w:bookmarkStart w:id="516" w:name="_Toc501378834"/>
      <w:r>
        <w:rPr>
          <w:noProof/>
          <w:lang w:eastAsia="en-US" w:bidi="ar-SA"/>
        </w:rPr>
        <w:lastRenderedPageBreak/>
        <w:t>Additional interfaces</w:t>
      </w:r>
      <w:bookmarkEnd w:id="516"/>
    </w:p>
    <w:p w14:paraId="4C53C2DE" w14:textId="7143F99C" w:rsidR="008C7D84" w:rsidRDefault="008C7D84" w:rsidP="008C7D84">
      <w:pPr>
        <w:pStyle w:val="Textbody"/>
        <w:rPr>
          <w:rFonts w:asciiTheme="minorHAnsi" w:hAnsiTheme="minorHAnsi"/>
          <w:sz w:val="20"/>
          <w:lang w:eastAsia="en-US" w:bidi="ar-SA"/>
        </w:rPr>
      </w:pPr>
      <w:r w:rsidRPr="008C7D84">
        <w:rPr>
          <w:rFonts w:asciiTheme="minorHAnsi" w:hAnsiTheme="minorHAnsi"/>
          <w:sz w:val="20"/>
          <w:lang w:eastAsia="en-US" w:bidi="ar-SA"/>
        </w:rPr>
        <w:t>The DragonBoard 820c includes interfaces which are in addition to the base 96boards CE Extended specification</w:t>
      </w:r>
      <w:r>
        <w:rPr>
          <w:rFonts w:asciiTheme="minorHAnsi" w:hAnsiTheme="minorHAnsi"/>
          <w:sz w:val="20"/>
          <w:lang w:eastAsia="en-US" w:bidi="ar-SA"/>
        </w:rPr>
        <w:t>. These include</w:t>
      </w:r>
    </w:p>
    <w:p w14:paraId="5935CC6A" w14:textId="581BC90B" w:rsidR="008C7D84" w:rsidRDefault="008C7D84" w:rsidP="008C7D84">
      <w:pPr>
        <w:pStyle w:val="textwithbullet"/>
        <w:rPr>
          <w:lang w:eastAsia="en-US" w:bidi="ar-SA"/>
        </w:rPr>
      </w:pPr>
      <w:r>
        <w:rPr>
          <w:lang w:eastAsia="en-US" w:bidi="ar-SA"/>
        </w:rPr>
        <w:t>J21: 24-pin audio expansion connector</w:t>
      </w:r>
    </w:p>
    <w:p w14:paraId="3CFC964B" w14:textId="2FC1A8D8" w:rsidR="008C7D84" w:rsidRDefault="008C7D84" w:rsidP="008C7D84">
      <w:pPr>
        <w:pStyle w:val="textwithbullet"/>
        <w:rPr>
          <w:lang w:eastAsia="en-US" w:bidi="ar-SA"/>
        </w:rPr>
      </w:pPr>
      <w:r>
        <w:rPr>
          <w:lang w:eastAsia="en-US" w:bidi="ar-SA"/>
        </w:rPr>
        <w:t>J20: Secondary High Speed Connector</w:t>
      </w:r>
    </w:p>
    <w:p w14:paraId="33772B54" w14:textId="1EC44318" w:rsidR="008C7D84" w:rsidRDefault="008C7D84" w:rsidP="008C7D84">
      <w:pPr>
        <w:pStyle w:val="textwithbullet"/>
        <w:rPr>
          <w:lang w:eastAsia="en-US" w:bidi="ar-SA"/>
        </w:rPr>
      </w:pPr>
      <w:r>
        <w:rPr>
          <w:lang w:eastAsia="en-US" w:bidi="ar-SA"/>
        </w:rPr>
        <w:t>J14: Camera connector</w:t>
      </w:r>
    </w:p>
    <w:p w14:paraId="6A4EBA6C" w14:textId="6BE0025A" w:rsidR="008C7D84" w:rsidRDefault="008C7D84" w:rsidP="008C7D84">
      <w:pPr>
        <w:pStyle w:val="textwithbullet"/>
        <w:rPr>
          <w:lang w:eastAsia="en-US" w:bidi="ar-SA"/>
        </w:rPr>
      </w:pPr>
      <w:r>
        <w:rPr>
          <w:lang w:eastAsia="en-US" w:bidi="ar-SA"/>
        </w:rPr>
        <w:t>J16: Headset Jack</w:t>
      </w:r>
    </w:p>
    <w:p w14:paraId="0BC715EF" w14:textId="7D916009" w:rsidR="008C7D84" w:rsidRDefault="008C7D84" w:rsidP="008C7D84">
      <w:pPr>
        <w:pStyle w:val="textwithbullet"/>
        <w:rPr>
          <w:lang w:eastAsia="en-US" w:bidi="ar-SA"/>
        </w:rPr>
      </w:pPr>
      <w:r>
        <w:rPr>
          <w:lang w:eastAsia="en-US" w:bidi="ar-SA"/>
        </w:rPr>
        <w:t>J11: Ethernet connector</w:t>
      </w:r>
    </w:p>
    <w:p w14:paraId="0309BAD7" w14:textId="072CA2AF" w:rsidR="0098777E" w:rsidRDefault="008C7D84" w:rsidP="008C7D84">
      <w:pPr>
        <w:pStyle w:val="textwithbullet"/>
        <w:numPr>
          <w:ilvl w:val="0"/>
          <w:numId w:val="0"/>
        </w:numPr>
        <w:rPr>
          <w:lang w:eastAsia="en-US" w:bidi="ar-SA"/>
        </w:rPr>
      </w:pPr>
      <w:r>
        <w:rPr>
          <w:lang w:eastAsia="en-US" w:bidi="ar-SA"/>
        </w:rPr>
        <w:t>Locations of these connectors are noted on the following drawing</w:t>
      </w:r>
    </w:p>
    <w:p w14:paraId="5669D4E9" w14:textId="5F944BEE" w:rsidR="003713A1" w:rsidRDefault="003713A1" w:rsidP="008C7D84">
      <w:pPr>
        <w:pStyle w:val="textwithbullet"/>
        <w:numPr>
          <w:ilvl w:val="0"/>
          <w:numId w:val="0"/>
        </w:numPr>
        <w:rPr>
          <w:lang w:eastAsia="en-US" w:bidi="ar-SA"/>
        </w:rPr>
      </w:pPr>
    </w:p>
    <w:p w14:paraId="5731D655" w14:textId="10C9BE76" w:rsidR="003713A1" w:rsidRDefault="003713A1" w:rsidP="008C7D84">
      <w:pPr>
        <w:pStyle w:val="textwithbullet"/>
        <w:numPr>
          <w:ilvl w:val="0"/>
          <w:numId w:val="0"/>
        </w:numPr>
      </w:pPr>
      <w:r>
        <w:rPr>
          <w:noProof/>
          <w:lang w:eastAsia="en-US" w:bidi="ar-SA"/>
        </w:rPr>
        <w:drawing>
          <wp:inline distT="0" distB="0" distL="0" distR="0" wp14:anchorId="4274C04A" wp14:editId="0183E70A">
            <wp:extent cx="5159397" cy="5109210"/>
            <wp:effectExtent l="0" t="0" r="317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162335" cy="5112119"/>
                    </a:xfrm>
                    <a:prstGeom prst="rect">
                      <a:avLst/>
                    </a:prstGeom>
                  </pic:spPr>
                </pic:pic>
              </a:graphicData>
            </a:graphic>
          </wp:inline>
        </w:drawing>
      </w:r>
    </w:p>
    <w:p w14:paraId="269C8052" w14:textId="4D7B3246" w:rsidR="00582B72" w:rsidRDefault="00582B72" w:rsidP="008C7D84">
      <w:pPr>
        <w:pStyle w:val="textwithbullet"/>
        <w:numPr>
          <w:ilvl w:val="0"/>
          <w:numId w:val="0"/>
        </w:numPr>
      </w:pPr>
    </w:p>
    <w:p w14:paraId="0A4485C5" w14:textId="772F942B" w:rsidR="00582B72" w:rsidRDefault="00582B72" w:rsidP="008C7D84">
      <w:pPr>
        <w:pStyle w:val="textwithbullet"/>
        <w:numPr>
          <w:ilvl w:val="0"/>
          <w:numId w:val="0"/>
        </w:numPr>
      </w:pPr>
    </w:p>
    <w:p w14:paraId="77541AEC" w14:textId="1BB7E350" w:rsidR="00582B72" w:rsidRDefault="00582B72" w:rsidP="008C7D84">
      <w:pPr>
        <w:pStyle w:val="textwithbullet"/>
        <w:numPr>
          <w:ilvl w:val="0"/>
          <w:numId w:val="0"/>
        </w:numPr>
      </w:pPr>
    </w:p>
    <w:p w14:paraId="78984043" w14:textId="23ED91D6" w:rsidR="00582B72" w:rsidRDefault="00582B72" w:rsidP="008C7D84">
      <w:pPr>
        <w:pStyle w:val="textwithbullet"/>
        <w:numPr>
          <w:ilvl w:val="0"/>
          <w:numId w:val="0"/>
        </w:numPr>
      </w:pPr>
    </w:p>
    <w:p w14:paraId="6C008CAA" w14:textId="70C8BAEA" w:rsidR="00582B72" w:rsidRDefault="00582B72" w:rsidP="008C7D84">
      <w:pPr>
        <w:pStyle w:val="textwithbullet"/>
        <w:numPr>
          <w:ilvl w:val="0"/>
          <w:numId w:val="0"/>
        </w:numPr>
      </w:pPr>
    </w:p>
    <w:p w14:paraId="5FB799B1" w14:textId="1ECAB59D" w:rsidR="00582B72" w:rsidRDefault="00582B72" w:rsidP="008C7D84">
      <w:pPr>
        <w:pStyle w:val="textwithbullet"/>
        <w:numPr>
          <w:ilvl w:val="0"/>
          <w:numId w:val="0"/>
        </w:numPr>
      </w:pPr>
    </w:p>
    <w:p w14:paraId="61A6015B" w14:textId="609FA29D" w:rsidR="00582B72" w:rsidRDefault="00582B72" w:rsidP="008C7D84">
      <w:pPr>
        <w:pStyle w:val="textwithbullet"/>
        <w:numPr>
          <w:ilvl w:val="0"/>
          <w:numId w:val="0"/>
        </w:numPr>
      </w:pPr>
    </w:p>
    <w:p w14:paraId="672E3B3F" w14:textId="05D8A1DC" w:rsidR="00582B72" w:rsidRDefault="00582B72" w:rsidP="008C7D84">
      <w:pPr>
        <w:pStyle w:val="textwithbullet"/>
        <w:numPr>
          <w:ilvl w:val="0"/>
          <w:numId w:val="0"/>
        </w:numPr>
      </w:pPr>
    </w:p>
    <w:p w14:paraId="62C63116" w14:textId="7D9DAF84" w:rsidR="00582B72" w:rsidRDefault="00582B72" w:rsidP="008C7D84">
      <w:pPr>
        <w:pStyle w:val="textwithbullet"/>
        <w:numPr>
          <w:ilvl w:val="0"/>
          <w:numId w:val="0"/>
        </w:numPr>
      </w:pPr>
    </w:p>
    <w:p w14:paraId="25635397" w14:textId="1FA5373F" w:rsidR="00582B72" w:rsidRDefault="00582B72" w:rsidP="008C7D84">
      <w:pPr>
        <w:pStyle w:val="textwithbullet"/>
        <w:numPr>
          <w:ilvl w:val="0"/>
          <w:numId w:val="0"/>
        </w:numPr>
      </w:pPr>
    </w:p>
    <w:p w14:paraId="20453B2A" w14:textId="1365FAB9" w:rsidR="00582B72" w:rsidRDefault="00582B72" w:rsidP="008C7D84">
      <w:pPr>
        <w:pStyle w:val="textwithbullet"/>
        <w:numPr>
          <w:ilvl w:val="0"/>
          <w:numId w:val="0"/>
        </w:numPr>
      </w:pPr>
    </w:p>
    <w:p w14:paraId="4A503F95" w14:textId="59723219" w:rsidR="00582B72" w:rsidRDefault="00231DF2" w:rsidP="00231DF2">
      <w:pPr>
        <w:pStyle w:val="Heading1"/>
      </w:pPr>
      <w:bookmarkStart w:id="517" w:name="_Toc501378835"/>
      <w:r>
        <w:lastRenderedPageBreak/>
        <w:t>License Agreement</w:t>
      </w:r>
      <w:bookmarkEnd w:id="517"/>
    </w:p>
    <w:p w14:paraId="0C39E884" w14:textId="77777777" w:rsidR="00231DF2" w:rsidRPr="00231DF2" w:rsidRDefault="00231DF2" w:rsidP="00231DF2">
      <w:pPr>
        <w:autoSpaceDE w:val="0"/>
        <w:rPr>
          <w:color w:val="000000"/>
          <w:szCs w:val="20"/>
        </w:rPr>
      </w:pPr>
      <w:r w:rsidRPr="00231DF2">
        <w:rPr>
          <w:b/>
          <w:bCs/>
          <w:color w:val="000000"/>
          <w:szCs w:val="20"/>
        </w:rPr>
        <w:t xml:space="preserve">ARROW ELECTRONICS </w:t>
      </w:r>
    </w:p>
    <w:p w14:paraId="2499B92A" w14:textId="77777777" w:rsidR="00231DF2" w:rsidRPr="00231DF2" w:rsidRDefault="00231DF2" w:rsidP="00231DF2">
      <w:pPr>
        <w:pStyle w:val="Heading2"/>
      </w:pPr>
      <w:bookmarkStart w:id="518" w:name="_Toc501378836"/>
      <w:r w:rsidRPr="00231DF2">
        <w:t>EVALUATION BOARD LICENSE AGREEMENT</w:t>
      </w:r>
      <w:bookmarkEnd w:id="518"/>
      <w:r w:rsidRPr="00231DF2">
        <w:t xml:space="preserve"> </w:t>
      </w:r>
    </w:p>
    <w:p w14:paraId="3861565A" w14:textId="77777777" w:rsidR="00231DF2" w:rsidRPr="00231DF2" w:rsidRDefault="00231DF2" w:rsidP="00231DF2">
      <w:pPr>
        <w:autoSpaceDE w:val="0"/>
        <w:rPr>
          <w:color w:val="000000"/>
          <w:szCs w:val="20"/>
        </w:rPr>
      </w:pPr>
      <w:r w:rsidRPr="00231DF2">
        <w:rPr>
          <w:b/>
          <w:bCs/>
          <w:color w:val="000000"/>
          <w:szCs w:val="20"/>
        </w:rPr>
        <w:t xml:space="preserve">By using this evaluation board or kit (together with all related software, firmware, components, and documentation provided by Arrow, “Evaluation Board”), You (“You”) are agreeing to be bound by the terms and conditions of this Evaluation Board License Agreement (“Agreement”). Do not use the Evaluation Board until You have read and agreed to this Agreement. Your use of the Evaluation Board constitutes Your acceptance of this Agreement. </w:t>
      </w:r>
    </w:p>
    <w:p w14:paraId="093A8939" w14:textId="77777777" w:rsidR="00231DF2" w:rsidRPr="00231DF2" w:rsidRDefault="00231DF2" w:rsidP="00231DF2">
      <w:pPr>
        <w:autoSpaceDE w:val="0"/>
        <w:rPr>
          <w:color w:val="000000"/>
          <w:szCs w:val="20"/>
        </w:rPr>
      </w:pPr>
      <w:r w:rsidRPr="00231DF2">
        <w:rPr>
          <w:color w:val="000000"/>
          <w:szCs w:val="20"/>
        </w:rPr>
        <w:t xml:space="preserve">PURPOSE </w:t>
      </w:r>
    </w:p>
    <w:p w14:paraId="25AF10F9" w14:textId="77777777" w:rsidR="00231DF2" w:rsidRPr="00231DF2" w:rsidRDefault="00231DF2" w:rsidP="00231DF2">
      <w:pPr>
        <w:autoSpaceDE w:val="0"/>
        <w:rPr>
          <w:color w:val="000000"/>
          <w:szCs w:val="20"/>
        </w:rPr>
      </w:pPr>
      <w:r w:rsidRPr="00231DF2">
        <w:rPr>
          <w:color w:val="000000"/>
          <w:szCs w:val="20"/>
        </w:rPr>
        <w:t xml:space="preserve">The purpose of this evaluation board is solely intended for evaluation purposes. Any use of the Board beyond these purposes is on your own risk. Furthermore, according the applicable law, the offering Arrow entity explicitly does not warrant, guarantee or provide any remedies to you with regard to the board. </w:t>
      </w:r>
    </w:p>
    <w:p w14:paraId="482ADBF3" w14:textId="77777777" w:rsidR="00231DF2" w:rsidRPr="00231DF2" w:rsidRDefault="00231DF2" w:rsidP="00231DF2">
      <w:pPr>
        <w:autoSpaceDE w:val="0"/>
        <w:rPr>
          <w:color w:val="000000"/>
          <w:szCs w:val="20"/>
        </w:rPr>
      </w:pPr>
      <w:r w:rsidRPr="00231DF2">
        <w:rPr>
          <w:color w:val="000000"/>
          <w:szCs w:val="20"/>
        </w:rPr>
        <w:t xml:space="preserve">LICENSE </w:t>
      </w:r>
    </w:p>
    <w:p w14:paraId="2F44DBA9" w14:textId="77777777" w:rsidR="00231DF2" w:rsidRPr="00231DF2" w:rsidRDefault="00231DF2" w:rsidP="00231DF2">
      <w:pPr>
        <w:autoSpaceDE w:val="0"/>
        <w:rPr>
          <w:color w:val="000000"/>
          <w:szCs w:val="20"/>
        </w:rPr>
      </w:pPr>
      <w:r w:rsidRPr="00231DF2">
        <w:rPr>
          <w:color w:val="000000"/>
          <w:szCs w:val="20"/>
        </w:rPr>
        <w:t>Arrow grants You a non-exclusive, limited right to use the enclosed Evaluation Board offering limited features only for Your evaluation and testing purposes in a research and development setting. Usage in a live environment is prohibited</w:t>
      </w:r>
      <w:r w:rsidRPr="00231DF2">
        <w:rPr>
          <w:b/>
          <w:bCs/>
          <w:color w:val="000000"/>
          <w:szCs w:val="20"/>
        </w:rPr>
        <w:t xml:space="preserve">. </w:t>
      </w:r>
      <w:r w:rsidRPr="00231DF2">
        <w:rPr>
          <w:color w:val="000000"/>
          <w:szCs w:val="20"/>
        </w:rPr>
        <w:t xml:space="preserve">The Evaluation Board shall not be, in any case, directly or indirectly assembled as a part in any production of Yours as it is solely developed to serve evaluation purposes and has no direct function and is not a finished product. </w:t>
      </w:r>
    </w:p>
    <w:p w14:paraId="7FABA8D3" w14:textId="77777777" w:rsidR="00231DF2" w:rsidRPr="00231DF2" w:rsidRDefault="00231DF2" w:rsidP="00231DF2">
      <w:pPr>
        <w:autoSpaceDE w:val="0"/>
        <w:rPr>
          <w:color w:val="000000"/>
          <w:szCs w:val="20"/>
        </w:rPr>
      </w:pPr>
      <w:r w:rsidRPr="00231DF2">
        <w:rPr>
          <w:color w:val="000000"/>
          <w:szCs w:val="20"/>
        </w:rPr>
        <w:t xml:space="preserve">EVALUATION BOARD STATUS </w:t>
      </w:r>
    </w:p>
    <w:p w14:paraId="77789CF6" w14:textId="77777777" w:rsidR="00231DF2" w:rsidRPr="00231DF2" w:rsidRDefault="00231DF2" w:rsidP="00231DF2">
      <w:pPr>
        <w:autoSpaceDE w:val="0"/>
        <w:rPr>
          <w:color w:val="000000"/>
          <w:szCs w:val="20"/>
        </w:rPr>
      </w:pPr>
      <w:r w:rsidRPr="00231DF2">
        <w:rPr>
          <w:color w:val="000000"/>
          <w:szCs w:val="20"/>
        </w:rPr>
        <w:t xml:space="preserve">The Evaluation Board offers limited features allowing You only to evaluate and test purposes. The Evaluation Board is not intended for consumer or household use. You are not authorized to use the Evaluation Board in any production system, and it may not be offered for sale or lease, or sold, leased or otherwise distributed for commercial purposes. </w:t>
      </w:r>
    </w:p>
    <w:p w14:paraId="692A8260" w14:textId="77777777" w:rsidR="00231DF2" w:rsidRPr="00231DF2" w:rsidRDefault="00231DF2" w:rsidP="00231DF2">
      <w:pPr>
        <w:autoSpaceDE w:val="0"/>
        <w:rPr>
          <w:color w:val="000000"/>
          <w:szCs w:val="20"/>
        </w:rPr>
      </w:pPr>
      <w:r w:rsidRPr="00231DF2">
        <w:rPr>
          <w:color w:val="000000"/>
          <w:szCs w:val="20"/>
        </w:rPr>
        <w:t xml:space="preserve">OWNERSHIP AND COPYRIGHT </w:t>
      </w:r>
    </w:p>
    <w:p w14:paraId="1ED88434" w14:textId="77777777" w:rsidR="00231DF2" w:rsidRPr="00231DF2" w:rsidRDefault="00231DF2" w:rsidP="00231DF2">
      <w:pPr>
        <w:autoSpaceDE w:val="0"/>
        <w:rPr>
          <w:color w:val="000000"/>
          <w:szCs w:val="20"/>
        </w:rPr>
      </w:pPr>
      <w:r w:rsidRPr="00231DF2">
        <w:rPr>
          <w:color w:val="000000"/>
          <w:szCs w:val="20"/>
        </w:rPr>
        <w:t xml:space="preserve">Title to the Evaluation Board remains with Arrow and/or its licensors. This Agreement does not involve any transfer of intellectual property rights (“IPR) for evaluation board. You may not remove any copyright or other proprietary rights notices without prior written authorization from Arrow or it licensors. </w:t>
      </w:r>
    </w:p>
    <w:p w14:paraId="735484DF" w14:textId="77777777" w:rsidR="00231DF2" w:rsidRPr="00231DF2" w:rsidRDefault="00231DF2" w:rsidP="00231DF2">
      <w:pPr>
        <w:autoSpaceDE w:val="0"/>
        <w:rPr>
          <w:color w:val="000000"/>
          <w:szCs w:val="20"/>
        </w:rPr>
      </w:pPr>
      <w:r w:rsidRPr="00231DF2">
        <w:rPr>
          <w:color w:val="000000"/>
          <w:szCs w:val="20"/>
        </w:rPr>
        <w:t xml:space="preserve">RESTRICTIONS AND WARNINGS </w:t>
      </w:r>
    </w:p>
    <w:p w14:paraId="0C7A51E1" w14:textId="77777777" w:rsidR="00231DF2" w:rsidRPr="00231DF2" w:rsidRDefault="00231DF2" w:rsidP="00231DF2">
      <w:pPr>
        <w:autoSpaceDE w:val="0"/>
        <w:rPr>
          <w:color w:val="000000"/>
          <w:szCs w:val="20"/>
        </w:rPr>
      </w:pPr>
      <w:r w:rsidRPr="00231DF2">
        <w:rPr>
          <w:color w:val="000000"/>
          <w:szCs w:val="20"/>
        </w:rPr>
        <w:t xml:space="preserve">Before You handle or use the Evaluation Board, You shall comply with all such warnings and other instructions and employ reasonable safety precautions in using the Evaluation Board. Failure to do so may result in death, personal injury, or property damage. </w:t>
      </w:r>
    </w:p>
    <w:p w14:paraId="4BA3E9BF" w14:textId="77777777" w:rsidR="00231DF2" w:rsidRPr="00231DF2" w:rsidRDefault="00231DF2" w:rsidP="00231DF2">
      <w:pPr>
        <w:autoSpaceDE w:val="0"/>
        <w:rPr>
          <w:color w:val="000000"/>
          <w:szCs w:val="20"/>
        </w:rPr>
      </w:pPr>
      <w:r w:rsidRPr="00231DF2">
        <w:rPr>
          <w:color w:val="000000"/>
          <w:szCs w:val="20"/>
        </w:rPr>
        <w:t xml:space="preserve">You shall not use the Evaluation Board in any safety critical or functional safety testing, including but not limited to testing of life supporting, military or nuclear applications. Arrow expressly disclaims any responsibility for such usage which shall be made at Your sole risk. </w:t>
      </w:r>
    </w:p>
    <w:p w14:paraId="6A4B2963" w14:textId="77777777" w:rsidR="00231DF2" w:rsidRPr="00231DF2" w:rsidRDefault="00231DF2" w:rsidP="00231DF2">
      <w:pPr>
        <w:pStyle w:val="Heading2"/>
      </w:pPr>
      <w:bookmarkStart w:id="519" w:name="_Toc501378837"/>
      <w:r w:rsidRPr="00231DF2">
        <w:t>WARRANTY</w:t>
      </w:r>
      <w:bookmarkEnd w:id="519"/>
      <w:r w:rsidRPr="00231DF2">
        <w:t xml:space="preserve"> </w:t>
      </w:r>
    </w:p>
    <w:p w14:paraId="607FB579" w14:textId="77777777" w:rsidR="00231DF2" w:rsidRPr="00231DF2" w:rsidRDefault="00231DF2" w:rsidP="00231DF2">
      <w:pPr>
        <w:autoSpaceDE w:val="0"/>
        <w:rPr>
          <w:color w:val="000000"/>
          <w:szCs w:val="20"/>
        </w:rPr>
      </w:pPr>
      <w:r w:rsidRPr="00231DF2">
        <w:rPr>
          <w:b/>
          <w:bCs/>
          <w:color w:val="000000"/>
          <w:szCs w:val="20"/>
        </w:rPr>
        <w:t>Arrow warrants that it has the right to provide the evaluation board to you. This warranty is provided by Arrow in lieu of all other warranties, written or oral, statutory, express or implied, including any warranty as to merchantability, non-infringement, fitness for any particular purpose, or uninterrupted or error-free operation, all of which are expressly disclaimed. The evaluation board is provided “as is” without any other rights or warranties, directly or indirectly</w:t>
      </w:r>
      <w:r w:rsidRPr="00231DF2">
        <w:rPr>
          <w:color w:val="000000"/>
          <w:szCs w:val="20"/>
        </w:rPr>
        <w:t xml:space="preserve">. </w:t>
      </w:r>
    </w:p>
    <w:p w14:paraId="1E61BC20" w14:textId="77777777" w:rsidR="00231DF2" w:rsidRPr="00231DF2" w:rsidRDefault="00231DF2" w:rsidP="00231DF2">
      <w:pPr>
        <w:autoSpaceDE w:val="0"/>
        <w:rPr>
          <w:color w:val="000000"/>
          <w:szCs w:val="20"/>
        </w:rPr>
      </w:pPr>
      <w:r w:rsidRPr="00231DF2">
        <w:rPr>
          <w:b/>
          <w:bCs/>
          <w:color w:val="000000"/>
          <w:szCs w:val="20"/>
        </w:rPr>
        <w:t>You warrant to Arrow that the evaluation board is used only by electronics experts who understand the dangers of handling and using such items, you assume all responsibility and liability for any improper or unsafe handling or use of the evaluation board by you, your employees, affiliates, contractors, and designees</w:t>
      </w:r>
      <w:r w:rsidRPr="00231DF2">
        <w:rPr>
          <w:color w:val="000000"/>
          <w:szCs w:val="20"/>
        </w:rPr>
        <w:t xml:space="preserve">. </w:t>
      </w:r>
    </w:p>
    <w:p w14:paraId="267AD0F2" w14:textId="77777777" w:rsidR="00231DF2" w:rsidRPr="00231DF2" w:rsidRDefault="00231DF2" w:rsidP="00231DF2">
      <w:pPr>
        <w:autoSpaceDE w:val="0"/>
        <w:rPr>
          <w:color w:val="000000"/>
          <w:szCs w:val="20"/>
        </w:rPr>
      </w:pPr>
      <w:r w:rsidRPr="00231DF2">
        <w:rPr>
          <w:color w:val="000000"/>
          <w:szCs w:val="20"/>
        </w:rPr>
        <w:t xml:space="preserve">LIMITATION OF LIABILITIES </w:t>
      </w:r>
    </w:p>
    <w:p w14:paraId="50AEAC07" w14:textId="6E0C8ECF" w:rsidR="00231DF2" w:rsidRPr="00231DF2" w:rsidRDefault="00231DF2" w:rsidP="00231DF2">
      <w:pPr>
        <w:autoSpaceDE w:val="0"/>
        <w:rPr>
          <w:color w:val="000000"/>
          <w:szCs w:val="20"/>
        </w:rPr>
      </w:pPr>
      <w:r w:rsidRPr="00231DF2">
        <w:rPr>
          <w:b/>
          <w:bCs/>
          <w:color w:val="000000"/>
          <w:szCs w:val="20"/>
        </w:rPr>
        <w:t xml:space="preserve">In no event shall Arrow be liable to you, whether in contract, tort (including negligence), strict liability, or any other legal theory, for any direct, indirect, special, consequential, incidental, punitive, or exemplary damages with respect to any matters relating to this agreement. In no event shall </w:t>
      </w:r>
      <w:r>
        <w:rPr>
          <w:b/>
          <w:bCs/>
          <w:color w:val="000000"/>
          <w:szCs w:val="20"/>
        </w:rPr>
        <w:t>A</w:t>
      </w:r>
      <w:r w:rsidRPr="00231DF2">
        <w:rPr>
          <w:b/>
          <w:bCs/>
          <w:color w:val="000000"/>
          <w:szCs w:val="20"/>
        </w:rPr>
        <w:t xml:space="preserve">rrow’s liability arising out of this agreement in the aggregate </w:t>
      </w:r>
      <w:r w:rsidRPr="00231DF2">
        <w:rPr>
          <w:b/>
          <w:bCs/>
          <w:color w:val="000000"/>
          <w:szCs w:val="20"/>
        </w:rPr>
        <w:lastRenderedPageBreak/>
        <w:t xml:space="preserve">exceed the amount paid by you under this agreement for the purchase of the evaluation board. </w:t>
      </w:r>
    </w:p>
    <w:p w14:paraId="580A79C2" w14:textId="77777777" w:rsidR="00231DF2" w:rsidRPr="00231DF2" w:rsidRDefault="00231DF2" w:rsidP="00231DF2">
      <w:pPr>
        <w:pStyle w:val="Heading2"/>
      </w:pPr>
      <w:bookmarkStart w:id="520" w:name="_Toc501378838"/>
      <w:r w:rsidRPr="00231DF2">
        <w:t>INDEMNIFICATION</w:t>
      </w:r>
      <w:bookmarkEnd w:id="520"/>
      <w:r w:rsidRPr="00231DF2">
        <w:t xml:space="preserve"> </w:t>
      </w:r>
    </w:p>
    <w:p w14:paraId="24EDF2ED" w14:textId="77777777" w:rsidR="00231DF2" w:rsidRPr="00231DF2" w:rsidRDefault="00231DF2" w:rsidP="00231DF2">
      <w:pPr>
        <w:autoSpaceDE w:val="0"/>
        <w:rPr>
          <w:color w:val="000000"/>
          <w:szCs w:val="20"/>
        </w:rPr>
      </w:pPr>
      <w:r w:rsidRPr="00231DF2">
        <w:rPr>
          <w:color w:val="000000"/>
          <w:szCs w:val="20"/>
        </w:rPr>
        <w:t xml:space="preserve">You shall, at Your expense, defend Arrow and its Affiliates and Licensors against a claim or action brought by a third party for infringement or misappropriation of any patent, copyright, trade secret or other intellectual property right of a third party to the extent resulting from (1) Your combination of the Evaluation Board with any other component, system, software, or firmware, (2) Your modification of the Evaluation Board, or (3) Your use of the Evaluation Board in a manner not permitted under this Agreement. You shall indemnify Arrow and its Affiliates and Licensors against and pay any resulting costs and damages finally awarded against Arrow and its Affiliates and Licensors or agreed to in any settlement, provided that You have sole control of the defense and settlement of the claim or action, and Arrow cooperates in the defense and furnishes all related evidence under its control at Your expense. Arrow will be entitled to participate in the defense of such claim or action and to employ counsel at its own expense. </w:t>
      </w:r>
    </w:p>
    <w:p w14:paraId="578D33B4" w14:textId="77777777" w:rsidR="00231DF2" w:rsidRPr="00231DF2" w:rsidRDefault="00231DF2" w:rsidP="00231DF2">
      <w:pPr>
        <w:pStyle w:val="Heading2"/>
      </w:pPr>
      <w:bookmarkStart w:id="521" w:name="_Toc501378839"/>
      <w:r w:rsidRPr="00231DF2">
        <w:t>RECYCLING</w:t>
      </w:r>
      <w:bookmarkEnd w:id="521"/>
      <w:r w:rsidRPr="00231DF2">
        <w:t xml:space="preserve"> </w:t>
      </w:r>
    </w:p>
    <w:p w14:paraId="5F0576C7" w14:textId="77777777" w:rsidR="00231DF2" w:rsidRPr="00231DF2" w:rsidRDefault="00231DF2" w:rsidP="00231DF2">
      <w:pPr>
        <w:keepNext/>
        <w:rPr>
          <w:color w:val="auto"/>
          <w:szCs w:val="20"/>
          <w:lang w:eastAsia="it-IT"/>
        </w:rPr>
      </w:pPr>
      <w:r w:rsidRPr="00231DF2">
        <w:rPr>
          <w:color w:val="000000"/>
          <w:szCs w:val="20"/>
        </w:rPr>
        <w:t>The Evaluation Board is not to be disposed as an urban waste. At the end of its life cycle, differentiated waste collection must be followed, as stated in the directive 2002/96/EC. In all the countries belonging to the European Union (EU Dir. 2002/96/EC) and those following differentiated recycling, the Evaluation Board is subject to differentiated recycling at the end of its life cycle, therefore: It is forbidden to dispose the Evaluation Board as an undifferentiated waste or with other domestic wastes. Consult the local authorities for more information on the proper disposal channels. An incorrect Evaluation Board disposal may cause damage to the environment and is punishable by the law.</w:t>
      </w:r>
    </w:p>
    <w:p w14:paraId="360123BC" w14:textId="77777777" w:rsidR="00231DF2" w:rsidRPr="00231DF2" w:rsidRDefault="00231DF2" w:rsidP="00231DF2">
      <w:pPr>
        <w:pStyle w:val="Textbody"/>
        <w:rPr>
          <w:sz w:val="20"/>
          <w:szCs w:val="20"/>
        </w:rPr>
      </w:pPr>
    </w:p>
    <w:sectPr w:rsidR="00231DF2" w:rsidRPr="00231DF2" w:rsidSect="00E06B6F">
      <w:headerReference w:type="default" r:id="rId30"/>
      <w:footerReference w:type="default" r:id="rId31"/>
      <w:pgSz w:w="12240" w:h="15840"/>
      <w:pgMar w:top="1134" w:right="1134" w:bottom="720" w:left="1134" w:header="720" w:footer="451" w:gutter="0"/>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 w:author="Elster, Constantine" w:date="2017-01-26T18:07:00Z" w:initials="EC">
    <w:p w14:paraId="642FF353" w14:textId="77777777" w:rsidR="00F87AA3" w:rsidRDefault="00F87AA3" w:rsidP="00D605FB">
      <w:pPr>
        <w:pStyle w:val="CommentText"/>
      </w:pPr>
      <w:r>
        <w:rPr>
          <w:rStyle w:val="CommentReference"/>
        </w:rPr>
        <w:annotationRef/>
      </w:r>
      <w:r>
        <w:t xml:space="preserve">Suggesting to refer to Android User Guide document here for more on Android, Software development and board reflashing. </w:t>
      </w:r>
    </w:p>
    <w:p w14:paraId="22B9CAEC" w14:textId="3E653B4D" w:rsidR="00F87AA3" w:rsidRDefault="00F87AA3" w:rsidP="00B31E3B">
      <w:pPr>
        <w:pStyle w:val="CommentText"/>
      </w:pPr>
      <w:r>
        <w:t>Also suggesting to have a very short separate README file on how to get started having the text of this chapter in it. Otherwise the user may be confused at first in which document to look for this info when he/she gets the board.</w:t>
      </w:r>
    </w:p>
  </w:comment>
  <w:comment w:id="87" w:author="Finkel, Tatyana" w:date="2017-01-25T15:39:00Z" w:initials="FT">
    <w:p w14:paraId="29D2298F" w14:textId="216E880F" w:rsidR="00F87AA3" w:rsidRDefault="00F87AA3" w:rsidP="00310C57">
      <w:pPr>
        <w:pStyle w:val="CommentText"/>
      </w:pPr>
      <w:r>
        <w:rPr>
          <w:rStyle w:val="CommentReference"/>
        </w:rPr>
        <w:annotationRef/>
      </w:r>
      <w:r>
        <w:t>Better to use dual role not OTG terminology because Qualcomm USB drivers not really supports OTG.</w:t>
      </w:r>
    </w:p>
    <w:p w14:paraId="0E84CB41" w14:textId="753D9DE3" w:rsidR="00F87AA3" w:rsidRDefault="00F87AA3" w:rsidP="002B48D4">
      <w:pPr>
        <w:pStyle w:val="CommentText"/>
      </w:pPr>
      <w:r>
        <w:t>But from schematics you can see that ID is not connected and always in the floating. Therefore for DB only device mode suppor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2B9CAEC" w15:done="1"/>
  <w15:commentEx w15:paraId="0E84CB41"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2B9CAEC" w16cid:durableId="1DE23DA0"/>
  <w16cid:commentId w16cid:paraId="0E84CB41" w16cid:durableId="1DE23DA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628B3C" w14:textId="77777777" w:rsidR="00E21A04" w:rsidRDefault="00E21A04">
      <w:r>
        <w:separator/>
      </w:r>
    </w:p>
  </w:endnote>
  <w:endnote w:type="continuationSeparator" w:id="0">
    <w:p w14:paraId="205878C0" w14:textId="77777777" w:rsidR="00E21A04" w:rsidRDefault="00E21A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 Serif">
    <w:altName w:val="Times New Roman"/>
    <w:charset w:val="00"/>
    <w:family w:val="roman"/>
    <w:pitch w:val="variable"/>
  </w:font>
  <w:font w:name="Droid Sans">
    <w:altName w:val="Times New Roman"/>
    <w:charset w:val="00"/>
    <w:family w:val="auto"/>
    <w:pitch w:val="variable"/>
  </w:font>
  <w:font w:name="FreeSans">
    <w:altName w:val="Arial"/>
    <w:charset w:val="00"/>
    <w:family w:val="swiss"/>
    <w:pitch w:val="default"/>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angal">
    <w:panose1 w:val="00000400000000000000"/>
    <w:charset w:val="00"/>
    <w:family w:val="roman"/>
    <w:pitch w:val="variable"/>
    <w:sig w:usb0="00008003" w:usb1="00000000" w:usb2="00000000" w:usb3="00000000" w:csb0="00000001" w:csb1="00000000"/>
  </w:font>
  <w:font w:name="Liberation Sans">
    <w:altName w:val="Times New Roman"/>
    <w:charset w:val="00"/>
    <w:family w:val="auto"/>
    <w:pitch w:val="default"/>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F2C0B0" w14:textId="22452BAC" w:rsidR="00F87AA3" w:rsidRDefault="00F87AA3" w:rsidP="00D33EC1">
    <w:pPr>
      <w:pStyle w:val="Footer"/>
      <w:tabs>
        <w:tab w:val="left" w:pos="1668"/>
        <w:tab w:val="right" w:pos="9972"/>
      </w:tabs>
    </w:pPr>
    <w:r>
      <w:tab/>
    </w:r>
    <w:r>
      <w:tab/>
    </w:r>
    <w:r>
      <w:tab/>
    </w:r>
    <w:r>
      <w:tab/>
    </w:r>
    <w:r w:rsidRPr="001A6A3E">
      <w:rPr>
        <w:noProof/>
        <w:lang w:eastAsia="en-US" w:bidi="ar-SA"/>
      </w:rPr>
      <w:drawing>
        <wp:anchor distT="0" distB="0" distL="114300" distR="114300" simplePos="0" relativeHeight="251664384" behindDoc="0" locked="0" layoutInCell="1" allowOverlap="1" wp14:anchorId="251E09D8" wp14:editId="0D15C6B3">
          <wp:simplePos x="0" y="0"/>
          <wp:positionH relativeFrom="column">
            <wp:posOffset>-1905</wp:posOffset>
          </wp:positionH>
          <wp:positionV relativeFrom="paragraph">
            <wp:posOffset>55245</wp:posOffset>
          </wp:positionV>
          <wp:extent cx="831850" cy="191770"/>
          <wp:effectExtent l="0" t="0" r="6350" b="1143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31850" cy="19177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en-US" w:bidi="ar-SA"/>
      </w:rPr>
      <mc:AlternateContent>
        <mc:Choice Requires="wps">
          <w:drawing>
            <wp:anchor distT="0" distB="0" distL="114300" distR="114300" simplePos="0" relativeHeight="251662336" behindDoc="0" locked="0" layoutInCell="1" allowOverlap="1" wp14:anchorId="56B73999" wp14:editId="4E298EB4">
              <wp:simplePos x="0" y="0"/>
              <wp:positionH relativeFrom="column">
                <wp:posOffset>-43815</wp:posOffset>
              </wp:positionH>
              <wp:positionV relativeFrom="paragraph">
                <wp:posOffset>-22225</wp:posOffset>
              </wp:positionV>
              <wp:extent cx="6372225" cy="0"/>
              <wp:effectExtent l="0" t="0" r="9525" b="19050"/>
              <wp:wrapNone/>
              <wp:docPr id="3"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72225" cy="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F536FD4" id="_x0000_t32" coordsize="21600,21600" o:spt="32" o:oned="t" path="m,l21600,21600e" filled="f">
              <v:path arrowok="t" fillok="f" o:connecttype="none"/>
              <o:lock v:ext="edit" shapetype="t"/>
            </v:shapetype>
            <v:shape id="Straight Arrow Connector 3" o:spid="_x0000_s1026" type="#_x0000_t32" style="position:absolute;margin-left:-3.45pt;margin-top:-1.75pt;width:501.75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" strokecolor="black [3213]" strokeweight="2pt"/>
          </w:pict>
        </mc:Fallback>
      </mc:AlternateContent>
    </w:r>
    <w:r>
      <w:fldChar w:fldCharType="begin"/>
    </w:r>
    <w:r>
      <w:instrText xml:space="preserve"> PAGE   \* MERGEFORMAT </w:instrText>
    </w:r>
    <w:r>
      <w:fldChar w:fldCharType="separate"/>
    </w:r>
    <w:r w:rsidR="00231DF2">
      <w:rPr>
        <w:noProof/>
      </w:rPr>
      <w:t>21</w:t>
    </w:r>
    <w:r>
      <w:rPr>
        <w:noProof/>
      </w:rPr>
      <w:fldChar w:fldCharType="end"/>
    </w:r>
    <w:r>
      <w:rPr>
        <w:noProof/>
      </w:rPr>
      <w:t>/</w:t>
    </w:r>
    <w:r>
      <w:rPr>
        <w:noProof/>
      </w:rPr>
      <w:fldChar w:fldCharType="begin"/>
    </w:r>
    <w:r>
      <w:rPr>
        <w:noProof/>
      </w:rPr>
      <w:instrText xml:space="preserve"> NUMPAGES   \* MERGEFORMAT </w:instrText>
    </w:r>
    <w:r>
      <w:rPr>
        <w:noProof/>
      </w:rPr>
      <w:fldChar w:fldCharType="separate"/>
    </w:r>
    <w:r w:rsidR="00231DF2">
      <w:rPr>
        <w:noProof/>
      </w:rPr>
      <w:t>33</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69D722" w14:textId="77777777" w:rsidR="00E21A04" w:rsidRDefault="00E21A04">
      <w:r>
        <w:rPr>
          <w:color w:val="000000"/>
        </w:rPr>
        <w:separator/>
      </w:r>
    </w:p>
  </w:footnote>
  <w:footnote w:type="continuationSeparator" w:id="0">
    <w:p w14:paraId="4AAA5EDA" w14:textId="77777777" w:rsidR="00E21A04" w:rsidRDefault="00E21A0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A8A98F" w14:textId="4DCF7006" w:rsidR="00F87AA3" w:rsidRDefault="00F87AA3">
    <w:pPr>
      <w:pStyle w:val="Header"/>
    </w:pPr>
    <w:r>
      <w:rPr>
        <w:noProof/>
        <w:lang w:eastAsia="en-US" w:bidi="ar-SA"/>
      </w:rPr>
      <mc:AlternateContent>
        <mc:Choice Requires="wps">
          <w:drawing>
            <wp:anchor distT="0" distB="0" distL="114300" distR="114300" simplePos="0" relativeHeight="251660288" behindDoc="0" locked="0" layoutInCell="1" allowOverlap="1" wp14:anchorId="2F4D038E" wp14:editId="2A0981B4">
              <wp:simplePos x="0" y="0"/>
              <wp:positionH relativeFrom="column">
                <wp:posOffset>3810</wp:posOffset>
              </wp:positionH>
              <wp:positionV relativeFrom="paragraph">
                <wp:posOffset>0</wp:posOffset>
              </wp:positionV>
              <wp:extent cx="6324600" cy="0"/>
              <wp:effectExtent l="0" t="0" r="19050" b="19050"/>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24600" cy="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E1D6DE6" id="_x0000_t32" coordsize="21600,21600" o:spt="32" o:oned="t" path="m,l21600,21600e" filled="f">
              <v:path arrowok="t" fillok="f" o:connecttype="none"/>
              <o:lock v:ext="edit" shapetype="t"/>
            </v:shapetype>
            <v:shape id="Straight Arrow Connector 2" o:spid="_x0000_s1026" type="#_x0000_t32" style="position:absolute;margin-left:.3pt;margin-top:0;width:498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" strokecolor="black [3213]" strokeweight="2p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E5D91"/>
    <w:multiLevelType w:val="hybridMultilevel"/>
    <w:tmpl w:val="AEF8D6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1B14FB"/>
    <w:multiLevelType w:val="hybridMultilevel"/>
    <w:tmpl w:val="422CDDEC"/>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 w15:restartNumberingAfterBreak="0">
    <w:nsid w:val="07753990"/>
    <w:multiLevelType w:val="hybridMultilevel"/>
    <w:tmpl w:val="18B4F2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967535"/>
    <w:multiLevelType w:val="hybridMultilevel"/>
    <w:tmpl w:val="A54A88B6"/>
    <w:lvl w:ilvl="0" w:tplc="D94CC7A4">
      <w:start w:val="1"/>
      <w:numFmt w:val="decimal"/>
      <w:lvlText w:val="step %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33F1299"/>
    <w:multiLevelType w:val="hybridMultilevel"/>
    <w:tmpl w:val="3A7AD8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9D07207"/>
    <w:multiLevelType w:val="multilevel"/>
    <w:tmpl w:val="9BE8B7F6"/>
    <w:lvl w:ilvl="0">
      <w:start w:val="1"/>
      <w:numFmt w:val="decimal"/>
      <w:lvlText w:val="%1"/>
      <w:lvlJc w:val="left"/>
      <w:pPr>
        <w:ind w:left="432" w:hanging="432"/>
      </w:pPr>
      <w:rPr>
        <w:rFonts w:hint="default"/>
      </w:rPr>
    </w:lvl>
    <w:lvl w:ilvl="1">
      <w:start w:val="1"/>
      <w:numFmt w:val="decimal"/>
      <w:pStyle w:val="Heading3"/>
      <w:lvlText w:val="%1.%2"/>
      <w:lvlJc w:val="left"/>
      <w:pPr>
        <w:ind w:left="576" w:hanging="576"/>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 w15:restartNumberingAfterBreak="0">
    <w:nsid w:val="24756384"/>
    <w:multiLevelType w:val="hybridMultilevel"/>
    <w:tmpl w:val="0914A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AB6804"/>
    <w:multiLevelType w:val="hybridMultilevel"/>
    <w:tmpl w:val="6F208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E400F82"/>
    <w:multiLevelType w:val="hybridMultilevel"/>
    <w:tmpl w:val="56C074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2EFD6213"/>
    <w:multiLevelType w:val="hybridMultilevel"/>
    <w:tmpl w:val="8F06495C"/>
    <w:lvl w:ilvl="0" w:tplc="C4CE8414">
      <w:start w:val="1"/>
      <w:numFmt w:val="bullet"/>
      <w:pStyle w:val="textwith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F8B15E8"/>
    <w:multiLevelType w:val="hybridMultilevel"/>
    <w:tmpl w:val="3D5EAC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2214756"/>
    <w:multiLevelType w:val="hybridMultilevel"/>
    <w:tmpl w:val="CF5227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79E66A2"/>
    <w:multiLevelType w:val="hybridMultilevel"/>
    <w:tmpl w:val="35763A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F9147C"/>
    <w:multiLevelType w:val="hybridMultilevel"/>
    <w:tmpl w:val="222435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C2D5BC5"/>
    <w:multiLevelType w:val="hybridMultilevel"/>
    <w:tmpl w:val="7A220C16"/>
    <w:lvl w:ilvl="0" w:tplc="2898B724">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3FD74BCA"/>
    <w:multiLevelType w:val="hybridMultilevel"/>
    <w:tmpl w:val="B590F5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C242F9"/>
    <w:multiLevelType w:val="hybridMultilevel"/>
    <w:tmpl w:val="FFAE5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424970"/>
    <w:multiLevelType w:val="multilevel"/>
    <w:tmpl w:val="278A2D48"/>
    <w:lvl w:ilvl="0">
      <w:start w:val="1"/>
      <w:numFmt w:val="decimal"/>
      <w:pStyle w:val="Heading1"/>
      <w:lvlText w:val="%1"/>
      <w:lvlJc w:val="left"/>
      <w:pPr>
        <w:ind w:left="432" w:hanging="432"/>
      </w:pPr>
      <w:rPr>
        <w:rFonts w:hint="default"/>
      </w:rPr>
    </w:lvl>
    <w:lvl w:ilvl="1">
      <w:start w:val="1"/>
      <w:numFmt w:val="decimal"/>
      <w:lvlText w:val="%1.%2"/>
      <w:lvlJc w:val="left"/>
      <w:pPr>
        <w:ind w:left="576" w:hanging="576"/>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8" w15:restartNumberingAfterBreak="0">
    <w:nsid w:val="4B3455D2"/>
    <w:multiLevelType w:val="hybridMultilevel"/>
    <w:tmpl w:val="4C98EE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8452A0"/>
    <w:multiLevelType w:val="hybridMultilevel"/>
    <w:tmpl w:val="3258D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D416992"/>
    <w:multiLevelType w:val="hybridMultilevel"/>
    <w:tmpl w:val="87F64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E777816"/>
    <w:multiLevelType w:val="hybridMultilevel"/>
    <w:tmpl w:val="024CA0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8C63413"/>
    <w:multiLevelType w:val="hybridMultilevel"/>
    <w:tmpl w:val="1B32B4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B917853"/>
    <w:multiLevelType w:val="hybridMultilevel"/>
    <w:tmpl w:val="B3C28D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8AC2391"/>
    <w:multiLevelType w:val="multilevel"/>
    <w:tmpl w:val="4872C79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7E0300BF"/>
    <w:multiLevelType w:val="multilevel"/>
    <w:tmpl w:val="7AB2A366"/>
    <w:lvl w:ilvl="0">
      <w:start w:val="1"/>
      <w:numFmt w:val="decimal"/>
      <w:lvlText w:val="%1"/>
      <w:lvlJc w:val="left"/>
      <w:pPr>
        <w:ind w:left="432" w:hanging="432"/>
      </w:pPr>
      <w:rPr>
        <w:rFonts w:hint="default"/>
      </w:rPr>
    </w:lvl>
    <w:lvl w:ilvl="1">
      <w:start w:val="1"/>
      <w:numFmt w:val="decimal"/>
      <w:lvlText w:val="%1.%2"/>
      <w:lvlJc w:val="left"/>
      <w:pPr>
        <w:ind w:left="576" w:hanging="576"/>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num w:numId="1">
    <w:abstractNumId w:val="5"/>
  </w:num>
  <w:num w:numId="2">
    <w:abstractNumId w:val="18"/>
  </w:num>
  <w:num w:numId="3">
    <w:abstractNumId w:val="2"/>
  </w:num>
  <w:num w:numId="4">
    <w:abstractNumId w:val="3"/>
  </w:num>
  <w:num w:numId="5">
    <w:abstractNumId w:val="0"/>
  </w:num>
  <w:num w:numId="6">
    <w:abstractNumId w:val="15"/>
  </w:num>
  <w:num w:numId="7">
    <w:abstractNumId w:val="6"/>
  </w:num>
  <w:num w:numId="8">
    <w:abstractNumId w:val="20"/>
  </w:num>
  <w:num w:numId="9">
    <w:abstractNumId w:val="7"/>
  </w:num>
  <w:num w:numId="10">
    <w:abstractNumId w:val="16"/>
  </w:num>
  <w:num w:numId="11">
    <w:abstractNumId w:val="12"/>
  </w:num>
  <w:num w:numId="12">
    <w:abstractNumId w:val="11"/>
  </w:num>
  <w:num w:numId="13">
    <w:abstractNumId w:val="14"/>
  </w:num>
  <w:num w:numId="14">
    <w:abstractNumId w:val="22"/>
  </w:num>
  <w:num w:numId="15">
    <w:abstractNumId w:val="4"/>
  </w:num>
  <w:num w:numId="16">
    <w:abstractNumId w:val="24"/>
  </w:num>
  <w:num w:numId="17">
    <w:abstractNumId w:val="19"/>
  </w:num>
  <w:num w:numId="18">
    <w:abstractNumId w:val="8"/>
  </w:num>
  <w:num w:numId="19">
    <w:abstractNumId w:val="13"/>
  </w:num>
  <w:num w:numId="20">
    <w:abstractNumId w:val="23"/>
  </w:num>
  <w:num w:numId="21">
    <w:abstractNumId w:val="5"/>
  </w:num>
  <w:num w:numId="22">
    <w:abstractNumId w:val="5"/>
  </w:num>
  <w:num w:numId="23">
    <w:abstractNumId w:val="21"/>
  </w:num>
  <w:num w:numId="24">
    <w:abstractNumId w:val="25"/>
  </w:num>
  <w:num w:numId="25">
    <w:abstractNumId w:val="10"/>
  </w:num>
  <w:num w:numId="26">
    <w:abstractNumId w:val="9"/>
  </w:num>
  <w:num w:numId="27">
    <w:abstractNumId w:val="9"/>
  </w:num>
  <w:num w:numId="28">
    <w:abstractNumId w:val="9"/>
  </w:num>
  <w:num w:numId="29">
    <w:abstractNumId w:val="5"/>
  </w:num>
  <w:num w:numId="30">
    <w:abstractNumId w:val="17"/>
  </w:num>
  <w:num w:numId="31">
    <w:abstractNumId w:val="5"/>
  </w:num>
  <w:num w:numId="32">
    <w:abstractNumId w:val="1"/>
  </w:num>
  <w:num w:numId="33">
    <w:abstractNumId w:val="9"/>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lster, Constantine">
    <w15:presenceInfo w15:providerId="AD" w15:userId="S-1-5-21-1952997573-423393015-1030492284-5614"/>
  </w15:person>
  <w15:person w15:author="Finkel, Tatyana">
    <w15:presenceInfo w15:providerId="AD" w15:userId="S-1-5-21-1952997573-423393015-1030492284-106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9"/>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41035"/>
    <w:rsid w:val="000020AC"/>
    <w:rsid w:val="00003100"/>
    <w:rsid w:val="00003A79"/>
    <w:rsid w:val="0000411F"/>
    <w:rsid w:val="000055AD"/>
    <w:rsid w:val="00005EE9"/>
    <w:rsid w:val="00005F10"/>
    <w:rsid w:val="000072A3"/>
    <w:rsid w:val="00007796"/>
    <w:rsid w:val="0000785D"/>
    <w:rsid w:val="00010E93"/>
    <w:rsid w:val="000110F9"/>
    <w:rsid w:val="0001123F"/>
    <w:rsid w:val="0001223F"/>
    <w:rsid w:val="00012411"/>
    <w:rsid w:val="00012982"/>
    <w:rsid w:val="00013377"/>
    <w:rsid w:val="0001337A"/>
    <w:rsid w:val="00013B70"/>
    <w:rsid w:val="00013B98"/>
    <w:rsid w:val="00013D6B"/>
    <w:rsid w:val="00020246"/>
    <w:rsid w:val="00021D64"/>
    <w:rsid w:val="00023023"/>
    <w:rsid w:val="000238F6"/>
    <w:rsid w:val="00023E84"/>
    <w:rsid w:val="000246DF"/>
    <w:rsid w:val="00025DF2"/>
    <w:rsid w:val="0002654A"/>
    <w:rsid w:val="00026D45"/>
    <w:rsid w:val="00031429"/>
    <w:rsid w:val="00031B5F"/>
    <w:rsid w:val="00031B89"/>
    <w:rsid w:val="00033914"/>
    <w:rsid w:val="00034578"/>
    <w:rsid w:val="000349EE"/>
    <w:rsid w:val="00034C49"/>
    <w:rsid w:val="00035308"/>
    <w:rsid w:val="0003636B"/>
    <w:rsid w:val="000404CA"/>
    <w:rsid w:val="00041BF7"/>
    <w:rsid w:val="00042179"/>
    <w:rsid w:val="00042762"/>
    <w:rsid w:val="000429EE"/>
    <w:rsid w:val="00044F0C"/>
    <w:rsid w:val="00045DDC"/>
    <w:rsid w:val="00045E0D"/>
    <w:rsid w:val="00046B36"/>
    <w:rsid w:val="00047FAE"/>
    <w:rsid w:val="00050A2D"/>
    <w:rsid w:val="000519CD"/>
    <w:rsid w:val="00051F15"/>
    <w:rsid w:val="00052248"/>
    <w:rsid w:val="000528E4"/>
    <w:rsid w:val="00052DB2"/>
    <w:rsid w:val="00052DEA"/>
    <w:rsid w:val="000554AD"/>
    <w:rsid w:val="0005643C"/>
    <w:rsid w:val="000564BC"/>
    <w:rsid w:val="00056C0A"/>
    <w:rsid w:val="000613F3"/>
    <w:rsid w:val="00063CBF"/>
    <w:rsid w:val="000642A9"/>
    <w:rsid w:val="00064316"/>
    <w:rsid w:val="000647A8"/>
    <w:rsid w:val="000650F2"/>
    <w:rsid w:val="0006515B"/>
    <w:rsid w:val="00065E91"/>
    <w:rsid w:val="000668EC"/>
    <w:rsid w:val="00066ABF"/>
    <w:rsid w:val="00067D04"/>
    <w:rsid w:val="00070EEE"/>
    <w:rsid w:val="00072AD8"/>
    <w:rsid w:val="00073664"/>
    <w:rsid w:val="00074391"/>
    <w:rsid w:val="00074C20"/>
    <w:rsid w:val="0007661F"/>
    <w:rsid w:val="00076B5D"/>
    <w:rsid w:val="00077639"/>
    <w:rsid w:val="0008002B"/>
    <w:rsid w:val="000803BE"/>
    <w:rsid w:val="00080425"/>
    <w:rsid w:val="0008159A"/>
    <w:rsid w:val="00083C24"/>
    <w:rsid w:val="00083F3F"/>
    <w:rsid w:val="000853A6"/>
    <w:rsid w:val="00085417"/>
    <w:rsid w:val="000864C0"/>
    <w:rsid w:val="00087E68"/>
    <w:rsid w:val="00090ECA"/>
    <w:rsid w:val="000910C2"/>
    <w:rsid w:val="00091426"/>
    <w:rsid w:val="00091BC3"/>
    <w:rsid w:val="000941E7"/>
    <w:rsid w:val="000973B7"/>
    <w:rsid w:val="000A1561"/>
    <w:rsid w:val="000A2681"/>
    <w:rsid w:val="000A3BC6"/>
    <w:rsid w:val="000A6200"/>
    <w:rsid w:val="000A7FA2"/>
    <w:rsid w:val="000B0013"/>
    <w:rsid w:val="000B1068"/>
    <w:rsid w:val="000B1468"/>
    <w:rsid w:val="000B1DFE"/>
    <w:rsid w:val="000B21F1"/>
    <w:rsid w:val="000B246D"/>
    <w:rsid w:val="000B28DB"/>
    <w:rsid w:val="000B4884"/>
    <w:rsid w:val="000B4CEA"/>
    <w:rsid w:val="000B5BD3"/>
    <w:rsid w:val="000B6D5F"/>
    <w:rsid w:val="000B7386"/>
    <w:rsid w:val="000B7FA4"/>
    <w:rsid w:val="000C02F8"/>
    <w:rsid w:val="000C13C1"/>
    <w:rsid w:val="000C1737"/>
    <w:rsid w:val="000C1C3F"/>
    <w:rsid w:val="000C398B"/>
    <w:rsid w:val="000C3C7A"/>
    <w:rsid w:val="000C3F8F"/>
    <w:rsid w:val="000C5B6F"/>
    <w:rsid w:val="000C6939"/>
    <w:rsid w:val="000C7C65"/>
    <w:rsid w:val="000C7DD2"/>
    <w:rsid w:val="000D00B4"/>
    <w:rsid w:val="000D0492"/>
    <w:rsid w:val="000D3230"/>
    <w:rsid w:val="000D4FCC"/>
    <w:rsid w:val="000D5085"/>
    <w:rsid w:val="000D67D7"/>
    <w:rsid w:val="000E04A4"/>
    <w:rsid w:val="000E0CAD"/>
    <w:rsid w:val="000E0EC5"/>
    <w:rsid w:val="000E1B84"/>
    <w:rsid w:val="000E2441"/>
    <w:rsid w:val="000E30B9"/>
    <w:rsid w:val="000E6017"/>
    <w:rsid w:val="000F051C"/>
    <w:rsid w:val="000F0D4F"/>
    <w:rsid w:val="000F395C"/>
    <w:rsid w:val="000F3E4E"/>
    <w:rsid w:val="000F4200"/>
    <w:rsid w:val="000F4565"/>
    <w:rsid w:val="000F5D3D"/>
    <w:rsid w:val="000F5D98"/>
    <w:rsid w:val="000F72E8"/>
    <w:rsid w:val="00100769"/>
    <w:rsid w:val="00100A4A"/>
    <w:rsid w:val="00101D25"/>
    <w:rsid w:val="0010446B"/>
    <w:rsid w:val="001049F1"/>
    <w:rsid w:val="00104FBE"/>
    <w:rsid w:val="001051E0"/>
    <w:rsid w:val="0010565C"/>
    <w:rsid w:val="00107342"/>
    <w:rsid w:val="00107771"/>
    <w:rsid w:val="001136B3"/>
    <w:rsid w:val="00114C91"/>
    <w:rsid w:val="00114D22"/>
    <w:rsid w:val="00115254"/>
    <w:rsid w:val="0011631A"/>
    <w:rsid w:val="0012452F"/>
    <w:rsid w:val="00124A36"/>
    <w:rsid w:val="00125BEC"/>
    <w:rsid w:val="0012620F"/>
    <w:rsid w:val="00126751"/>
    <w:rsid w:val="00126B28"/>
    <w:rsid w:val="001302EC"/>
    <w:rsid w:val="00130852"/>
    <w:rsid w:val="001326A2"/>
    <w:rsid w:val="00132CC8"/>
    <w:rsid w:val="001332CA"/>
    <w:rsid w:val="001341B9"/>
    <w:rsid w:val="00134EEC"/>
    <w:rsid w:val="00135DB4"/>
    <w:rsid w:val="00137527"/>
    <w:rsid w:val="00137EFD"/>
    <w:rsid w:val="00143605"/>
    <w:rsid w:val="00143EF7"/>
    <w:rsid w:val="00144B32"/>
    <w:rsid w:val="00147538"/>
    <w:rsid w:val="00150CD0"/>
    <w:rsid w:val="00152C95"/>
    <w:rsid w:val="001533ED"/>
    <w:rsid w:val="00153E69"/>
    <w:rsid w:val="00153F59"/>
    <w:rsid w:val="00154DF7"/>
    <w:rsid w:val="0015612C"/>
    <w:rsid w:val="001561D5"/>
    <w:rsid w:val="001567C7"/>
    <w:rsid w:val="001576E9"/>
    <w:rsid w:val="00157BF2"/>
    <w:rsid w:val="0016031B"/>
    <w:rsid w:val="001606C9"/>
    <w:rsid w:val="00160D1F"/>
    <w:rsid w:val="001630E7"/>
    <w:rsid w:val="001641EB"/>
    <w:rsid w:val="001646FC"/>
    <w:rsid w:val="00164857"/>
    <w:rsid w:val="00164AFE"/>
    <w:rsid w:val="00164BBB"/>
    <w:rsid w:val="00165360"/>
    <w:rsid w:val="00165D67"/>
    <w:rsid w:val="001668E3"/>
    <w:rsid w:val="0016744A"/>
    <w:rsid w:val="001708D1"/>
    <w:rsid w:val="0017159D"/>
    <w:rsid w:val="00171A71"/>
    <w:rsid w:val="00172A43"/>
    <w:rsid w:val="001737AE"/>
    <w:rsid w:val="00176CE8"/>
    <w:rsid w:val="00181000"/>
    <w:rsid w:val="001813C8"/>
    <w:rsid w:val="00181734"/>
    <w:rsid w:val="001821C6"/>
    <w:rsid w:val="0018272C"/>
    <w:rsid w:val="00183831"/>
    <w:rsid w:val="0018588D"/>
    <w:rsid w:val="00185B02"/>
    <w:rsid w:val="001869C9"/>
    <w:rsid w:val="00190A3F"/>
    <w:rsid w:val="001915DA"/>
    <w:rsid w:val="00191A90"/>
    <w:rsid w:val="00191E3D"/>
    <w:rsid w:val="00193030"/>
    <w:rsid w:val="00193522"/>
    <w:rsid w:val="001947A0"/>
    <w:rsid w:val="00194EA2"/>
    <w:rsid w:val="001A12B2"/>
    <w:rsid w:val="001A37E9"/>
    <w:rsid w:val="001A52C2"/>
    <w:rsid w:val="001A5625"/>
    <w:rsid w:val="001A6336"/>
    <w:rsid w:val="001A70E6"/>
    <w:rsid w:val="001A751A"/>
    <w:rsid w:val="001A773D"/>
    <w:rsid w:val="001B0231"/>
    <w:rsid w:val="001B1CCA"/>
    <w:rsid w:val="001B3AD1"/>
    <w:rsid w:val="001B3C0B"/>
    <w:rsid w:val="001B40C2"/>
    <w:rsid w:val="001B696B"/>
    <w:rsid w:val="001B756A"/>
    <w:rsid w:val="001C0724"/>
    <w:rsid w:val="001C0737"/>
    <w:rsid w:val="001C153C"/>
    <w:rsid w:val="001C2191"/>
    <w:rsid w:val="001C2854"/>
    <w:rsid w:val="001C3925"/>
    <w:rsid w:val="001C4046"/>
    <w:rsid w:val="001C54F0"/>
    <w:rsid w:val="001C7C5F"/>
    <w:rsid w:val="001D0676"/>
    <w:rsid w:val="001D0977"/>
    <w:rsid w:val="001D0D35"/>
    <w:rsid w:val="001D1CE1"/>
    <w:rsid w:val="001D3405"/>
    <w:rsid w:val="001D34AC"/>
    <w:rsid w:val="001D55A0"/>
    <w:rsid w:val="001D6292"/>
    <w:rsid w:val="001D7194"/>
    <w:rsid w:val="001D7B89"/>
    <w:rsid w:val="001E064F"/>
    <w:rsid w:val="001E0E0F"/>
    <w:rsid w:val="001E1E27"/>
    <w:rsid w:val="001E1E3F"/>
    <w:rsid w:val="001E2AF9"/>
    <w:rsid w:val="001E3209"/>
    <w:rsid w:val="001E3FD9"/>
    <w:rsid w:val="001E4530"/>
    <w:rsid w:val="001E558C"/>
    <w:rsid w:val="001E696A"/>
    <w:rsid w:val="001E756E"/>
    <w:rsid w:val="001F03A6"/>
    <w:rsid w:val="001F0C75"/>
    <w:rsid w:val="001F1366"/>
    <w:rsid w:val="001F196B"/>
    <w:rsid w:val="001F3D0C"/>
    <w:rsid w:val="001F5571"/>
    <w:rsid w:val="001F590B"/>
    <w:rsid w:val="001F5B83"/>
    <w:rsid w:val="001F6161"/>
    <w:rsid w:val="001F65B9"/>
    <w:rsid w:val="001F7217"/>
    <w:rsid w:val="00201B9A"/>
    <w:rsid w:val="00201E86"/>
    <w:rsid w:val="0020212D"/>
    <w:rsid w:val="002022B5"/>
    <w:rsid w:val="00202836"/>
    <w:rsid w:val="00202CB6"/>
    <w:rsid w:val="0020416F"/>
    <w:rsid w:val="00205170"/>
    <w:rsid w:val="00205A85"/>
    <w:rsid w:val="00206864"/>
    <w:rsid w:val="002107C1"/>
    <w:rsid w:val="00210B21"/>
    <w:rsid w:val="00210D66"/>
    <w:rsid w:val="002137EC"/>
    <w:rsid w:val="00213A95"/>
    <w:rsid w:val="00213F5A"/>
    <w:rsid w:val="002165B2"/>
    <w:rsid w:val="00217573"/>
    <w:rsid w:val="00221113"/>
    <w:rsid w:val="002213F3"/>
    <w:rsid w:val="002229E0"/>
    <w:rsid w:val="00222AE5"/>
    <w:rsid w:val="002237AC"/>
    <w:rsid w:val="00224ED1"/>
    <w:rsid w:val="002262C8"/>
    <w:rsid w:val="00226A66"/>
    <w:rsid w:val="00227C5C"/>
    <w:rsid w:val="0023196D"/>
    <w:rsid w:val="00231DF2"/>
    <w:rsid w:val="00236DC6"/>
    <w:rsid w:val="00236FDD"/>
    <w:rsid w:val="002432F0"/>
    <w:rsid w:val="00244340"/>
    <w:rsid w:val="00245283"/>
    <w:rsid w:val="00247C59"/>
    <w:rsid w:val="00252FF6"/>
    <w:rsid w:val="002530D2"/>
    <w:rsid w:val="002531E1"/>
    <w:rsid w:val="00257FE2"/>
    <w:rsid w:val="00260059"/>
    <w:rsid w:val="00260E48"/>
    <w:rsid w:val="00261442"/>
    <w:rsid w:val="00261536"/>
    <w:rsid w:val="00263338"/>
    <w:rsid w:val="00264727"/>
    <w:rsid w:val="00264790"/>
    <w:rsid w:val="00264954"/>
    <w:rsid w:val="00265CBE"/>
    <w:rsid w:val="00265EEE"/>
    <w:rsid w:val="002668E4"/>
    <w:rsid w:val="00266B96"/>
    <w:rsid w:val="0027108B"/>
    <w:rsid w:val="00272563"/>
    <w:rsid w:val="0027430A"/>
    <w:rsid w:val="00274CAA"/>
    <w:rsid w:val="00275224"/>
    <w:rsid w:val="002752BD"/>
    <w:rsid w:val="0027791A"/>
    <w:rsid w:val="00281312"/>
    <w:rsid w:val="00281FFC"/>
    <w:rsid w:val="00282E75"/>
    <w:rsid w:val="00282F34"/>
    <w:rsid w:val="00283C55"/>
    <w:rsid w:val="00284CC3"/>
    <w:rsid w:val="00286179"/>
    <w:rsid w:val="00291767"/>
    <w:rsid w:val="00292093"/>
    <w:rsid w:val="00292A64"/>
    <w:rsid w:val="00294BE0"/>
    <w:rsid w:val="0029587A"/>
    <w:rsid w:val="002964A7"/>
    <w:rsid w:val="00297765"/>
    <w:rsid w:val="002A010E"/>
    <w:rsid w:val="002A25C4"/>
    <w:rsid w:val="002A34B1"/>
    <w:rsid w:val="002A4BEF"/>
    <w:rsid w:val="002A577A"/>
    <w:rsid w:val="002A5926"/>
    <w:rsid w:val="002B0797"/>
    <w:rsid w:val="002B24E1"/>
    <w:rsid w:val="002B36A3"/>
    <w:rsid w:val="002B48D4"/>
    <w:rsid w:val="002B4D48"/>
    <w:rsid w:val="002B517A"/>
    <w:rsid w:val="002B598D"/>
    <w:rsid w:val="002B5F49"/>
    <w:rsid w:val="002B61D8"/>
    <w:rsid w:val="002B63ED"/>
    <w:rsid w:val="002B68F5"/>
    <w:rsid w:val="002B7176"/>
    <w:rsid w:val="002B7C2F"/>
    <w:rsid w:val="002C1572"/>
    <w:rsid w:val="002C40A8"/>
    <w:rsid w:val="002C4101"/>
    <w:rsid w:val="002C5F15"/>
    <w:rsid w:val="002C7547"/>
    <w:rsid w:val="002D0B71"/>
    <w:rsid w:val="002D280D"/>
    <w:rsid w:val="002D36C8"/>
    <w:rsid w:val="002D3B49"/>
    <w:rsid w:val="002D6278"/>
    <w:rsid w:val="002D6B15"/>
    <w:rsid w:val="002E0127"/>
    <w:rsid w:val="002E0B1E"/>
    <w:rsid w:val="002E487A"/>
    <w:rsid w:val="002E48C1"/>
    <w:rsid w:val="002E57AC"/>
    <w:rsid w:val="002E57FD"/>
    <w:rsid w:val="002E6233"/>
    <w:rsid w:val="002E69EB"/>
    <w:rsid w:val="002E743A"/>
    <w:rsid w:val="002F00CD"/>
    <w:rsid w:val="002F0BCF"/>
    <w:rsid w:val="002F327D"/>
    <w:rsid w:val="002F3617"/>
    <w:rsid w:val="002F3C39"/>
    <w:rsid w:val="002F3F3E"/>
    <w:rsid w:val="002F513F"/>
    <w:rsid w:val="002F58B8"/>
    <w:rsid w:val="002F5EE7"/>
    <w:rsid w:val="002F6E78"/>
    <w:rsid w:val="00300BD0"/>
    <w:rsid w:val="0030117B"/>
    <w:rsid w:val="0030198C"/>
    <w:rsid w:val="003025C3"/>
    <w:rsid w:val="00303248"/>
    <w:rsid w:val="0030346F"/>
    <w:rsid w:val="00303753"/>
    <w:rsid w:val="00303AD8"/>
    <w:rsid w:val="00303E32"/>
    <w:rsid w:val="00304513"/>
    <w:rsid w:val="00304817"/>
    <w:rsid w:val="0030626A"/>
    <w:rsid w:val="003064A3"/>
    <w:rsid w:val="00306AA2"/>
    <w:rsid w:val="00310C57"/>
    <w:rsid w:val="00312734"/>
    <w:rsid w:val="00312A4B"/>
    <w:rsid w:val="00312B0A"/>
    <w:rsid w:val="00313E43"/>
    <w:rsid w:val="00314431"/>
    <w:rsid w:val="00320FCD"/>
    <w:rsid w:val="00322EDC"/>
    <w:rsid w:val="0032584C"/>
    <w:rsid w:val="003264F6"/>
    <w:rsid w:val="0032791C"/>
    <w:rsid w:val="0033031C"/>
    <w:rsid w:val="00330E49"/>
    <w:rsid w:val="003311D7"/>
    <w:rsid w:val="00331487"/>
    <w:rsid w:val="00332D2C"/>
    <w:rsid w:val="00333895"/>
    <w:rsid w:val="0033551A"/>
    <w:rsid w:val="00335646"/>
    <w:rsid w:val="0033594B"/>
    <w:rsid w:val="00335AFD"/>
    <w:rsid w:val="00336E23"/>
    <w:rsid w:val="00337605"/>
    <w:rsid w:val="00340037"/>
    <w:rsid w:val="003410A2"/>
    <w:rsid w:val="003411E6"/>
    <w:rsid w:val="003422BF"/>
    <w:rsid w:val="00346285"/>
    <w:rsid w:val="00346A44"/>
    <w:rsid w:val="003470B5"/>
    <w:rsid w:val="00350169"/>
    <w:rsid w:val="003502A3"/>
    <w:rsid w:val="003531DF"/>
    <w:rsid w:val="00353359"/>
    <w:rsid w:val="00353B0D"/>
    <w:rsid w:val="003562B1"/>
    <w:rsid w:val="00356441"/>
    <w:rsid w:val="00356668"/>
    <w:rsid w:val="00356EFA"/>
    <w:rsid w:val="0035726B"/>
    <w:rsid w:val="00357A5E"/>
    <w:rsid w:val="003615B6"/>
    <w:rsid w:val="003618A4"/>
    <w:rsid w:val="00361CAB"/>
    <w:rsid w:val="0036465A"/>
    <w:rsid w:val="003677B0"/>
    <w:rsid w:val="00371089"/>
    <w:rsid w:val="003713A1"/>
    <w:rsid w:val="00372FC7"/>
    <w:rsid w:val="00373C86"/>
    <w:rsid w:val="003741DE"/>
    <w:rsid w:val="00374B68"/>
    <w:rsid w:val="00374C2E"/>
    <w:rsid w:val="00374EE1"/>
    <w:rsid w:val="00376183"/>
    <w:rsid w:val="003762D2"/>
    <w:rsid w:val="00376322"/>
    <w:rsid w:val="00381013"/>
    <w:rsid w:val="00381529"/>
    <w:rsid w:val="0038384B"/>
    <w:rsid w:val="00383ED0"/>
    <w:rsid w:val="00383FAA"/>
    <w:rsid w:val="00387864"/>
    <w:rsid w:val="003907F7"/>
    <w:rsid w:val="003910EA"/>
    <w:rsid w:val="003920C3"/>
    <w:rsid w:val="00392383"/>
    <w:rsid w:val="00392C74"/>
    <w:rsid w:val="00392E47"/>
    <w:rsid w:val="00392FEB"/>
    <w:rsid w:val="00393BB7"/>
    <w:rsid w:val="00393D20"/>
    <w:rsid w:val="00393F6A"/>
    <w:rsid w:val="00395535"/>
    <w:rsid w:val="003958E2"/>
    <w:rsid w:val="0039678D"/>
    <w:rsid w:val="00397ABA"/>
    <w:rsid w:val="003A3DC7"/>
    <w:rsid w:val="003A4762"/>
    <w:rsid w:val="003A7CE4"/>
    <w:rsid w:val="003B1526"/>
    <w:rsid w:val="003B193C"/>
    <w:rsid w:val="003B1C74"/>
    <w:rsid w:val="003B288B"/>
    <w:rsid w:val="003B6369"/>
    <w:rsid w:val="003B6517"/>
    <w:rsid w:val="003C23D6"/>
    <w:rsid w:val="003C25F0"/>
    <w:rsid w:val="003C5E15"/>
    <w:rsid w:val="003C6929"/>
    <w:rsid w:val="003D072B"/>
    <w:rsid w:val="003D0C7D"/>
    <w:rsid w:val="003D201D"/>
    <w:rsid w:val="003D417C"/>
    <w:rsid w:val="003D428D"/>
    <w:rsid w:val="003D496E"/>
    <w:rsid w:val="003D4B02"/>
    <w:rsid w:val="003E0827"/>
    <w:rsid w:val="003E0D03"/>
    <w:rsid w:val="003E0D37"/>
    <w:rsid w:val="003E1933"/>
    <w:rsid w:val="003E1A4B"/>
    <w:rsid w:val="003E1DCD"/>
    <w:rsid w:val="003E394E"/>
    <w:rsid w:val="003E46C3"/>
    <w:rsid w:val="003E4A27"/>
    <w:rsid w:val="003E501D"/>
    <w:rsid w:val="003E774C"/>
    <w:rsid w:val="003E7934"/>
    <w:rsid w:val="003F0C2D"/>
    <w:rsid w:val="003F1334"/>
    <w:rsid w:val="003F149F"/>
    <w:rsid w:val="003F1CB2"/>
    <w:rsid w:val="003F1EB8"/>
    <w:rsid w:val="003F22CE"/>
    <w:rsid w:val="003F3A02"/>
    <w:rsid w:val="003F3DD8"/>
    <w:rsid w:val="003F55D7"/>
    <w:rsid w:val="003F61CA"/>
    <w:rsid w:val="003F6A6B"/>
    <w:rsid w:val="003F6CF5"/>
    <w:rsid w:val="003F71FA"/>
    <w:rsid w:val="003F77F6"/>
    <w:rsid w:val="00400AB8"/>
    <w:rsid w:val="004031F1"/>
    <w:rsid w:val="0040488F"/>
    <w:rsid w:val="00404C6D"/>
    <w:rsid w:val="00404E73"/>
    <w:rsid w:val="0040536B"/>
    <w:rsid w:val="004057D7"/>
    <w:rsid w:val="004067BB"/>
    <w:rsid w:val="00407B9E"/>
    <w:rsid w:val="004101CA"/>
    <w:rsid w:val="00410956"/>
    <w:rsid w:val="004114E7"/>
    <w:rsid w:val="00411A9C"/>
    <w:rsid w:val="00412961"/>
    <w:rsid w:val="00412F05"/>
    <w:rsid w:val="004140E4"/>
    <w:rsid w:val="00414CC6"/>
    <w:rsid w:val="00420214"/>
    <w:rsid w:val="00420478"/>
    <w:rsid w:val="00420C56"/>
    <w:rsid w:val="004220A7"/>
    <w:rsid w:val="00424055"/>
    <w:rsid w:val="004255A0"/>
    <w:rsid w:val="00425844"/>
    <w:rsid w:val="00427693"/>
    <w:rsid w:val="0043008C"/>
    <w:rsid w:val="004306EB"/>
    <w:rsid w:val="00431842"/>
    <w:rsid w:val="004320E3"/>
    <w:rsid w:val="00432154"/>
    <w:rsid w:val="00432FE6"/>
    <w:rsid w:val="0043362D"/>
    <w:rsid w:val="004346F8"/>
    <w:rsid w:val="00436502"/>
    <w:rsid w:val="004371D0"/>
    <w:rsid w:val="00437E4E"/>
    <w:rsid w:val="004404C6"/>
    <w:rsid w:val="0044263A"/>
    <w:rsid w:val="00442B0F"/>
    <w:rsid w:val="004437D1"/>
    <w:rsid w:val="00444E79"/>
    <w:rsid w:val="0044589A"/>
    <w:rsid w:val="00446A5B"/>
    <w:rsid w:val="00447CAD"/>
    <w:rsid w:val="00447CB4"/>
    <w:rsid w:val="004504A9"/>
    <w:rsid w:val="00451FBE"/>
    <w:rsid w:val="00452CAD"/>
    <w:rsid w:val="004543CD"/>
    <w:rsid w:val="00454986"/>
    <w:rsid w:val="00454BD7"/>
    <w:rsid w:val="0045555E"/>
    <w:rsid w:val="004560C3"/>
    <w:rsid w:val="00456592"/>
    <w:rsid w:val="00456A35"/>
    <w:rsid w:val="00460DEF"/>
    <w:rsid w:val="00461A8C"/>
    <w:rsid w:val="00461D1C"/>
    <w:rsid w:val="00462872"/>
    <w:rsid w:val="00464334"/>
    <w:rsid w:val="00465087"/>
    <w:rsid w:val="004654EE"/>
    <w:rsid w:val="00465CC7"/>
    <w:rsid w:val="00466841"/>
    <w:rsid w:val="004701ED"/>
    <w:rsid w:val="00470FB9"/>
    <w:rsid w:val="00471B52"/>
    <w:rsid w:val="00471B59"/>
    <w:rsid w:val="00472AC5"/>
    <w:rsid w:val="00472E89"/>
    <w:rsid w:val="004736A1"/>
    <w:rsid w:val="004742CA"/>
    <w:rsid w:val="00474908"/>
    <w:rsid w:val="004758AB"/>
    <w:rsid w:val="00476600"/>
    <w:rsid w:val="00476C7B"/>
    <w:rsid w:val="00476E31"/>
    <w:rsid w:val="00476FA4"/>
    <w:rsid w:val="00477815"/>
    <w:rsid w:val="00477C58"/>
    <w:rsid w:val="00477CF3"/>
    <w:rsid w:val="0048096C"/>
    <w:rsid w:val="004813B2"/>
    <w:rsid w:val="00481AD1"/>
    <w:rsid w:val="00482D85"/>
    <w:rsid w:val="004830B1"/>
    <w:rsid w:val="0048340D"/>
    <w:rsid w:val="00484C98"/>
    <w:rsid w:val="00485588"/>
    <w:rsid w:val="00485F5B"/>
    <w:rsid w:val="004868FD"/>
    <w:rsid w:val="004871AB"/>
    <w:rsid w:val="004876E2"/>
    <w:rsid w:val="00490147"/>
    <w:rsid w:val="00491B08"/>
    <w:rsid w:val="0049272A"/>
    <w:rsid w:val="004927B1"/>
    <w:rsid w:val="00493672"/>
    <w:rsid w:val="0049531B"/>
    <w:rsid w:val="00495693"/>
    <w:rsid w:val="00495D58"/>
    <w:rsid w:val="00496546"/>
    <w:rsid w:val="004978ED"/>
    <w:rsid w:val="00497C3C"/>
    <w:rsid w:val="004A0130"/>
    <w:rsid w:val="004A04D4"/>
    <w:rsid w:val="004A1A14"/>
    <w:rsid w:val="004A3D47"/>
    <w:rsid w:val="004A5B89"/>
    <w:rsid w:val="004A6568"/>
    <w:rsid w:val="004A71D7"/>
    <w:rsid w:val="004A7527"/>
    <w:rsid w:val="004A7ADB"/>
    <w:rsid w:val="004B01B6"/>
    <w:rsid w:val="004B20F1"/>
    <w:rsid w:val="004B5203"/>
    <w:rsid w:val="004B6D43"/>
    <w:rsid w:val="004B7586"/>
    <w:rsid w:val="004C05EB"/>
    <w:rsid w:val="004C4116"/>
    <w:rsid w:val="004C48A6"/>
    <w:rsid w:val="004C4D4B"/>
    <w:rsid w:val="004C55B6"/>
    <w:rsid w:val="004C61C8"/>
    <w:rsid w:val="004C6396"/>
    <w:rsid w:val="004C754F"/>
    <w:rsid w:val="004C7A2D"/>
    <w:rsid w:val="004C7C71"/>
    <w:rsid w:val="004D073F"/>
    <w:rsid w:val="004D083F"/>
    <w:rsid w:val="004D18FA"/>
    <w:rsid w:val="004D2CEA"/>
    <w:rsid w:val="004D3164"/>
    <w:rsid w:val="004D3269"/>
    <w:rsid w:val="004D3452"/>
    <w:rsid w:val="004D369C"/>
    <w:rsid w:val="004D4C64"/>
    <w:rsid w:val="004D62A3"/>
    <w:rsid w:val="004D6A3D"/>
    <w:rsid w:val="004D7253"/>
    <w:rsid w:val="004E0362"/>
    <w:rsid w:val="004E345D"/>
    <w:rsid w:val="004E3528"/>
    <w:rsid w:val="004E4691"/>
    <w:rsid w:val="004E485A"/>
    <w:rsid w:val="004E52F2"/>
    <w:rsid w:val="004E6328"/>
    <w:rsid w:val="004E791A"/>
    <w:rsid w:val="004F0CD0"/>
    <w:rsid w:val="004F0F76"/>
    <w:rsid w:val="004F1799"/>
    <w:rsid w:val="004F1B85"/>
    <w:rsid w:val="004F1F94"/>
    <w:rsid w:val="004F21E0"/>
    <w:rsid w:val="004F45F4"/>
    <w:rsid w:val="004F61C5"/>
    <w:rsid w:val="004F6766"/>
    <w:rsid w:val="00501055"/>
    <w:rsid w:val="00501E75"/>
    <w:rsid w:val="00504C81"/>
    <w:rsid w:val="005054C3"/>
    <w:rsid w:val="00505D38"/>
    <w:rsid w:val="0050626E"/>
    <w:rsid w:val="0050755D"/>
    <w:rsid w:val="00507AAB"/>
    <w:rsid w:val="00510B4D"/>
    <w:rsid w:val="00512548"/>
    <w:rsid w:val="0051396F"/>
    <w:rsid w:val="00513B67"/>
    <w:rsid w:val="00513BFF"/>
    <w:rsid w:val="00513EAD"/>
    <w:rsid w:val="005152A0"/>
    <w:rsid w:val="00515A31"/>
    <w:rsid w:val="00515BFF"/>
    <w:rsid w:val="00516268"/>
    <w:rsid w:val="00520B56"/>
    <w:rsid w:val="00520BF8"/>
    <w:rsid w:val="00521427"/>
    <w:rsid w:val="00521A96"/>
    <w:rsid w:val="005238C0"/>
    <w:rsid w:val="00524603"/>
    <w:rsid w:val="00524E04"/>
    <w:rsid w:val="00524E73"/>
    <w:rsid w:val="00525BEB"/>
    <w:rsid w:val="00525C79"/>
    <w:rsid w:val="005267BF"/>
    <w:rsid w:val="00527AF7"/>
    <w:rsid w:val="0053020F"/>
    <w:rsid w:val="00530774"/>
    <w:rsid w:val="00530D81"/>
    <w:rsid w:val="00530E28"/>
    <w:rsid w:val="005315EE"/>
    <w:rsid w:val="005316DF"/>
    <w:rsid w:val="005318FE"/>
    <w:rsid w:val="00533B80"/>
    <w:rsid w:val="00533E6F"/>
    <w:rsid w:val="00534454"/>
    <w:rsid w:val="005344D0"/>
    <w:rsid w:val="005345EE"/>
    <w:rsid w:val="00535219"/>
    <w:rsid w:val="005417A9"/>
    <w:rsid w:val="00541A0C"/>
    <w:rsid w:val="00542068"/>
    <w:rsid w:val="005422D4"/>
    <w:rsid w:val="00542B18"/>
    <w:rsid w:val="00543304"/>
    <w:rsid w:val="00543D89"/>
    <w:rsid w:val="00544D0E"/>
    <w:rsid w:val="0054565D"/>
    <w:rsid w:val="005502F6"/>
    <w:rsid w:val="00552019"/>
    <w:rsid w:val="00552763"/>
    <w:rsid w:val="00552925"/>
    <w:rsid w:val="0055437E"/>
    <w:rsid w:val="0055670F"/>
    <w:rsid w:val="00556F32"/>
    <w:rsid w:val="00557A5A"/>
    <w:rsid w:val="0056281A"/>
    <w:rsid w:val="005631FE"/>
    <w:rsid w:val="005635EE"/>
    <w:rsid w:val="005638C7"/>
    <w:rsid w:val="0056483D"/>
    <w:rsid w:val="00564C0C"/>
    <w:rsid w:val="00566248"/>
    <w:rsid w:val="005720C7"/>
    <w:rsid w:val="00572559"/>
    <w:rsid w:val="00573FF3"/>
    <w:rsid w:val="0057523E"/>
    <w:rsid w:val="005757F9"/>
    <w:rsid w:val="00576263"/>
    <w:rsid w:val="00576AB6"/>
    <w:rsid w:val="00576C29"/>
    <w:rsid w:val="00576FC6"/>
    <w:rsid w:val="005770C3"/>
    <w:rsid w:val="00577CD0"/>
    <w:rsid w:val="00580255"/>
    <w:rsid w:val="00580ADA"/>
    <w:rsid w:val="00581917"/>
    <w:rsid w:val="00581A5C"/>
    <w:rsid w:val="00582B72"/>
    <w:rsid w:val="00582F83"/>
    <w:rsid w:val="00583873"/>
    <w:rsid w:val="00585130"/>
    <w:rsid w:val="00585700"/>
    <w:rsid w:val="00585937"/>
    <w:rsid w:val="00585AC8"/>
    <w:rsid w:val="0058603B"/>
    <w:rsid w:val="0058660A"/>
    <w:rsid w:val="00587D32"/>
    <w:rsid w:val="00590135"/>
    <w:rsid w:val="00590E76"/>
    <w:rsid w:val="0059307A"/>
    <w:rsid w:val="005951B9"/>
    <w:rsid w:val="0059529C"/>
    <w:rsid w:val="00597259"/>
    <w:rsid w:val="0059731A"/>
    <w:rsid w:val="0059770B"/>
    <w:rsid w:val="005A158F"/>
    <w:rsid w:val="005A1FE3"/>
    <w:rsid w:val="005A2657"/>
    <w:rsid w:val="005A2756"/>
    <w:rsid w:val="005A2D38"/>
    <w:rsid w:val="005A7F8F"/>
    <w:rsid w:val="005B034C"/>
    <w:rsid w:val="005B0657"/>
    <w:rsid w:val="005B123A"/>
    <w:rsid w:val="005B12E6"/>
    <w:rsid w:val="005B13B6"/>
    <w:rsid w:val="005B185B"/>
    <w:rsid w:val="005B1BF6"/>
    <w:rsid w:val="005B2B9C"/>
    <w:rsid w:val="005B3100"/>
    <w:rsid w:val="005B360D"/>
    <w:rsid w:val="005B5E7D"/>
    <w:rsid w:val="005B6CC8"/>
    <w:rsid w:val="005B7419"/>
    <w:rsid w:val="005C007E"/>
    <w:rsid w:val="005C0407"/>
    <w:rsid w:val="005C172D"/>
    <w:rsid w:val="005C2E11"/>
    <w:rsid w:val="005C3B97"/>
    <w:rsid w:val="005C454B"/>
    <w:rsid w:val="005C4988"/>
    <w:rsid w:val="005C6388"/>
    <w:rsid w:val="005C680E"/>
    <w:rsid w:val="005C7231"/>
    <w:rsid w:val="005C7696"/>
    <w:rsid w:val="005C7AEA"/>
    <w:rsid w:val="005C7AFC"/>
    <w:rsid w:val="005C7E22"/>
    <w:rsid w:val="005D06CA"/>
    <w:rsid w:val="005D0C93"/>
    <w:rsid w:val="005D3DA4"/>
    <w:rsid w:val="005D5F2B"/>
    <w:rsid w:val="005D6BCE"/>
    <w:rsid w:val="005E355F"/>
    <w:rsid w:val="005E3810"/>
    <w:rsid w:val="005E498B"/>
    <w:rsid w:val="005E5CBC"/>
    <w:rsid w:val="005E67E6"/>
    <w:rsid w:val="005F0F76"/>
    <w:rsid w:val="005F1CB9"/>
    <w:rsid w:val="005F1D3D"/>
    <w:rsid w:val="005F4626"/>
    <w:rsid w:val="005F5913"/>
    <w:rsid w:val="005F7413"/>
    <w:rsid w:val="0060010B"/>
    <w:rsid w:val="00602935"/>
    <w:rsid w:val="006032E0"/>
    <w:rsid w:val="00603EB9"/>
    <w:rsid w:val="00605368"/>
    <w:rsid w:val="00607DBC"/>
    <w:rsid w:val="00610307"/>
    <w:rsid w:val="00610628"/>
    <w:rsid w:val="006119B6"/>
    <w:rsid w:val="0061402E"/>
    <w:rsid w:val="0061524D"/>
    <w:rsid w:val="00620388"/>
    <w:rsid w:val="00620896"/>
    <w:rsid w:val="00620AAD"/>
    <w:rsid w:val="00621F98"/>
    <w:rsid w:val="00622FA2"/>
    <w:rsid w:val="006243F7"/>
    <w:rsid w:val="006307DA"/>
    <w:rsid w:val="0063180C"/>
    <w:rsid w:val="00631DDA"/>
    <w:rsid w:val="00633574"/>
    <w:rsid w:val="006337B0"/>
    <w:rsid w:val="00636944"/>
    <w:rsid w:val="00636993"/>
    <w:rsid w:val="00640B16"/>
    <w:rsid w:val="0064308C"/>
    <w:rsid w:val="006446F5"/>
    <w:rsid w:val="00644C2B"/>
    <w:rsid w:val="00646314"/>
    <w:rsid w:val="00647F34"/>
    <w:rsid w:val="006502A8"/>
    <w:rsid w:val="00650F12"/>
    <w:rsid w:val="0065234D"/>
    <w:rsid w:val="006528F1"/>
    <w:rsid w:val="006530B8"/>
    <w:rsid w:val="006530BB"/>
    <w:rsid w:val="006533F1"/>
    <w:rsid w:val="00655318"/>
    <w:rsid w:val="0065580A"/>
    <w:rsid w:val="00655C55"/>
    <w:rsid w:val="00660D0B"/>
    <w:rsid w:val="00660D72"/>
    <w:rsid w:val="00660DEC"/>
    <w:rsid w:val="00661D65"/>
    <w:rsid w:val="00662ADB"/>
    <w:rsid w:val="00662E15"/>
    <w:rsid w:val="0066360A"/>
    <w:rsid w:val="006639AC"/>
    <w:rsid w:val="00664B3B"/>
    <w:rsid w:val="006659C5"/>
    <w:rsid w:val="00665CCE"/>
    <w:rsid w:val="00666D4A"/>
    <w:rsid w:val="006673B4"/>
    <w:rsid w:val="00670222"/>
    <w:rsid w:val="006716D4"/>
    <w:rsid w:val="00672A2E"/>
    <w:rsid w:val="00673826"/>
    <w:rsid w:val="006770BB"/>
    <w:rsid w:val="006815D0"/>
    <w:rsid w:val="00682CEF"/>
    <w:rsid w:val="00684DEB"/>
    <w:rsid w:val="006858DD"/>
    <w:rsid w:val="00685A3B"/>
    <w:rsid w:val="00685A49"/>
    <w:rsid w:val="00686522"/>
    <w:rsid w:val="006924F8"/>
    <w:rsid w:val="00692591"/>
    <w:rsid w:val="0069301D"/>
    <w:rsid w:val="00694502"/>
    <w:rsid w:val="00694684"/>
    <w:rsid w:val="006957AD"/>
    <w:rsid w:val="006969A8"/>
    <w:rsid w:val="00696F84"/>
    <w:rsid w:val="006A074B"/>
    <w:rsid w:val="006A1CF3"/>
    <w:rsid w:val="006A413F"/>
    <w:rsid w:val="006A5435"/>
    <w:rsid w:val="006A79A1"/>
    <w:rsid w:val="006A7BD4"/>
    <w:rsid w:val="006A7CC6"/>
    <w:rsid w:val="006B0D8B"/>
    <w:rsid w:val="006B0DCF"/>
    <w:rsid w:val="006B1B87"/>
    <w:rsid w:val="006B238C"/>
    <w:rsid w:val="006B3761"/>
    <w:rsid w:val="006B4B40"/>
    <w:rsid w:val="006B4F14"/>
    <w:rsid w:val="006B5287"/>
    <w:rsid w:val="006B5A2D"/>
    <w:rsid w:val="006B6245"/>
    <w:rsid w:val="006B7B3C"/>
    <w:rsid w:val="006C0AC3"/>
    <w:rsid w:val="006C3407"/>
    <w:rsid w:val="006C3D8F"/>
    <w:rsid w:val="006C4348"/>
    <w:rsid w:val="006C4900"/>
    <w:rsid w:val="006C6A8E"/>
    <w:rsid w:val="006C7F3F"/>
    <w:rsid w:val="006D0A54"/>
    <w:rsid w:val="006D2F92"/>
    <w:rsid w:val="006D40A9"/>
    <w:rsid w:val="006D4A3C"/>
    <w:rsid w:val="006D7914"/>
    <w:rsid w:val="006E021E"/>
    <w:rsid w:val="006E0A44"/>
    <w:rsid w:val="006E0F62"/>
    <w:rsid w:val="006E14B0"/>
    <w:rsid w:val="006E238C"/>
    <w:rsid w:val="006E3098"/>
    <w:rsid w:val="006E3EB4"/>
    <w:rsid w:val="006E46C1"/>
    <w:rsid w:val="006E57A7"/>
    <w:rsid w:val="006E647B"/>
    <w:rsid w:val="006F00FD"/>
    <w:rsid w:val="006F027C"/>
    <w:rsid w:val="006F1838"/>
    <w:rsid w:val="006F2D8B"/>
    <w:rsid w:val="006F3402"/>
    <w:rsid w:val="006F47FB"/>
    <w:rsid w:val="006F4A95"/>
    <w:rsid w:val="006F5DF8"/>
    <w:rsid w:val="007010DE"/>
    <w:rsid w:val="007013A2"/>
    <w:rsid w:val="00702DB5"/>
    <w:rsid w:val="00704C17"/>
    <w:rsid w:val="00705768"/>
    <w:rsid w:val="0070598E"/>
    <w:rsid w:val="00706885"/>
    <w:rsid w:val="00707696"/>
    <w:rsid w:val="00707ACC"/>
    <w:rsid w:val="00707C42"/>
    <w:rsid w:val="00711F46"/>
    <w:rsid w:val="007124AA"/>
    <w:rsid w:val="007146DD"/>
    <w:rsid w:val="00714D06"/>
    <w:rsid w:val="00715C0C"/>
    <w:rsid w:val="00715D84"/>
    <w:rsid w:val="00715DD0"/>
    <w:rsid w:val="00716025"/>
    <w:rsid w:val="007163C4"/>
    <w:rsid w:val="00716F2D"/>
    <w:rsid w:val="00717817"/>
    <w:rsid w:val="00720103"/>
    <w:rsid w:val="007202ED"/>
    <w:rsid w:val="007204EE"/>
    <w:rsid w:val="00720DAC"/>
    <w:rsid w:val="007244AB"/>
    <w:rsid w:val="00724548"/>
    <w:rsid w:val="00724B79"/>
    <w:rsid w:val="00724FBC"/>
    <w:rsid w:val="0072500B"/>
    <w:rsid w:val="0072565F"/>
    <w:rsid w:val="007263DF"/>
    <w:rsid w:val="007267A9"/>
    <w:rsid w:val="00730427"/>
    <w:rsid w:val="00732624"/>
    <w:rsid w:val="00732682"/>
    <w:rsid w:val="00734139"/>
    <w:rsid w:val="00734A61"/>
    <w:rsid w:val="00735DE3"/>
    <w:rsid w:val="007365AE"/>
    <w:rsid w:val="007403F1"/>
    <w:rsid w:val="00741BD5"/>
    <w:rsid w:val="0074241D"/>
    <w:rsid w:val="00743254"/>
    <w:rsid w:val="00743412"/>
    <w:rsid w:val="00743D07"/>
    <w:rsid w:val="0074486B"/>
    <w:rsid w:val="0074499D"/>
    <w:rsid w:val="00744CAD"/>
    <w:rsid w:val="00746484"/>
    <w:rsid w:val="007471F1"/>
    <w:rsid w:val="00747378"/>
    <w:rsid w:val="007476D5"/>
    <w:rsid w:val="00750D6C"/>
    <w:rsid w:val="00751757"/>
    <w:rsid w:val="007558B6"/>
    <w:rsid w:val="00757AF8"/>
    <w:rsid w:val="00761397"/>
    <w:rsid w:val="00762004"/>
    <w:rsid w:val="0076210E"/>
    <w:rsid w:val="007629C5"/>
    <w:rsid w:val="00762A61"/>
    <w:rsid w:val="007638D7"/>
    <w:rsid w:val="00763C75"/>
    <w:rsid w:val="007642AB"/>
    <w:rsid w:val="0076549C"/>
    <w:rsid w:val="00765AC3"/>
    <w:rsid w:val="00766129"/>
    <w:rsid w:val="007671EB"/>
    <w:rsid w:val="007721C2"/>
    <w:rsid w:val="0077272A"/>
    <w:rsid w:val="007729DD"/>
    <w:rsid w:val="007749E4"/>
    <w:rsid w:val="00775EAA"/>
    <w:rsid w:val="00777DBD"/>
    <w:rsid w:val="00777EB3"/>
    <w:rsid w:val="007802D0"/>
    <w:rsid w:val="00780AFA"/>
    <w:rsid w:val="00780B15"/>
    <w:rsid w:val="00780DFD"/>
    <w:rsid w:val="007831D0"/>
    <w:rsid w:val="007843F4"/>
    <w:rsid w:val="0078636A"/>
    <w:rsid w:val="00786DA8"/>
    <w:rsid w:val="0078795F"/>
    <w:rsid w:val="00790E06"/>
    <w:rsid w:val="00793958"/>
    <w:rsid w:val="00793FF2"/>
    <w:rsid w:val="00794AB6"/>
    <w:rsid w:val="007957FA"/>
    <w:rsid w:val="0079665C"/>
    <w:rsid w:val="00796E1F"/>
    <w:rsid w:val="00797AFF"/>
    <w:rsid w:val="00797B3D"/>
    <w:rsid w:val="007A0343"/>
    <w:rsid w:val="007A07B1"/>
    <w:rsid w:val="007A13F2"/>
    <w:rsid w:val="007A43C5"/>
    <w:rsid w:val="007A4E50"/>
    <w:rsid w:val="007A5860"/>
    <w:rsid w:val="007A58DB"/>
    <w:rsid w:val="007A6569"/>
    <w:rsid w:val="007A74B7"/>
    <w:rsid w:val="007B19D3"/>
    <w:rsid w:val="007B1D23"/>
    <w:rsid w:val="007B1D78"/>
    <w:rsid w:val="007B209E"/>
    <w:rsid w:val="007B2642"/>
    <w:rsid w:val="007B360E"/>
    <w:rsid w:val="007B43A7"/>
    <w:rsid w:val="007B67B6"/>
    <w:rsid w:val="007B6DB6"/>
    <w:rsid w:val="007B743D"/>
    <w:rsid w:val="007C01DF"/>
    <w:rsid w:val="007C0409"/>
    <w:rsid w:val="007C079E"/>
    <w:rsid w:val="007C0957"/>
    <w:rsid w:val="007C43EA"/>
    <w:rsid w:val="007C5D07"/>
    <w:rsid w:val="007D0334"/>
    <w:rsid w:val="007D0744"/>
    <w:rsid w:val="007D3440"/>
    <w:rsid w:val="007D3549"/>
    <w:rsid w:val="007D3AC2"/>
    <w:rsid w:val="007D6918"/>
    <w:rsid w:val="007D6EA7"/>
    <w:rsid w:val="007E0162"/>
    <w:rsid w:val="007E1110"/>
    <w:rsid w:val="007E18D2"/>
    <w:rsid w:val="007E2690"/>
    <w:rsid w:val="007E317F"/>
    <w:rsid w:val="007E3339"/>
    <w:rsid w:val="007E3531"/>
    <w:rsid w:val="007E3BA1"/>
    <w:rsid w:val="007E3CA3"/>
    <w:rsid w:val="007E46AB"/>
    <w:rsid w:val="007E4DC3"/>
    <w:rsid w:val="007E609D"/>
    <w:rsid w:val="007E659E"/>
    <w:rsid w:val="007E6D94"/>
    <w:rsid w:val="007E73EC"/>
    <w:rsid w:val="007E7DB0"/>
    <w:rsid w:val="007F1205"/>
    <w:rsid w:val="007F1E9A"/>
    <w:rsid w:val="007F21D2"/>
    <w:rsid w:val="007F2C08"/>
    <w:rsid w:val="007F312E"/>
    <w:rsid w:val="007F3B24"/>
    <w:rsid w:val="007F4916"/>
    <w:rsid w:val="007F50D3"/>
    <w:rsid w:val="007F5109"/>
    <w:rsid w:val="007F5B92"/>
    <w:rsid w:val="007F7A2A"/>
    <w:rsid w:val="00801018"/>
    <w:rsid w:val="008028D2"/>
    <w:rsid w:val="00805051"/>
    <w:rsid w:val="00805054"/>
    <w:rsid w:val="00805A82"/>
    <w:rsid w:val="00806DB6"/>
    <w:rsid w:val="00807075"/>
    <w:rsid w:val="00810393"/>
    <w:rsid w:val="00810F61"/>
    <w:rsid w:val="008127C9"/>
    <w:rsid w:val="00814224"/>
    <w:rsid w:val="00814612"/>
    <w:rsid w:val="008149CF"/>
    <w:rsid w:val="00815949"/>
    <w:rsid w:val="00816497"/>
    <w:rsid w:val="00817D72"/>
    <w:rsid w:val="00821DF7"/>
    <w:rsid w:val="008232C0"/>
    <w:rsid w:val="00824657"/>
    <w:rsid w:val="008248A3"/>
    <w:rsid w:val="008253D6"/>
    <w:rsid w:val="00827750"/>
    <w:rsid w:val="00830C38"/>
    <w:rsid w:val="0083123D"/>
    <w:rsid w:val="00832D72"/>
    <w:rsid w:val="00833028"/>
    <w:rsid w:val="00833755"/>
    <w:rsid w:val="008341EA"/>
    <w:rsid w:val="00836ADE"/>
    <w:rsid w:val="00836DBA"/>
    <w:rsid w:val="00842952"/>
    <w:rsid w:val="008429B9"/>
    <w:rsid w:val="0084622B"/>
    <w:rsid w:val="00847A40"/>
    <w:rsid w:val="00847EDA"/>
    <w:rsid w:val="00847F4B"/>
    <w:rsid w:val="00853FAE"/>
    <w:rsid w:val="00854A15"/>
    <w:rsid w:val="008566A8"/>
    <w:rsid w:val="00856DF8"/>
    <w:rsid w:val="00856FF0"/>
    <w:rsid w:val="008571A1"/>
    <w:rsid w:val="00860771"/>
    <w:rsid w:val="00860913"/>
    <w:rsid w:val="0086133C"/>
    <w:rsid w:val="008620EA"/>
    <w:rsid w:val="0086370B"/>
    <w:rsid w:val="0086500A"/>
    <w:rsid w:val="0087070F"/>
    <w:rsid w:val="00870D62"/>
    <w:rsid w:val="00870E63"/>
    <w:rsid w:val="008712EF"/>
    <w:rsid w:val="0087191E"/>
    <w:rsid w:val="00871E49"/>
    <w:rsid w:val="00872040"/>
    <w:rsid w:val="00872561"/>
    <w:rsid w:val="008749FC"/>
    <w:rsid w:val="0087512E"/>
    <w:rsid w:val="00876A5F"/>
    <w:rsid w:val="008770DA"/>
    <w:rsid w:val="0087712C"/>
    <w:rsid w:val="008802BB"/>
    <w:rsid w:val="0088113A"/>
    <w:rsid w:val="00883615"/>
    <w:rsid w:val="00883D2C"/>
    <w:rsid w:val="00883D40"/>
    <w:rsid w:val="00886A37"/>
    <w:rsid w:val="00887255"/>
    <w:rsid w:val="008909E4"/>
    <w:rsid w:val="00890B6A"/>
    <w:rsid w:val="00890BDE"/>
    <w:rsid w:val="00893981"/>
    <w:rsid w:val="00893AF0"/>
    <w:rsid w:val="0089495B"/>
    <w:rsid w:val="00895674"/>
    <w:rsid w:val="00896CBA"/>
    <w:rsid w:val="00897AF0"/>
    <w:rsid w:val="00897C76"/>
    <w:rsid w:val="008A039B"/>
    <w:rsid w:val="008A0A42"/>
    <w:rsid w:val="008A0C4B"/>
    <w:rsid w:val="008A14AE"/>
    <w:rsid w:val="008A2163"/>
    <w:rsid w:val="008A2F59"/>
    <w:rsid w:val="008A5512"/>
    <w:rsid w:val="008A6647"/>
    <w:rsid w:val="008A7205"/>
    <w:rsid w:val="008A77E1"/>
    <w:rsid w:val="008B1987"/>
    <w:rsid w:val="008B1F7C"/>
    <w:rsid w:val="008B32DB"/>
    <w:rsid w:val="008B40F7"/>
    <w:rsid w:val="008B516D"/>
    <w:rsid w:val="008C0FD8"/>
    <w:rsid w:val="008C1EFF"/>
    <w:rsid w:val="008C1FC5"/>
    <w:rsid w:val="008C2546"/>
    <w:rsid w:val="008C45AB"/>
    <w:rsid w:val="008C5B48"/>
    <w:rsid w:val="008C67A8"/>
    <w:rsid w:val="008C7D84"/>
    <w:rsid w:val="008D1D30"/>
    <w:rsid w:val="008D264B"/>
    <w:rsid w:val="008D3167"/>
    <w:rsid w:val="008D39BF"/>
    <w:rsid w:val="008D4A0A"/>
    <w:rsid w:val="008D7402"/>
    <w:rsid w:val="008D743C"/>
    <w:rsid w:val="008D78CC"/>
    <w:rsid w:val="008E0C6B"/>
    <w:rsid w:val="008E1A61"/>
    <w:rsid w:val="008E3492"/>
    <w:rsid w:val="008E39EA"/>
    <w:rsid w:val="008E509C"/>
    <w:rsid w:val="008E518A"/>
    <w:rsid w:val="008E6BFC"/>
    <w:rsid w:val="008F0458"/>
    <w:rsid w:val="008F11A4"/>
    <w:rsid w:val="008F393D"/>
    <w:rsid w:val="008F42DA"/>
    <w:rsid w:val="008F5BE4"/>
    <w:rsid w:val="008F69B7"/>
    <w:rsid w:val="00900C4A"/>
    <w:rsid w:val="0090173A"/>
    <w:rsid w:val="00903A70"/>
    <w:rsid w:val="00903E89"/>
    <w:rsid w:val="0090461C"/>
    <w:rsid w:val="0090476F"/>
    <w:rsid w:val="00904CFC"/>
    <w:rsid w:val="009053ED"/>
    <w:rsid w:val="0090625B"/>
    <w:rsid w:val="00907584"/>
    <w:rsid w:val="009077E5"/>
    <w:rsid w:val="00911CCF"/>
    <w:rsid w:val="00913662"/>
    <w:rsid w:val="00913CD9"/>
    <w:rsid w:val="00913DF4"/>
    <w:rsid w:val="00913FE3"/>
    <w:rsid w:val="00914230"/>
    <w:rsid w:val="00914875"/>
    <w:rsid w:val="00915934"/>
    <w:rsid w:val="00917E54"/>
    <w:rsid w:val="009201F6"/>
    <w:rsid w:val="00920EDD"/>
    <w:rsid w:val="00920FBC"/>
    <w:rsid w:val="00921C1E"/>
    <w:rsid w:val="00921CD1"/>
    <w:rsid w:val="009221CF"/>
    <w:rsid w:val="00922287"/>
    <w:rsid w:val="00922629"/>
    <w:rsid w:val="00922BC5"/>
    <w:rsid w:val="009235F6"/>
    <w:rsid w:val="00923AFB"/>
    <w:rsid w:val="0092571C"/>
    <w:rsid w:val="00925C03"/>
    <w:rsid w:val="00925F51"/>
    <w:rsid w:val="0092753D"/>
    <w:rsid w:val="00931C24"/>
    <w:rsid w:val="00931D62"/>
    <w:rsid w:val="00934FAA"/>
    <w:rsid w:val="0093525F"/>
    <w:rsid w:val="00935363"/>
    <w:rsid w:val="00935370"/>
    <w:rsid w:val="009361ED"/>
    <w:rsid w:val="009370AA"/>
    <w:rsid w:val="00940A50"/>
    <w:rsid w:val="00941035"/>
    <w:rsid w:val="00943D42"/>
    <w:rsid w:val="00947679"/>
    <w:rsid w:val="00951909"/>
    <w:rsid w:val="00951A3B"/>
    <w:rsid w:val="00951F26"/>
    <w:rsid w:val="00954F72"/>
    <w:rsid w:val="009550B2"/>
    <w:rsid w:val="00956980"/>
    <w:rsid w:val="00956B9B"/>
    <w:rsid w:val="00957521"/>
    <w:rsid w:val="00960206"/>
    <w:rsid w:val="0096176D"/>
    <w:rsid w:val="00961A27"/>
    <w:rsid w:val="00961A2C"/>
    <w:rsid w:val="009627B7"/>
    <w:rsid w:val="0096282B"/>
    <w:rsid w:val="0096370E"/>
    <w:rsid w:val="009647C5"/>
    <w:rsid w:val="00964A0A"/>
    <w:rsid w:val="00965290"/>
    <w:rsid w:val="009700C2"/>
    <w:rsid w:val="00970D52"/>
    <w:rsid w:val="0097218F"/>
    <w:rsid w:val="009724DA"/>
    <w:rsid w:val="00972808"/>
    <w:rsid w:val="00973799"/>
    <w:rsid w:val="00973ED6"/>
    <w:rsid w:val="00974979"/>
    <w:rsid w:val="00974BE3"/>
    <w:rsid w:val="00976199"/>
    <w:rsid w:val="009767C7"/>
    <w:rsid w:val="00976971"/>
    <w:rsid w:val="00976A66"/>
    <w:rsid w:val="009802FB"/>
    <w:rsid w:val="0098052F"/>
    <w:rsid w:val="00982661"/>
    <w:rsid w:val="00983CCA"/>
    <w:rsid w:val="0098777E"/>
    <w:rsid w:val="00987D95"/>
    <w:rsid w:val="00990307"/>
    <w:rsid w:val="0099068F"/>
    <w:rsid w:val="00991BDF"/>
    <w:rsid w:val="00992D5C"/>
    <w:rsid w:val="00994B57"/>
    <w:rsid w:val="00995393"/>
    <w:rsid w:val="009958FF"/>
    <w:rsid w:val="00995FA6"/>
    <w:rsid w:val="00996A75"/>
    <w:rsid w:val="009A2E3F"/>
    <w:rsid w:val="009A4200"/>
    <w:rsid w:val="009A4DA7"/>
    <w:rsid w:val="009A5519"/>
    <w:rsid w:val="009A6618"/>
    <w:rsid w:val="009A7492"/>
    <w:rsid w:val="009B01CF"/>
    <w:rsid w:val="009B0FEC"/>
    <w:rsid w:val="009B1BC5"/>
    <w:rsid w:val="009B21CA"/>
    <w:rsid w:val="009B5D6C"/>
    <w:rsid w:val="009B606D"/>
    <w:rsid w:val="009B6A40"/>
    <w:rsid w:val="009B7D1D"/>
    <w:rsid w:val="009C0596"/>
    <w:rsid w:val="009C2362"/>
    <w:rsid w:val="009C49B8"/>
    <w:rsid w:val="009C5E11"/>
    <w:rsid w:val="009C65CF"/>
    <w:rsid w:val="009C7CA9"/>
    <w:rsid w:val="009C7D37"/>
    <w:rsid w:val="009D1BF5"/>
    <w:rsid w:val="009D1CBE"/>
    <w:rsid w:val="009D33C0"/>
    <w:rsid w:val="009D5267"/>
    <w:rsid w:val="009D5FBE"/>
    <w:rsid w:val="009D6C67"/>
    <w:rsid w:val="009D7A2D"/>
    <w:rsid w:val="009E10E1"/>
    <w:rsid w:val="009E249E"/>
    <w:rsid w:val="009E2627"/>
    <w:rsid w:val="009E2815"/>
    <w:rsid w:val="009E484D"/>
    <w:rsid w:val="009E5062"/>
    <w:rsid w:val="009E588A"/>
    <w:rsid w:val="009E6EB0"/>
    <w:rsid w:val="009E7765"/>
    <w:rsid w:val="009F35E5"/>
    <w:rsid w:val="009F37C7"/>
    <w:rsid w:val="009F4C14"/>
    <w:rsid w:val="009F55E5"/>
    <w:rsid w:val="009F73BA"/>
    <w:rsid w:val="00A00FF4"/>
    <w:rsid w:val="00A014AA"/>
    <w:rsid w:val="00A02AB5"/>
    <w:rsid w:val="00A05D95"/>
    <w:rsid w:val="00A061C1"/>
    <w:rsid w:val="00A063D4"/>
    <w:rsid w:val="00A10093"/>
    <w:rsid w:val="00A10E2B"/>
    <w:rsid w:val="00A11EBC"/>
    <w:rsid w:val="00A12815"/>
    <w:rsid w:val="00A12AE7"/>
    <w:rsid w:val="00A14942"/>
    <w:rsid w:val="00A1535B"/>
    <w:rsid w:val="00A16512"/>
    <w:rsid w:val="00A1678D"/>
    <w:rsid w:val="00A20919"/>
    <w:rsid w:val="00A20EA2"/>
    <w:rsid w:val="00A22991"/>
    <w:rsid w:val="00A2332B"/>
    <w:rsid w:val="00A23608"/>
    <w:rsid w:val="00A23DC8"/>
    <w:rsid w:val="00A2421A"/>
    <w:rsid w:val="00A24254"/>
    <w:rsid w:val="00A25AAD"/>
    <w:rsid w:val="00A26FF1"/>
    <w:rsid w:val="00A312B7"/>
    <w:rsid w:val="00A334CF"/>
    <w:rsid w:val="00A35ED2"/>
    <w:rsid w:val="00A36ADF"/>
    <w:rsid w:val="00A36ED6"/>
    <w:rsid w:val="00A36F98"/>
    <w:rsid w:val="00A3782D"/>
    <w:rsid w:val="00A37988"/>
    <w:rsid w:val="00A42DE5"/>
    <w:rsid w:val="00A43DC2"/>
    <w:rsid w:val="00A44342"/>
    <w:rsid w:val="00A44C7E"/>
    <w:rsid w:val="00A44F4F"/>
    <w:rsid w:val="00A456A7"/>
    <w:rsid w:val="00A46159"/>
    <w:rsid w:val="00A47263"/>
    <w:rsid w:val="00A474C1"/>
    <w:rsid w:val="00A53D5F"/>
    <w:rsid w:val="00A543E8"/>
    <w:rsid w:val="00A55E17"/>
    <w:rsid w:val="00A55F01"/>
    <w:rsid w:val="00A55FE9"/>
    <w:rsid w:val="00A570A3"/>
    <w:rsid w:val="00A57488"/>
    <w:rsid w:val="00A576F2"/>
    <w:rsid w:val="00A60380"/>
    <w:rsid w:val="00A603FC"/>
    <w:rsid w:val="00A60D24"/>
    <w:rsid w:val="00A63D00"/>
    <w:rsid w:val="00A64723"/>
    <w:rsid w:val="00A6579F"/>
    <w:rsid w:val="00A661E5"/>
    <w:rsid w:val="00A66949"/>
    <w:rsid w:val="00A67D21"/>
    <w:rsid w:val="00A729B3"/>
    <w:rsid w:val="00A73C64"/>
    <w:rsid w:val="00A74212"/>
    <w:rsid w:val="00A74E8F"/>
    <w:rsid w:val="00A7674D"/>
    <w:rsid w:val="00A76E52"/>
    <w:rsid w:val="00A77BA8"/>
    <w:rsid w:val="00A81038"/>
    <w:rsid w:val="00A81108"/>
    <w:rsid w:val="00A819C2"/>
    <w:rsid w:val="00A824F4"/>
    <w:rsid w:val="00A82D0B"/>
    <w:rsid w:val="00A82DD6"/>
    <w:rsid w:val="00A8405E"/>
    <w:rsid w:val="00A8449E"/>
    <w:rsid w:val="00A8568A"/>
    <w:rsid w:val="00A85958"/>
    <w:rsid w:val="00A859E2"/>
    <w:rsid w:val="00A85E5D"/>
    <w:rsid w:val="00A86468"/>
    <w:rsid w:val="00A869CE"/>
    <w:rsid w:val="00A86B1B"/>
    <w:rsid w:val="00A86DD8"/>
    <w:rsid w:val="00A873F2"/>
    <w:rsid w:val="00A87602"/>
    <w:rsid w:val="00A879D0"/>
    <w:rsid w:val="00A9048E"/>
    <w:rsid w:val="00A90E34"/>
    <w:rsid w:val="00A93E48"/>
    <w:rsid w:val="00A9417C"/>
    <w:rsid w:val="00A965D2"/>
    <w:rsid w:val="00A96BC5"/>
    <w:rsid w:val="00AA07DA"/>
    <w:rsid w:val="00AA0FC5"/>
    <w:rsid w:val="00AA1640"/>
    <w:rsid w:val="00AA1A84"/>
    <w:rsid w:val="00AA2850"/>
    <w:rsid w:val="00AA315A"/>
    <w:rsid w:val="00AA34D6"/>
    <w:rsid w:val="00AA362C"/>
    <w:rsid w:val="00AA7A43"/>
    <w:rsid w:val="00AB0AA9"/>
    <w:rsid w:val="00AB4099"/>
    <w:rsid w:val="00AB4989"/>
    <w:rsid w:val="00AB4D57"/>
    <w:rsid w:val="00AB52DD"/>
    <w:rsid w:val="00AB6328"/>
    <w:rsid w:val="00AB672E"/>
    <w:rsid w:val="00AB6E79"/>
    <w:rsid w:val="00AC27D3"/>
    <w:rsid w:val="00AC2C0E"/>
    <w:rsid w:val="00AC2F8C"/>
    <w:rsid w:val="00AC32B8"/>
    <w:rsid w:val="00AC3ADE"/>
    <w:rsid w:val="00AC436B"/>
    <w:rsid w:val="00AC43E8"/>
    <w:rsid w:val="00AC4D71"/>
    <w:rsid w:val="00AC64CE"/>
    <w:rsid w:val="00AD1691"/>
    <w:rsid w:val="00AD32E8"/>
    <w:rsid w:val="00AD383E"/>
    <w:rsid w:val="00AD3A90"/>
    <w:rsid w:val="00AD3BA9"/>
    <w:rsid w:val="00AD5869"/>
    <w:rsid w:val="00AD6247"/>
    <w:rsid w:val="00AD78EA"/>
    <w:rsid w:val="00AE1285"/>
    <w:rsid w:val="00AE1F89"/>
    <w:rsid w:val="00AE23C6"/>
    <w:rsid w:val="00AE35B2"/>
    <w:rsid w:val="00AE3A38"/>
    <w:rsid w:val="00AE50CD"/>
    <w:rsid w:val="00AE5CC4"/>
    <w:rsid w:val="00AE6112"/>
    <w:rsid w:val="00AE688B"/>
    <w:rsid w:val="00AE71F7"/>
    <w:rsid w:val="00AF0817"/>
    <w:rsid w:val="00AF1BB1"/>
    <w:rsid w:val="00AF31B6"/>
    <w:rsid w:val="00AF3808"/>
    <w:rsid w:val="00AF3D20"/>
    <w:rsid w:val="00AF3F76"/>
    <w:rsid w:val="00AF50E3"/>
    <w:rsid w:val="00AF5635"/>
    <w:rsid w:val="00AF59B5"/>
    <w:rsid w:val="00AF66C9"/>
    <w:rsid w:val="00AF7F39"/>
    <w:rsid w:val="00B02A89"/>
    <w:rsid w:val="00B02C7E"/>
    <w:rsid w:val="00B035EA"/>
    <w:rsid w:val="00B0620F"/>
    <w:rsid w:val="00B06FF4"/>
    <w:rsid w:val="00B0714E"/>
    <w:rsid w:val="00B075FB"/>
    <w:rsid w:val="00B075FE"/>
    <w:rsid w:val="00B077D0"/>
    <w:rsid w:val="00B119D7"/>
    <w:rsid w:val="00B122EE"/>
    <w:rsid w:val="00B13803"/>
    <w:rsid w:val="00B13D4C"/>
    <w:rsid w:val="00B170BC"/>
    <w:rsid w:val="00B1724A"/>
    <w:rsid w:val="00B2008C"/>
    <w:rsid w:val="00B215E9"/>
    <w:rsid w:val="00B22268"/>
    <w:rsid w:val="00B224C0"/>
    <w:rsid w:val="00B22E30"/>
    <w:rsid w:val="00B235D3"/>
    <w:rsid w:val="00B25360"/>
    <w:rsid w:val="00B26702"/>
    <w:rsid w:val="00B26B37"/>
    <w:rsid w:val="00B26CCD"/>
    <w:rsid w:val="00B2799D"/>
    <w:rsid w:val="00B31CBF"/>
    <w:rsid w:val="00B31E3B"/>
    <w:rsid w:val="00B31F66"/>
    <w:rsid w:val="00B32AFB"/>
    <w:rsid w:val="00B33351"/>
    <w:rsid w:val="00B333AC"/>
    <w:rsid w:val="00B33E72"/>
    <w:rsid w:val="00B36827"/>
    <w:rsid w:val="00B37328"/>
    <w:rsid w:val="00B400D9"/>
    <w:rsid w:val="00B408CF"/>
    <w:rsid w:val="00B40C0B"/>
    <w:rsid w:val="00B413E6"/>
    <w:rsid w:val="00B42679"/>
    <w:rsid w:val="00B43E8D"/>
    <w:rsid w:val="00B44A4E"/>
    <w:rsid w:val="00B45749"/>
    <w:rsid w:val="00B46D22"/>
    <w:rsid w:val="00B46F46"/>
    <w:rsid w:val="00B479E2"/>
    <w:rsid w:val="00B47B7F"/>
    <w:rsid w:val="00B52FAC"/>
    <w:rsid w:val="00B53842"/>
    <w:rsid w:val="00B54DC5"/>
    <w:rsid w:val="00B562F7"/>
    <w:rsid w:val="00B56429"/>
    <w:rsid w:val="00B5643E"/>
    <w:rsid w:val="00B567BE"/>
    <w:rsid w:val="00B56811"/>
    <w:rsid w:val="00B56D59"/>
    <w:rsid w:val="00B5751D"/>
    <w:rsid w:val="00B57D3D"/>
    <w:rsid w:val="00B600AE"/>
    <w:rsid w:val="00B60688"/>
    <w:rsid w:val="00B6263E"/>
    <w:rsid w:val="00B6675F"/>
    <w:rsid w:val="00B66AED"/>
    <w:rsid w:val="00B66F2A"/>
    <w:rsid w:val="00B6754D"/>
    <w:rsid w:val="00B70BF9"/>
    <w:rsid w:val="00B7204F"/>
    <w:rsid w:val="00B72227"/>
    <w:rsid w:val="00B74003"/>
    <w:rsid w:val="00B747E7"/>
    <w:rsid w:val="00B74B9A"/>
    <w:rsid w:val="00B75487"/>
    <w:rsid w:val="00B779C0"/>
    <w:rsid w:val="00B80ACA"/>
    <w:rsid w:val="00B827CF"/>
    <w:rsid w:val="00B832DB"/>
    <w:rsid w:val="00B85DA5"/>
    <w:rsid w:val="00B85FB6"/>
    <w:rsid w:val="00B85FC0"/>
    <w:rsid w:val="00B87549"/>
    <w:rsid w:val="00B90311"/>
    <w:rsid w:val="00B93F97"/>
    <w:rsid w:val="00B94DE6"/>
    <w:rsid w:val="00B952E8"/>
    <w:rsid w:val="00B95856"/>
    <w:rsid w:val="00BA2F22"/>
    <w:rsid w:val="00BA4979"/>
    <w:rsid w:val="00BA6DB1"/>
    <w:rsid w:val="00BA6DDE"/>
    <w:rsid w:val="00BB3BF1"/>
    <w:rsid w:val="00BB5869"/>
    <w:rsid w:val="00BB59D8"/>
    <w:rsid w:val="00BB5ADD"/>
    <w:rsid w:val="00BB6469"/>
    <w:rsid w:val="00BB699E"/>
    <w:rsid w:val="00BB7547"/>
    <w:rsid w:val="00BB75BC"/>
    <w:rsid w:val="00BB7727"/>
    <w:rsid w:val="00BC01DA"/>
    <w:rsid w:val="00BC1514"/>
    <w:rsid w:val="00BC19FF"/>
    <w:rsid w:val="00BC21C0"/>
    <w:rsid w:val="00BC26FA"/>
    <w:rsid w:val="00BC2CD3"/>
    <w:rsid w:val="00BC33BE"/>
    <w:rsid w:val="00BC3569"/>
    <w:rsid w:val="00BC4341"/>
    <w:rsid w:val="00BC4607"/>
    <w:rsid w:val="00BC4612"/>
    <w:rsid w:val="00BC5830"/>
    <w:rsid w:val="00BC720C"/>
    <w:rsid w:val="00BC746E"/>
    <w:rsid w:val="00BD0349"/>
    <w:rsid w:val="00BD0BDC"/>
    <w:rsid w:val="00BD138B"/>
    <w:rsid w:val="00BD13FE"/>
    <w:rsid w:val="00BD2D43"/>
    <w:rsid w:val="00BD2F09"/>
    <w:rsid w:val="00BD4DE2"/>
    <w:rsid w:val="00BD67D8"/>
    <w:rsid w:val="00BD6947"/>
    <w:rsid w:val="00BD6E63"/>
    <w:rsid w:val="00BE01A1"/>
    <w:rsid w:val="00BE05D8"/>
    <w:rsid w:val="00BE1995"/>
    <w:rsid w:val="00BE2577"/>
    <w:rsid w:val="00BE3808"/>
    <w:rsid w:val="00BE4AAE"/>
    <w:rsid w:val="00BE4FA9"/>
    <w:rsid w:val="00BE76A5"/>
    <w:rsid w:val="00BF002E"/>
    <w:rsid w:val="00BF33F0"/>
    <w:rsid w:val="00BF412B"/>
    <w:rsid w:val="00BF4241"/>
    <w:rsid w:val="00BF4DCF"/>
    <w:rsid w:val="00BF4EBA"/>
    <w:rsid w:val="00BF5A05"/>
    <w:rsid w:val="00BF5AD2"/>
    <w:rsid w:val="00BF7826"/>
    <w:rsid w:val="00C00392"/>
    <w:rsid w:val="00C01A5D"/>
    <w:rsid w:val="00C0208A"/>
    <w:rsid w:val="00C029C4"/>
    <w:rsid w:val="00C032F1"/>
    <w:rsid w:val="00C044E6"/>
    <w:rsid w:val="00C05B50"/>
    <w:rsid w:val="00C07060"/>
    <w:rsid w:val="00C07746"/>
    <w:rsid w:val="00C079B6"/>
    <w:rsid w:val="00C07D30"/>
    <w:rsid w:val="00C10C2E"/>
    <w:rsid w:val="00C124CD"/>
    <w:rsid w:val="00C12570"/>
    <w:rsid w:val="00C129F6"/>
    <w:rsid w:val="00C13052"/>
    <w:rsid w:val="00C144A1"/>
    <w:rsid w:val="00C14AF1"/>
    <w:rsid w:val="00C1594B"/>
    <w:rsid w:val="00C16D97"/>
    <w:rsid w:val="00C21D5A"/>
    <w:rsid w:val="00C22D3A"/>
    <w:rsid w:val="00C24360"/>
    <w:rsid w:val="00C24387"/>
    <w:rsid w:val="00C24D15"/>
    <w:rsid w:val="00C252E8"/>
    <w:rsid w:val="00C27955"/>
    <w:rsid w:val="00C279D7"/>
    <w:rsid w:val="00C32188"/>
    <w:rsid w:val="00C3387D"/>
    <w:rsid w:val="00C339EC"/>
    <w:rsid w:val="00C33CEA"/>
    <w:rsid w:val="00C34421"/>
    <w:rsid w:val="00C379F8"/>
    <w:rsid w:val="00C40C6A"/>
    <w:rsid w:val="00C415A7"/>
    <w:rsid w:val="00C42D5D"/>
    <w:rsid w:val="00C43A3F"/>
    <w:rsid w:val="00C465D5"/>
    <w:rsid w:val="00C470CB"/>
    <w:rsid w:val="00C47756"/>
    <w:rsid w:val="00C50326"/>
    <w:rsid w:val="00C50399"/>
    <w:rsid w:val="00C505B5"/>
    <w:rsid w:val="00C50963"/>
    <w:rsid w:val="00C50B20"/>
    <w:rsid w:val="00C50E3F"/>
    <w:rsid w:val="00C51F66"/>
    <w:rsid w:val="00C54556"/>
    <w:rsid w:val="00C55555"/>
    <w:rsid w:val="00C56162"/>
    <w:rsid w:val="00C57CEC"/>
    <w:rsid w:val="00C64F46"/>
    <w:rsid w:val="00C66996"/>
    <w:rsid w:val="00C672AA"/>
    <w:rsid w:val="00C674F7"/>
    <w:rsid w:val="00C71537"/>
    <w:rsid w:val="00C71563"/>
    <w:rsid w:val="00C71978"/>
    <w:rsid w:val="00C7213E"/>
    <w:rsid w:val="00C728A0"/>
    <w:rsid w:val="00C732DA"/>
    <w:rsid w:val="00C73657"/>
    <w:rsid w:val="00C73B27"/>
    <w:rsid w:val="00C73C15"/>
    <w:rsid w:val="00C74C02"/>
    <w:rsid w:val="00C75FCF"/>
    <w:rsid w:val="00C76203"/>
    <w:rsid w:val="00C76B89"/>
    <w:rsid w:val="00C76FE7"/>
    <w:rsid w:val="00C77FB0"/>
    <w:rsid w:val="00C80391"/>
    <w:rsid w:val="00C806F0"/>
    <w:rsid w:val="00C80B8F"/>
    <w:rsid w:val="00C80F16"/>
    <w:rsid w:val="00C833B4"/>
    <w:rsid w:val="00C83943"/>
    <w:rsid w:val="00C853A4"/>
    <w:rsid w:val="00C853DC"/>
    <w:rsid w:val="00C86D8A"/>
    <w:rsid w:val="00C916FC"/>
    <w:rsid w:val="00C91CBD"/>
    <w:rsid w:val="00C91D55"/>
    <w:rsid w:val="00C91FAB"/>
    <w:rsid w:val="00C956DA"/>
    <w:rsid w:val="00C966D6"/>
    <w:rsid w:val="00CA1CEA"/>
    <w:rsid w:val="00CA2EA8"/>
    <w:rsid w:val="00CA4856"/>
    <w:rsid w:val="00CB0016"/>
    <w:rsid w:val="00CB255B"/>
    <w:rsid w:val="00CB2614"/>
    <w:rsid w:val="00CB2B7F"/>
    <w:rsid w:val="00CB5038"/>
    <w:rsid w:val="00CB54E6"/>
    <w:rsid w:val="00CB5CAA"/>
    <w:rsid w:val="00CC2C27"/>
    <w:rsid w:val="00CC31E1"/>
    <w:rsid w:val="00CC33C2"/>
    <w:rsid w:val="00CC3928"/>
    <w:rsid w:val="00CC3ECF"/>
    <w:rsid w:val="00CC6857"/>
    <w:rsid w:val="00CC6BD1"/>
    <w:rsid w:val="00CD0DF5"/>
    <w:rsid w:val="00CD4877"/>
    <w:rsid w:val="00CD4C5F"/>
    <w:rsid w:val="00CD5DCD"/>
    <w:rsid w:val="00CD64D4"/>
    <w:rsid w:val="00CD6A58"/>
    <w:rsid w:val="00CE010E"/>
    <w:rsid w:val="00CE132C"/>
    <w:rsid w:val="00CE175C"/>
    <w:rsid w:val="00CE1956"/>
    <w:rsid w:val="00CE24F5"/>
    <w:rsid w:val="00CE4800"/>
    <w:rsid w:val="00CE526B"/>
    <w:rsid w:val="00CE698B"/>
    <w:rsid w:val="00CE6FC5"/>
    <w:rsid w:val="00CE7869"/>
    <w:rsid w:val="00CE78BD"/>
    <w:rsid w:val="00CF062A"/>
    <w:rsid w:val="00CF0997"/>
    <w:rsid w:val="00CF09CB"/>
    <w:rsid w:val="00CF0F6B"/>
    <w:rsid w:val="00CF1F00"/>
    <w:rsid w:val="00CF227E"/>
    <w:rsid w:val="00CF340E"/>
    <w:rsid w:val="00CF372E"/>
    <w:rsid w:val="00CF4C3D"/>
    <w:rsid w:val="00CF549D"/>
    <w:rsid w:val="00CF5BFA"/>
    <w:rsid w:val="00D00131"/>
    <w:rsid w:val="00D01038"/>
    <w:rsid w:val="00D015A1"/>
    <w:rsid w:val="00D0253F"/>
    <w:rsid w:val="00D07593"/>
    <w:rsid w:val="00D07868"/>
    <w:rsid w:val="00D105DF"/>
    <w:rsid w:val="00D11E4C"/>
    <w:rsid w:val="00D124D7"/>
    <w:rsid w:val="00D1317A"/>
    <w:rsid w:val="00D17DFD"/>
    <w:rsid w:val="00D2162E"/>
    <w:rsid w:val="00D223E8"/>
    <w:rsid w:val="00D23161"/>
    <w:rsid w:val="00D23555"/>
    <w:rsid w:val="00D23EA9"/>
    <w:rsid w:val="00D304A3"/>
    <w:rsid w:val="00D30A7A"/>
    <w:rsid w:val="00D310FE"/>
    <w:rsid w:val="00D31A2B"/>
    <w:rsid w:val="00D31FF2"/>
    <w:rsid w:val="00D322A4"/>
    <w:rsid w:val="00D33149"/>
    <w:rsid w:val="00D33EC1"/>
    <w:rsid w:val="00D35AE3"/>
    <w:rsid w:val="00D369C9"/>
    <w:rsid w:val="00D400B8"/>
    <w:rsid w:val="00D40724"/>
    <w:rsid w:val="00D429D7"/>
    <w:rsid w:val="00D42F00"/>
    <w:rsid w:val="00D4316B"/>
    <w:rsid w:val="00D43211"/>
    <w:rsid w:val="00D43C00"/>
    <w:rsid w:val="00D45790"/>
    <w:rsid w:val="00D46192"/>
    <w:rsid w:val="00D469F0"/>
    <w:rsid w:val="00D508CC"/>
    <w:rsid w:val="00D51954"/>
    <w:rsid w:val="00D51A2B"/>
    <w:rsid w:val="00D520C4"/>
    <w:rsid w:val="00D52AD8"/>
    <w:rsid w:val="00D52BFB"/>
    <w:rsid w:val="00D54C04"/>
    <w:rsid w:val="00D55793"/>
    <w:rsid w:val="00D55B3B"/>
    <w:rsid w:val="00D56954"/>
    <w:rsid w:val="00D57933"/>
    <w:rsid w:val="00D6018E"/>
    <w:rsid w:val="00D603C0"/>
    <w:rsid w:val="00D605FB"/>
    <w:rsid w:val="00D61F6D"/>
    <w:rsid w:val="00D63505"/>
    <w:rsid w:val="00D6389F"/>
    <w:rsid w:val="00D6540A"/>
    <w:rsid w:val="00D657A9"/>
    <w:rsid w:val="00D65FC7"/>
    <w:rsid w:val="00D667FC"/>
    <w:rsid w:val="00D71984"/>
    <w:rsid w:val="00D71DA6"/>
    <w:rsid w:val="00D7305C"/>
    <w:rsid w:val="00D758A6"/>
    <w:rsid w:val="00D801B3"/>
    <w:rsid w:val="00D80398"/>
    <w:rsid w:val="00D80D3B"/>
    <w:rsid w:val="00D80E9B"/>
    <w:rsid w:val="00D811D0"/>
    <w:rsid w:val="00D811F6"/>
    <w:rsid w:val="00D815C4"/>
    <w:rsid w:val="00D842E4"/>
    <w:rsid w:val="00D85A52"/>
    <w:rsid w:val="00D861CE"/>
    <w:rsid w:val="00D909DB"/>
    <w:rsid w:val="00D90AC6"/>
    <w:rsid w:val="00D92292"/>
    <w:rsid w:val="00D92603"/>
    <w:rsid w:val="00D92DFC"/>
    <w:rsid w:val="00D93E66"/>
    <w:rsid w:val="00D950B5"/>
    <w:rsid w:val="00D96118"/>
    <w:rsid w:val="00D96ACE"/>
    <w:rsid w:val="00D96F13"/>
    <w:rsid w:val="00D970E2"/>
    <w:rsid w:val="00D97CE2"/>
    <w:rsid w:val="00DA02E0"/>
    <w:rsid w:val="00DA608B"/>
    <w:rsid w:val="00DA79B9"/>
    <w:rsid w:val="00DA7A90"/>
    <w:rsid w:val="00DB16A5"/>
    <w:rsid w:val="00DB2611"/>
    <w:rsid w:val="00DB2C7D"/>
    <w:rsid w:val="00DB2F59"/>
    <w:rsid w:val="00DB3BE6"/>
    <w:rsid w:val="00DB4678"/>
    <w:rsid w:val="00DB4FF9"/>
    <w:rsid w:val="00DB602B"/>
    <w:rsid w:val="00DB6C6D"/>
    <w:rsid w:val="00DB6CDE"/>
    <w:rsid w:val="00DC0A1C"/>
    <w:rsid w:val="00DC1E71"/>
    <w:rsid w:val="00DC3243"/>
    <w:rsid w:val="00DC3A6E"/>
    <w:rsid w:val="00DC3C23"/>
    <w:rsid w:val="00DC5415"/>
    <w:rsid w:val="00DC57D5"/>
    <w:rsid w:val="00DC6060"/>
    <w:rsid w:val="00DC6A3B"/>
    <w:rsid w:val="00DC7071"/>
    <w:rsid w:val="00DD0E0F"/>
    <w:rsid w:val="00DD14E4"/>
    <w:rsid w:val="00DD4514"/>
    <w:rsid w:val="00DD7483"/>
    <w:rsid w:val="00DD78CD"/>
    <w:rsid w:val="00DD7A28"/>
    <w:rsid w:val="00DE0D63"/>
    <w:rsid w:val="00DE222D"/>
    <w:rsid w:val="00DE28CF"/>
    <w:rsid w:val="00DE399D"/>
    <w:rsid w:val="00DE451C"/>
    <w:rsid w:val="00DE4FFE"/>
    <w:rsid w:val="00DE5405"/>
    <w:rsid w:val="00DE5B48"/>
    <w:rsid w:val="00DE6658"/>
    <w:rsid w:val="00DE7AAF"/>
    <w:rsid w:val="00DF06A2"/>
    <w:rsid w:val="00DF33DA"/>
    <w:rsid w:val="00DF372D"/>
    <w:rsid w:val="00DF7DA0"/>
    <w:rsid w:val="00E0025A"/>
    <w:rsid w:val="00E04320"/>
    <w:rsid w:val="00E04409"/>
    <w:rsid w:val="00E04658"/>
    <w:rsid w:val="00E05620"/>
    <w:rsid w:val="00E05B34"/>
    <w:rsid w:val="00E06145"/>
    <w:rsid w:val="00E061B0"/>
    <w:rsid w:val="00E063AA"/>
    <w:rsid w:val="00E067FD"/>
    <w:rsid w:val="00E06B6F"/>
    <w:rsid w:val="00E06E70"/>
    <w:rsid w:val="00E10D2A"/>
    <w:rsid w:val="00E12234"/>
    <w:rsid w:val="00E12F2C"/>
    <w:rsid w:val="00E16ADB"/>
    <w:rsid w:val="00E1717F"/>
    <w:rsid w:val="00E21A04"/>
    <w:rsid w:val="00E21BFC"/>
    <w:rsid w:val="00E22168"/>
    <w:rsid w:val="00E222C7"/>
    <w:rsid w:val="00E2235B"/>
    <w:rsid w:val="00E2277D"/>
    <w:rsid w:val="00E229EF"/>
    <w:rsid w:val="00E22C5A"/>
    <w:rsid w:val="00E233DE"/>
    <w:rsid w:val="00E25564"/>
    <w:rsid w:val="00E25856"/>
    <w:rsid w:val="00E26531"/>
    <w:rsid w:val="00E26F70"/>
    <w:rsid w:val="00E27DE2"/>
    <w:rsid w:val="00E27E52"/>
    <w:rsid w:val="00E301F2"/>
    <w:rsid w:val="00E3076F"/>
    <w:rsid w:val="00E32EA4"/>
    <w:rsid w:val="00E3373A"/>
    <w:rsid w:val="00E33AD4"/>
    <w:rsid w:val="00E3566A"/>
    <w:rsid w:val="00E36087"/>
    <w:rsid w:val="00E37C46"/>
    <w:rsid w:val="00E40184"/>
    <w:rsid w:val="00E40A6F"/>
    <w:rsid w:val="00E4236E"/>
    <w:rsid w:val="00E42D35"/>
    <w:rsid w:val="00E4310F"/>
    <w:rsid w:val="00E44D84"/>
    <w:rsid w:val="00E50D23"/>
    <w:rsid w:val="00E522C8"/>
    <w:rsid w:val="00E530C7"/>
    <w:rsid w:val="00E54205"/>
    <w:rsid w:val="00E55868"/>
    <w:rsid w:val="00E5676D"/>
    <w:rsid w:val="00E56B93"/>
    <w:rsid w:val="00E570B1"/>
    <w:rsid w:val="00E6031C"/>
    <w:rsid w:val="00E604E8"/>
    <w:rsid w:val="00E60771"/>
    <w:rsid w:val="00E62366"/>
    <w:rsid w:val="00E63B67"/>
    <w:rsid w:val="00E63D86"/>
    <w:rsid w:val="00E64924"/>
    <w:rsid w:val="00E65323"/>
    <w:rsid w:val="00E65D87"/>
    <w:rsid w:val="00E6617F"/>
    <w:rsid w:val="00E70CA1"/>
    <w:rsid w:val="00E71BA5"/>
    <w:rsid w:val="00E71EF2"/>
    <w:rsid w:val="00E74AB7"/>
    <w:rsid w:val="00E7572F"/>
    <w:rsid w:val="00E769CE"/>
    <w:rsid w:val="00E77902"/>
    <w:rsid w:val="00E81862"/>
    <w:rsid w:val="00E83897"/>
    <w:rsid w:val="00E84706"/>
    <w:rsid w:val="00E84746"/>
    <w:rsid w:val="00E870A7"/>
    <w:rsid w:val="00E90E99"/>
    <w:rsid w:val="00E91695"/>
    <w:rsid w:val="00E91913"/>
    <w:rsid w:val="00E9315C"/>
    <w:rsid w:val="00E931E7"/>
    <w:rsid w:val="00E94F36"/>
    <w:rsid w:val="00E95717"/>
    <w:rsid w:val="00E95AAC"/>
    <w:rsid w:val="00EA00E9"/>
    <w:rsid w:val="00EA3829"/>
    <w:rsid w:val="00EA50E1"/>
    <w:rsid w:val="00EA5B82"/>
    <w:rsid w:val="00EA5C48"/>
    <w:rsid w:val="00EA66CB"/>
    <w:rsid w:val="00EA6C3B"/>
    <w:rsid w:val="00EB0B0D"/>
    <w:rsid w:val="00EB197C"/>
    <w:rsid w:val="00EB19FD"/>
    <w:rsid w:val="00EB43AE"/>
    <w:rsid w:val="00EB7643"/>
    <w:rsid w:val="00EB7EE2"/>
    <w:rsid w:val="00EC02FE"/>
    <w:rsid w:val="00EC1478"/>
    <w:rsid w:val="00EC2DD9"/>
    <w:rsid w:val="00EC3EBC"/>
    <w:rsid w:val="00EC46E6"/>
    <w:rsid w:val="00EC506D"/>
    <w:rsid w:val="00EC5C79"/>
    <w:rsid w:val="00EC633C"/>
    <w:rsid w:val="00EC7BB3"/>
    <w:rsid w:val="00ED142C"/>
    <w:rsid w:val="00ED306D"/>
    <w:rsid w:val="00ED3B99"/>
    <w:rsid w:val="00ED3CA1"/>
    <w:rsid w:val="00ED472B"/>
    <w:rsid w:val="00ED4C6F"/>
    <w:rsid w:val="00ED5FC0"/>
    <w:rsid w:val="00ED77BF"/>
    <w:rsid w:val="00EE09E9"/>
    <w:rsid w:val="00EE3878"/>
    <w:rsid w:val="00EE3C10"/>
    <w:rsid w:val="00EE3E2F"/>
    <w:rsid w:val="00EE3E3E"/>
    <w:rsid w:val="00EE4B13"/>
    <w:rsid w:val="00EF0110"/>
    <w:rsid w:val="00EF0272"/>
    <w:rsid w:val="00EF0F6A"/>
    <w:rsid w:val="00EF2AF7"/>
    <w:rsid w:val="00EF4F04"/>
    <w:rsid w:val="00EF5964"/>
    <w:rsid w:val="00EF5D76"/>
    <w:rsid w:val="00EF6E58"/>
    <w:rsid w:val="00EF7FC7"/>
    <w:rsid w:val="00F00477"/>
    <w:rsid w:val="00F00B54"/>
    <w:rsid w:val="00F00D83"/>
    <w:rsid w:val="00F01313"/>
    <w:rsid w:val="00F016B7"/>
    <w:rsid w:val="00F01720"/>
    <w:rsid w:val="00F01DBE"/>
    <w:rsid w:val="00F02266"/>
    <w:rsid w:val="00F04083"/>
    <w:rsid w:val="00F101E7"/>
    <w:rsid w:val="00F1069E"/>
    <w:rsid w:val="00F10A20"/>
    <w:rsid w:val="00F120A0"/>
    <w:rsid w:val="00F1300F"/>
    <w:rsid w:val="00F1530A"/>
    <w:rsid w:val="00F15C04"/>
    <w:rsid w:val="00F15FD8"/>
    <w:rsid w:val="00F1742B"/>
    <w:rsid w:val="00F17A73"/>
    <w:rsid w:val="00F22017"/>
    <w:rsid w:val="00F24104"/>
    <w:rsid w:val="00F25CD9"/>
    <w:rsid w:val="00F272F9"/>
    <w:rsid w:val="00F30398"/>
    <w:rsid w:val="00F308F1"/>
    <w:rsid w:val="00F3121E"/>
    <w:rsid w:val="00F3156E"/>
    <w:rsid w:val="00F31B57"/>
    <w:rsid w:val="00F31D3A"/>
    <w:rsid w:val="00F32006"/>
    <w:rsid w:val="00F329C7"/>
    <w:rsid w:val="00F32C25"/>
    <w:rsid w:val="00F34C8F"/>
    <w:rsid w:val="00F36F59"/>
    <w:rsid w:val="00F40305"/>
    <w:rsid w:val="00F40AB1"/>
    <w:rsid w:val="00F40B0F"/>
    <w:rsid w:val="00F40DD9"/>
    <w:rsid w:val="00F43988"/>
    <w:rsid w:val="00F447AC"/>
    <w:rsid w:val="00F44895"/>
    <w:rsid w:val="00F45C02"/>
    <w:rsid w:val="00F45F6A"/>
    <w:rsid w:val="00F473F0"/>
    <w:rsid w:val="00F50ED7"/>
    <w:rsid w:val="00F517D4"/>
    <w:rsid w:val="00F51C94"/>
    <w:rsid w:val="00F529DC"/>
    <w:rsid w:val="00F53229"/>
    <w:rsid w:val="00F53EC0"/>
    <w:rsid w:val="00F578C9"/>
    <w:rsid w:val="00F603B2"/>
    <w:rsid w:val="00F605FC"/>
    <w:rsid w:val="00F608D1"/>
    <w:rsid w:val="00F60BB7"/>
    <w:rsid w:val="00F61D1B"/>
    <w:rsid w:val="00F61E89"/>
    <w:rsid w:val="00F62442"/>
    <w:rsid w:val="00F65978"/>
    <w:rsid w:val="00F67267"/>
    <w:rsid w:val="00F703BA"/>
    <w:rsid w:val="00F70ECE"/>
    <w:rsid w:val="00F713EB"/>
    <w:rsid w:val="00F7217B"/>
    <w:rsid w:val="00F73B03"/>
    <w:rsid w:val="00F73E61"/>
    <w:rsid w:val="00F74E1B"/>
    <w:rsid w:val="00F76420"/>
    <w:rsid w:val="00F769A7"/>
    <w:rsid w:val="00F77B39"/>
    <w:rsid w:val="00F80F16"/>
    <w:rsid w:val="00F8186A"/>
    <w:rsid w:val="00F8471A"/>
    <w:rsid w:val="00F85743"/>
    <w:rsid w:val="00F85DF6"/>
    <w:rsid w:val="00F85EA6"/>
    <w:rsid w:val="00F872D7"/>
    <w:rsid w:val="00F872FA"/>
    <w:rsid w:val="00F87957"/>
    <w:rsid w:val="00F87A41"/>
    <w:rsid w:val="00F87AA3"/>
    <w:rsid w:val="00F927AE"/>
    <w:rsid w:val="00F92B03"/>
    <w:rsid w:val="00F92C72"/>
    <w:rsid w:val="00F93639"/>
    <w:rsid w:val="00F9610D"/>
    <w:rsid w:val="00F97305"/>
    <w:rsid w:val="00F97812"/>
    <w:rsid w:val="00FA16C0"/>
    <w:rsid w:val="00FA1EEA"/>
    <w:rsid w:val="00FA30E8"/>
    <w:rsid w:val="00FA37AE"/>
    <w:rsid w:val="00FA492F"/>
    <w:rsid w:val="00FA5F6C"/>
    <w:rsid w:val="00FA6747"/>
    <w:rsid w:val="00FA7232"/>
    <w:rsid w:val="00FA72EC"/>
    <w:rsid w:val="00FA7B56"/>
    <w:rsid w:val="00FB05A6"/>
    <w:rsid w:val="00FB2B59"/>
    <w:rsid w:val="00FB39F5"/>
    <w:rsid w:val="00FC34C5"/>
    <w:rsid w:val="00FC487B"/>
    <w:rsid w:val="00FC4B96"/>
    <w:rsid w:val="00FC5E19"/>
    <w:rsid w:val="00FC6881"/>
    <w:rsid w:val="00FC732D"/>
    <w:rsid w:val="00FC7A9B"/>
    <w:rsid w:val="00FD13AB"/>
    <w:rsid w:val="00FD18A9"/>
    <w:rsid w:val="00FD20F6"/>
    <w:rsid w:val="00FD2515"/>
    <w:rsid w:val="00FD31BE"/>
    <w:rsid w:val="00FD4502"/>
    <w:rsid w:val="00FD46CF"/>
    <w:rsid w:val="00FD496C"/>
    <w:rsid w:val="00FD4E4F"/>
    <w:rsid w:val="00FD6BE9"/>
    <w:rsid w:val="00FD7249"/>
    <w:rsid w:val="00FE0E05"/>
    <w:rsid w:val="00FE47F8"/>
    <w:rsid w:val="00FE5B4B"/>
    <w:rsid w:val="00FF3E5C"/>
    <w:rsid w:val="00FF55C7"/>
    <w:rsid w:val="00FF5AC1"/>
    <w:rsid w:val="00FF754A"/>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0033A29"/>
  <w15:docId w15:val="{C5A022BB-BDED-45A1-8ECB-4D482C9180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Liberation Serif" w:eastAsia="Droid Sans" w:hAnsi="Liberation Serif" w:cs="FreeSans"/>
        <w:kern w:val="3"/>
        <w:sz w:val="24"/>
        <w:szCs w:val="24"/>
        <w:lang w:val="en-US" w:eastAsia="zh-CN" w:bidi="hi-IN"/>
      </w:rPr>
    </w:rPrDefault>
    <w:pPrDefault>
      <w:pPr>
        <w:widowControl w:val="0"/>
        <w:suppressAutoHyphens/>
        <w:autoSpaceDN w:val="0"/>
        <w:textAlignment w:val="baseline"/>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6549C"/>
    <w:pPr>
      <w:spacing w:before="120" w:after="120"/>
    </w:pPr>
    <w:rPr>
      <w:rFonts w:asciiTheme="minorHAnsi" w:hAnsiTheme="minorHAnsi"/>
      <w:color w:val="000000" w:themeColor="text1"/>
      <w:sz w:val="20"/>
    </w:rPr>
  </w:style>
  <w:style w:type="paragraph" w:styleId="Heading1">
    <w:name w:val="heading 1"/>
    <w:basedOn w:val="Heading"/>
    <w:next w:val="Textbody"/>
    <w:autoRedefine/>
    <w:uiPriority w:val="9"/>
    <w:qFormat/>
    <w:rsid w:val="00C50B20"/>
    <w:pPr>
      <w:pageBreakBefore/>
      <w:widowControl/>
      <w:numPr>
        <w:numId w:val="30"/>
      </w:numPr>
      <w:suppressAutoHyphens w:val="0"/>
      <w:autoSpaceDN/>
      <w:spacing w:after="240" w:line="276" w:lineRule="auto"/>
      <w:textAlignment w:val="auto"/>
      <w:outlineLvl w:val="0"/>
    </w:pPr>
    <w:rPr>
      <w:rFonts w:ascii="Calibri Light" w:hAnsi="Calibri Light"/>
      <w:b/>
      <w:bCs/>
      <w:color w:val="000000" w:themeColor="text1"/>
      <w:sz w:val="32"/>
      <w:szCs w:val="20"/>
    </w:rPr>
  </w:style>
  <w:style w:type="paragraph" w:styleId="Heading2">
    <w:name w:val="heading 2"/>
    <w:basedOn w:val="Heading"/>
    <w:next w:val="Textbody"/>
    <w:autoRedefine/>
    <w:uiPriority w:val="9"/>
    <w:qFormat/>
    <w:rsid w:val="004D4C64"/>
    <w:pPr>
      <w:keepNext w:val="0"/>
      <w:outlineLvl w:val="1"/>
    </w:pPr>
    <w:rPr>
      <w:rFonts w:asciiTheme="minorHAnsi" w:hAnsiTheme="minorHAnsi"/>
      <w:b/>
      <w:bCs/>
      <w:color w:val="000000" w:themeColor="text1"/>
    </w:rPr>
  </w:style>
  <w:style w:type="paragraph" w:styleId="Heading3">
    <w:name w:val="heading 3"/>
    <w:basedOn w:val="Heading"/>
    <w:next w:val="Textbody"/>
    <w:autoRedefine/>
    <w:uiPriority w:val="9"/>
    <w:qFormat/>
    <w:rsid w:val="003677B0"/>
    <w:pPr>
      <w:numPr>
        <w:ilvl w:val="1"/>
        <w:numId w:val="1"/>
      </w:numPr>
      <w:outlineLvl w:val="2"/>
    </w:pPr>
    <w:rPr>
      <w:rFonts w:asciiTheme="minorHAnsi" w:hAnsiTheme="minorHAnsi"/>
      <w:b/>
      <w:bCs/>
      <w:color w:val="000000" w:themeColor="text1"/>
      <w:sz w:val="24"/>
    </w:rPr>
  </w:style>
  <w:style w:type="paragraph" w:styleId="Heading4">
    <w:name w:val="heading 4"/>
    <w:basedOn w:val="Normal"/>
    <w:next w:val="Normal"/>
    <w:link w:val="Heading4Char"/>
    <w:uiPriority w:val="9"/>
    <w:unhideWhenUsed/>
    <w:qFormat/>
    <w:rsid w:val="00404E73"/>
    <w:pPr>
      <w:keepNext/>
      <w:keepLines/>
      <w:numPr>
        <w:ilvl w:val="3"/>
        <w:numId w:val="1"/>
      </w:numPr>
      <w:outlineLvl w:val="3"/>
    </w:pPr>
    <w:rPr>
      <w:rFonts w:asciiTheme="majorHAnsi" w:eastAsiaTheme="majorEastAsia" w:hAnsiTheme="majorHAnsi" w:cs="Mangal"/>
      <w:b/>
      <w:bCs/>
      <w:i/>
      <w:iCs/>
      <w:color w:val="4F81BD" w:themeColor="accent1"/>
      <w:szCs w:val="21"/>
    </w:rPr>
  </w:style>
  <w:style w:type="paragraph" w:styleId="Heading5">
    <w:name w:val="heading 5"/>
    <w:basedOn w:val="Normal"/>
    <w:next w:val="Normal"/>
    <w:link w:val="Heading5Char"/>
    <w:uiPriority w:val="9"/>
    <w:unhideWhenUsed/>
    <w:qFormat/>
    <w:rsid w:val="00404E73"/>
    <w:pPr>
      <w:keepNext/>
      <w:keepLines/>
      <w:numPr>
        <w:ilvl w:val="4"/>
        <w:numId w:val="1"/>
      </w:numPr>
      <w:outlineLvl w:val="4"/>
    </w:pPr>
    <w:rPr>
      <w:rFonts w:asciiTheme="majorHAnsi" w:eastAsiaTheme="majorEastAsia" w:hAnsiTheme="majorHAnsi" w:cs="Mangal"/>
      <w:color w:val="243F60" w:themeColor="accent1" w:themeShade="7F"/>
      <w:szCs w:val="21"/>
    </w:rPr>
  </w:style>
  <w:style w:type="paragraph" w:styleId="Heading6">
    <w:name w:val="heading 6"/>
    <w:basedOn w:val="Normal"/>
    <w:next w:val="Normal"/>
    <w:link w:val="Heading6Char"/>
    <w:uiPriority w:val="9"/>
    <w:unhideWhenUsed/>
    <w:qFormat/>
    <w:rsid w:val="00404E73"/>
    <w:pPr>
      <w:keepNext/>
      <w:keepLines/>
      <w:numPr>
        <w:ilvl w:val="5"/>
        <w:numId w:val="1"/>
      </w:numPr>
      <w:outlineLvl w:val="5"/>
    </w:pPr>
    <w:rPr>
      <w:rFonts w:asciiTheme="majorHAnsi" w:eastAsiaTheme="majorEastAsia" w:hAnsiTheme="majorHAnsi" w:cs="Mangal"/>
      <w:i/>
      <w:iCs/>
      <w:color w:val="243F60" w:themeColor="accent1" w:themeShade="7F"/>
      <w:szCs w:val="21"/>
    </w:rPr>
  </w:style>
  <w:style w:type="paragraph" w:styleId="Heading7">
    <w:name w:val="heading 7"/>
    <w:basedOn w:val="Normal"/>
    <w:next w:val="Normal"/>
    <w:link w:val="Heading7Char"/>
    <w:uiPriority w:val="9"/>
    <w:semiHidden/>
    <w:unhideWhenUsed/>
    <w:qFormat/>
    <w:rsid w:val="00404E73"/>
    <w:pPr>
      <w:keepNext/>
      <w:keepLines/>
      <w:numPr>
        <w:ilvl w:val="6"/>
        <w:numId w:val="1"/>
      </w:numPr>
      <w:outlineLvl w:val="6"/>
    </w:pPr>
    <w:rPr>
      <w:rFonts w:asciiTheme="majorHAnsi" w:eastAsiaTheme="majorEastAsia" w:hAnsiTheme="majorHAnsi" w:cs="Mangal"/>
      <w:i/>
      <w:iCs/>
      <w:color w:val="404040" w:themeColor="text1" w:themeTint="BF"/>
      <w:szCs w:val="21"/>
    </w:rPr>
  </w:style>
  <w:style w:type="paragraph" w:styleId="Heading8">
    <w:name w:val="heading 8"/>
    <w:basedOn w:val="Normal"/>
    <w:next w:val="Normal"/>
    <w:link w:val="Heading8Char"/>
    <w:uiPriority w:val="9"/>
    <w:semiHidden/>
    <w:unhideWhenUsed/>
    <w:qFormat/>
    <w:rsid w:val="00404E73"/>
    <w:pPr>
      <w:keepNext/>
      <w:keepLines/>
      <w:numPr>
        <w:ilvl w:val="7"/>
        <w:numId w:val="1"/>
      </w:numPr>
      <w:outlineLvl w:val="7"/>
    </w:pPr>
    <w:rPr>
      <w:rFonts w:asciiTheme="majorHAnsi" w:eastAsiaTheme="majorEastAsia" w:hAnsiTheme="majorHAnsi" w:cs="Mangal"/>
      <w:color w:val="404040" w:themeColor="text1" w:themeTint="BF"/>
      <w:szCs w:val="18"/>
    </w:rPr>
  </w:style>
  <w:style w:type="paragraph" w:styleId="Heading9">
    <w:name w:val="heading 9"/>
    <w:basedOn w:val="Normal"/>
    <w:next w:val="Normal"/>
    <w:link w:val="Heading9Char"/>
    <w:uiPriority w:val="9"/>
    <w:semiHidden/>
    <w:unhideWhenUsed/>
    <w:qFormat/>
    <w:rsid w:val="00404E73"/>
    <w:pPr>
      <w:keepNext/>
      <w:keepLines/>
      <w:numPr>
        <w:ilvl w:val="8"/>
        <w:numId w:val="1"/>
      </w:numPr>
      <w:outlineLvl w:val="8"/>
    </w:pPr>
    <w:rPr>
      <w:rFonts w:asciiTheme="majorHAnsi" w:eastAsiaTheme="majorEastAsia" w:hAnsiTheme="majorHAnsi" w:cs="Mangal"/>
      <w:i/>
      <w:iCs/>
      <w:color w:val="404040" w:themeColor="text1" w:themeTint="BF"/>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Standard">
    <w:name w:val="Standard"/>
    <w:link w:val="StandardChar"/>
  </w:style>
  <w:style w:type="character" w:customStyle="1" w:styleId="StandardChar">
    <w:name w:val="Standard Char"/>
    <w:basedOn w:val="DefaultParagraphFont"/>
    <w:link w:val="Standard"/>
    <w:rsid w:val="007802D0"/>
  </w:style>
  <w:style w:type="paragraph" w:customStyle="1" w:styleId="Textbody">
    <w:name w:val="Text body"/>
    <w:basedOn w:val="Standard"/>
    <w:pPr>
      <w:spacing w:after="140" w:line="288" w:lineRule="auto"/>
    </w:pPr>
  </w:style>
  <w:style w:type="character" w:customStyle="1" w:styleId="Heading4Char">
    <w:name w:val="Heading 4 Char"/>
    <w:basedOn w:val="DefaultParagraphFont"/>
    <w:link w:val="Heading4"/>
    <w:uiPriority w:val="9"/>
    <w:rsid w:val="00404E73"/>
    <w:rPr>
      <w:rFonts w:asciiTheme="majorHAnsi" w:eastAsiaTheme="majorEastAsia" w:hAnsiTheme="majorHAnsi" w:cs="Mangal"/>
      <w:b/>
      <w:bCs/>
      <w:i/>
      <w:iCs/>
      <w:color w:val="4F81BD" w:themeColor="accent1"/>
      <w:sz w:val="20"/>
      <w:szCs w:val="21"/>
    </w:rPr>
  </w:style>
  <w:style w:type="character" w:customStyle="1" w:styleId="Heading5Char">
    <w:name w:val="Heading 5 Char"/>
    <w:basedOn w:val="DefaultParagraphFont"/>
    <w:link w:val="Heading5"/>
    <w:uiPriority w:val="9"/>
    <w:rsid w:val="00404E73"/>
    <w:rPr>
      <w:rFonts w:asciiTheme="majorHAnsi" w:eastAsiaTheme="majorEastAsia" w:hAnsiTheme="majorHAnsi" w:cs="Mangal"/>
      <w:color w:val="243F60" w:themeColor="accent1" w:themeShade="7F"/>
      <w:sz w:val="20"/>
      <w:szCs w:val="21"/>
    </w:rPr>
  </w:style>
  <w:style w:type="character" w:customStyle="1" w:styleId="Heading6Char">
    <w:name w:val="Heading 6 Char"/>
    <w:basedOn w:val="DefaultParagraphFont"/>
    <w:link w:val="Heading6"/>
    <w:uiPriority w:val="9"/>
    <w:rsid w:val="00404E73"/>
    <w:rPr>
      <w:rFonts w:asciiTheme="majorHAnsi" w:eastAsiaTheme="majorEastAsia" w:hAnsiTheme="majorHAnsi" w:cs="Mangal"/>
      <w:i/>
      <w:iCs/>
      <w:color w:val="243F60" w:themeColor="accent1" w:themeShade="7F"/>
      <w:sz w:val="20"/>
      <w:szCs w:val="21"/>
    </w:rPr>
  </w:style>
  <w:style w:type="character" w:customStyle="1" w:styleId="Heading7Char">
    <w:name w:val="Heading 7 Char"/>
    <w:basedOn w:val="DefaultParagraphFont"/>
    <w:link w:val="Heading7"/>
    <w:uiPriority w:val="9"/>
    <w:semiHidden/>
    <w:rsid w:val="00404E73"/>
    <w:rPr>
      <w:rFonts w:asciiTheme="majorHAnsi" w:eastAsiaTheme="majorEastAsia" w:hAnsiTheme="majorHAnsi" w:cs="Mangal"/>
      <w:i/>
      <w:iCs/>
      <w:color w:val="404040" w:themeColor="text1" w:themeTint="BF"/>
      <w:sz w:val="20"/>
      <w:szCs w:val="21"/>
    </w:rPr>
  </w:style>
  <w:style w:type="character" w:customStyle="1" w:styleId="Heading8Char">
    <w:name w:val="Heading 8 Char"/>
    <w:basedOn w:val="DefaultParagraphFont"/>
    <w:link w:val="Heading8"/>
    <w:uiPriority w:val="9"/>
    <w:semiHidden/>
    <w:rsid w:val="00404E73"/>
    <w:rPr>
      <w:rFonts w:asciiTheme="majorHAnsi" w:eastAsiaTheme="majorEastAsia" w:hAnsiTheme="majorHAnsi" w:cs="Mangal"/>
      <w:color w:val="404040" w:themeColor="text1" w:themeTint="BF"/>
      <w:sz w:val="20"/>
      <w:szCs w:val="18"/>
    </w:rPr>
  </w:style>
  <w:style w:type="character" w:customStyle="1" w:styleId="Heading9Char">
    <w:name w:val="Heading 9 Char"/>
    <w:basedOn w:val="DefaultParagraphFont"/>
    <w:link w:val="Heading9"/>
    <w:uiPriority w:val="9"/>
    <w:semiHidden/>
    <w:rsid w:val="00404E73"/>
    <w:rPr>
      <w:rFonts w:asciiTheme="majorHAnsi" w:eastAsiaTheme="majorEastAsia" w:hAnsiTheme="majorHAnsi" w:cs="Mangal"/>
      <w:i/>
      <w:iCs/>
      <w:color w:val="404040" w:themeColor="text1" w:themeTint="BF"/>
      <w:sz w:val="20"/>
      <w:szCs w:val="18"/>
    </w:r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customStyle="1" w:styleId="Quotations">
    <w:name w:val="Quotations"/>
    <w:basedOn w:val="Standard"/>
    <w:pPr>
      <w:spacing w:after="283"/>
      <w:ind w:left="567" w:right="567"/>
    </w:pPr>
  </w:style>
  <w:style w:type="paragraph" w:styleId="Title">
    <w:name w:val="Title"/>
    <w:basedOn w:val="Heading"/>
    <w:next w:val="Textbody"/>
    <w:link w:val="TitleChar"/>
    <w:uiPriority w:val="10"/>
    <w:qFormat/>
    <w:pPr>
      <w:jc w:val="center"/>
    </w:pPr>
    <w:rPr>
      <w:b/>
      <w:bCs/>
      <w:sz w:val="56"/>
      <w:szCs w:val="56"/>
    </w:rPr>
  </w:style>
  <w:style w:type="character" w:customStyle="1" w:styleId="TitleChar">
    <w:name w:val="Title Char"/>
    <w:link w:val="Title"/>
    <w:uiPriority w:val="10"/>
    <w:rsid w:val="00104FBE"/>
    <w:rPr>
      <w:rFonts w:ascii="Liberation Sans" w:hAnsi="Liberation Sans"/>
      <w:b/>
      <w:bCs/>
      <w:sz w:val="56"/>
      <w:szCs w:val="56"/>
    </w:rPr>
  </w:style>
  <w:style w:type="paragraph" w:styleId="Subtitle">
    <w:name w:val="Subtitle"/>
    <w:basedOn w:val="Heading"/>
    <w:next w:val="Textbody"/>
    <w:pPr>
      <w:spacing w:before="60"/>
      <w:jc w:val="center"/>
    </w:pPr>
    <w:rPr>
      <w:sz w:val="36"/>
      <w:szCs w:val="36"/>
    </w:rPr>
  </w:style>
  <w:style w:type="paragraph" w:customStyle="1" w:styleId="Framecontents">
    <w:name w:val="Frame contents"/>
    <w:basedOn w:val="Standard"/>
    <w:pPr>
      <w:shd w:val="clear" w:color="auto" w:fill="DDDDDD"/>
    </w:pPr>
    <w:rPr>
      <w:sz w:val="21"/>
    </w:rPr>
  </w:style>
  <w:style w:type="paragraph" w:customStyle="1" w:styleId="TableContents">
    <w:name w:val="Table Contents"/>
    <w:basedOn w:val="Standard"/>
    <w:pPr>
      <w:suppressLineNumbers/>
    </w:pPr>
  </w:style>
  <w:style w:type="paragraph" w:customStyle="1" w:styleId="TableHeading">
    <w:name w:val="Table Heading"/>
    <w:basedOn w:val="TableContents"/>
    <w:pPr>
      <w:jc w:val="center"/>
    </w:pPr>
    <w:rPr>
      <w:b/>
      <w:bCs/>
    </w:rPr>
  </w:style>
  <w:style w:type="character" w:customStyle="1" w:styleId="Internetlink">
    <w:name w:val="Internet link"/>
    <w:rPr>
      <w:color w:val="000080"/>
      <w:u w:val="single"/>
    </w:rPr>
  </w:style>
  <w:style w:type="paragraph" w:styleId="TOCHeading">
    <w:name w:val="TOC Heading"/>
    <w:basedOn w:val="Heading1"/>
    <w:next w:val="Normal"/>
    <w:uiPriority w:val="39"/>
    <w:unhideWhenUsed/>
    <w:qFormat/>
    <w:rsid w:val="00BE2577"/>
    <w:pPr>
      <w:keepLines/>
      <w:spacing w:before="480" w:after="0"/>
      <w:outlineLvl w:val="9"/>
    </w:pPr>
    <w:rPr>
      <w:rFonts w:asciiTheme="majorHAnsi" w:eastAsiaTheme="majorEastAsia" w:hAnsiTheme="majorHAnsi" w:cstheme="majorBidi"/>
      <w:color w:val="365F91" w:themeColor="accent1" w:themeShade="BF"/>
      <w:kern w:val="0"/>
      <w:lang w:eastAsia="ja-JP" w:bidi="ar-SA"/>
    </w:rPr>
  </w:style>
  <w:style w:type="paragraph" w:styleId="TOC1">
    <w:name w:val="toc 1"/>
    <w:basedOn w:val="Normal"/>
    <w:next w:val="Normal"/>
    <w:autoRedefine/>
    <w:uiPriority w:val="39"/>
    <w:unhideWhenUsed/>
    <w:rsid w:val="00E63B67"/>
    <w:pPr>
      <w:tabs>
        <w:tab w:val="left" w:pos="720"/>
        <w:tab w:val="left" w:pos="1440"/>
        <w:tab w:val="left" w:pos="1760"/>
        <w:tab w:val="right" w:leader="dot" w:pos="9962"/>
      </w:tabs>
    </w:pPr>
    <w:rPr>
      <w:rFonts w:asciiTheme="majorHAnsi" w:hAnsiTheme="majorHAnsi" w:cs="Mangal"/>
      <w:b/>
      <w:sz w:val="24"/>
      <w:szCs w:val="32"/>
    </w:rPr>
  </w:style>
  <w:style w:type="paragraph" w:styleId="TOC2">
    <w:name w:val="toc 2"/>
    <w:basedOn w:val="Normal"/>
    <w:next w:val="Normal"/>
    <w:autoRedefine/>
    <w:uiPriority w:val="39"/>
    <w:unhideWhenUsed/>
    <w:rsid w:val="00F272F9"/>
    <w:pPr>
      <w:tabs>
        <w:tab w:val="left" w:pos="900"/>
        <w:tab w:val="right" w:leader="dot" w:pos="9962"/>
      </w:tabs>
      <w:spacing w:before="160" w:after="80"/>
      <w:ind w:left="450"/>
    </w:pPr>
    <w:rPr>
      <w:rFonts w:cs="Mangal"/>
      <w:szCs w:val="21"/>
    </w:rPr>
  </w:style>
  <w:style w:type="paragraph" w:styleId="TOC3">
    <w:name w:val="toc 3"/>
    <w:basedOn w:val="Normal"/>
    <w:next w:val="Normal"/>
    <w:autoRedefine/>
    <w:uiPriority w:val="39"/>
    <w:unhideWhenUsed/>
    <w:rsid w:val="00BE2577"/>
    <w:pPr>
      <w:ind w:left="480"/>
    </w:pPr>
    <w:rPr>
      <w:rFonts w:cs="Mangal"/>
      <w:szCs w:val="21"/>
    </w:rPr>
  </w:style>
  <w:style w:type="character" w:styleId="Hyperlink">
    <w:name w:val="Hyperlink"/>
    <w:basedOn w:val="DefaultParagraphFont"/>
    <w:uiPriority w:val="99"/>
    <w:unhideWhenUsed/>
    <w:rsid w:val="00BE2577"/>
    <w:rPr>
      <w:color w:val="0000FF" w:themeColor="hyperlink"/>
      <w:u w:val="single"/>
    </w:rPr>
  </w:style>
  <w:style w:type="paragraph" w:styleId="BalloonText">
    <w:name w:val="Balloon Text"/>
    <w:basedOn w:val="Normal"/>
    <w:link w:val="BalloonTextChar"/>
    <w:uiPriority w:val="99"/>
    <w:semiHidden/>
    <w:unhideWhenUsed/>
    <w:rsid w:val="00BE2577"/>
    <w:rPr>
      <w:rFonts w:ascii="Tahoma" w:hAnsi="Tahoma" w:cs="Mangal"/>
      <w:sz w:val="16"/>
      <w:szCs w:val="14"/>
    </w:rPr>
  </w:style>
  <w:style w:type="character" w:customStyle="1" w:styleId="BalloonTextChar">
    <w:name w:val="Balloon Text Char"/>
    <w:basedOn w:val="DefaultParagraphFont"/>
    <w:link w:val="BalloonText"/>
    <w:uiPriority w:val="99"/>
    <w:semiHidden/>
    <w:rsid w:val="00BE2577"/>
    <w:rPr>
      <w:rFonts w:ascii="Tahoma" w:hAnsi="Tahoma" w:cs="Mangal"/>
      <w:sz w:val="16"/>
      <w:szCs w:val="14"/>
    </w:rPr>
  </w:style>
  <w:style w:type="character" w:styleId="BookTitle">
    <w:name w:val="Book Title"/>
    <w:basedOn w:val="DefaultParagraphFont"/>
    <w:uiPriority w:val="33"/>
    <w:qFormat/>
    <w:rsid w:val="008A2163"/>
    <w:rPr>
      <w:b/>
      <w:bCs/>
      <w:smallCaps/>
      <w:spacing w:val="5"/>
    </w:rPr>
  </w:style>
  <w:style w:type="paragraph" w:styleId="Header">
    <w:name w:val="header"/>
    <w:basedOn w:val="Normal"/>
    <w:link w:val="HeaderChar"/>
    <w:uiPriority w:val="99"/>
    <w:unhideWhenUsed/>
    <w:rsid w:val="00B36827"/>
    <w:pPr>
      <w:tabs>
        <w:tab w:val="center" w:pos="4680"/>
        <w:tab w:val="right" w:pos="9360"/>
      </w:tabs>
    </w:pPr>
    <w:rPr>
      <w:rFonts w:cs="Mangal"/>
      <w:szCs w:val="21"/>
    </w:rPr>
  </w:style>
  <w:style w:type="character" w:customStyle="1" w:styleId="HeaderChar">
    <w:name w:val="Header Char"/>
    <w:basedOn w:val="DefaultParagraphFont"/>
    <w:link w:val="Header"/>
    <w:uiPriority w:val="99"/>
    <w:rsid w:val="00B36827"/>
    <w:rPr>
      <w:rFonts w:cs="Mangal"/>
      <w:szCs w:val="21"/>
    </w:rPr>
  </w:style>
  <w:style w:type="paragraph" w:styleId="Footer">
    <w:name w:val="footer"/>
    <w:basedOn w:val="Normal"/>
    <w:link w:val="FooterChar"/>
    <w:uiPriority w:val="99"/>
    <w:unhideWhenUsed/>
    <w:rsid w:val="00B36827"/>
    <w:pPr>
      <w:tabs>
        <w:tab w:val="center" w:pos="4680"/>
        <w:tab w:val="right" w:pos="9360"/>
      </w:tabs>
    </w:pPr>
    <w:rPr>
      <w:rFonts w:cs="Mangal"/>
      <w:szCs w:val="21"/>
    </w:rPr>
  </w:style>
  <w:style w:type="character" w:customStyle="1" w:styleId="FooterChar">
    <w:name w:val="Footer Char"/>
    <w:basedOn w:val="DefaultParagraphFont"/>
    <w:link w:val="Footer"/>
    <w:uiPriority w:val="99"/>
    <w:rsid w:val="00B36827"/>
    <w:rPr>
      <w:rFonts w:cs="Mangal"/>
      <w:szCs w:val="21"/>
    </w:rPr>
  </w:style>
  <w:style w:type="paragraph" w:customStyle="1" w:styleId="Codefragment">
    <w:name w:val="Code fragment"/>
    <w:basedOn w:val="Standard"/>
    <w:link w:val="CodefragmentChar"/>
    <w:qFormat/>
    <w:rsid w:val="00B42679"/>
    <w:pPr>
      <w:pBdr>
        <w:top w:val="single" w:sz="4" w:space="1" w:color="auto"/>
        <w:left w:val="single" w:sz="4" w:space="4" w:color="auto"/>
        <w:bottom w:val="single" w:sz="4" w:space="1" w:color="auto"/>
        <w:right w:val="single" w:sz="4" w:space="4" w:color="auto"/>
      </w:pBdr>
      <w:shd w:val="clear" w:color="auto" w:fill="DDDDDD"/>
    </w:pPr>
    <w:rPr>
      <w:rFonts w:ascii="Courier New" w:hAnsi="Courier New" w:cs="Courier New"/>
      <w:bCs/>
      <w:color w:val="000000"/>
      <w:sz w:val="20"/>
      <w:szCs w:val="22"/>
    </w:rPr>
  </w:style>
  <w:style w:type="character" w:customStyle="1" w:styleId="CodefragmentChar">
    <w:name w:val="Code fragment Char"/>
    <w:basedOn w:val="StandardChar"/>
    <w:link w:val="Codefragment"/>
    <w:rsid w:val="00B42679"/>
    <w:rPr>
      <w:rFonts w:ascii="Courier New" w:hAnsi="Courier New" w:cs="Courier New"/>
      <w:bCs/>
      <w:color w:val="000000"/>
      <w:sz w:val="20"/>
      <w:szCs w:val="22"/>
      <w:shd w:val="clear" w:color="auto" w:fill="DDDDDD"/>
    </w:rPr>
  </w:style>
  <w:style w:type="paragraph" w:styleId="ListParagraph">
    <w:name w:val="List Paragraph"/>
    <w:basedOn w:val="Normal"/>
    <w:uiPriority w:val="34"/>
    <w:qFormat/>
    <w:rsid w:val="003958E2"/>
    <w:pPr>
      <w:ind w:left="720"/>
      <w:contextualSpacing/>
    </w:pPr>
    <w:rPr>
      <w:rFonts w:cs="Mangal"/>
    </w:rPr>
  </w:style>
  <w:style w:type="character" w:styleId="CommentReference">
    <w:name w:val="annotation reference"/>
    <w:basedOn w:val="DefaultParagraphFont"/>
    <w:uiPriority w:val="99"/>
    <w:semiHidden/>
    <w:unhideWhenUsed/>
    <w:rsid w:val="006528F1"/>
    <w:rPr>
      <w:sz w:val="16"/>
      <w:szCs w:val="16"/>
    </w:rPr>
  </w:style>
  <w:style w:type="paragraph" w:styleId="CommentText">
    <w:name w:val="annotation text"/>
    <w:basedOn w:val="Normal"/>
    <w:link w:val="CommentTextChar"/>
    <w:uiPriority w:val="99"/>
    <w:semiHidden/>
    <w:unhideWhenUsed/>
    <w:rsid w:val="006528F1"/>
    <w:rPr>
      <w:rFonts w:cs="Mangal"/>
      <w:szCs w:val="18"/>
    </w:rPr>
  </w:style>
  <w:style w:type="character" w:customStyle="1" w:styleId="CommentTextChar">
    <w:name w:val="Comment Text Char"/>
    <w:basedOn w:val="DefaultParagraphFont"/>
    <w:link w:val="CommentText"/>
    <w:uiPriority w:val="99"/>
    <w:semiHidden/>
    <w:rsid w:val="006528F1"/>
    <w:rPr>
      <w:rFonts w:ascii="Arial" w:hAnsi="Arial" w:cs="Mangal"/>
      <w:sz w:val="20"/>
      <w:szCs w:val="18"/>
    </w:rPr>
  </w:style>
  <w:style w:type="paragraph" w:styleId="CommentSubject">
    <w:name w:val="annotation subject"/>
    <w:basedOn w:val="CommentText"/>
    <w:next w:val="CommentText"/>
    <w:link w:val="CommentSubjectChar"/>
    <w:uiPriority w:val="99"/>
    <w:semiHidden/>
    <w:unhideWhenUsed/>
    <w:rsid w:val="006528F1"/>
    <w:rPr>
      <w:b/>
      <w:bCs/>
    </w:rPr>
  </w:style>
  <w:style w:type="character" w:customStyle="1" w:styleId="CommentSubjectChar">
    <w:name w:val="Comment Subject Char"/>
    <w:basedOn w:val="CommentTextChar"/>
    <w:link w:val="CommentSubject"/>
    <w:uiPriority w:val="99"/>
    <w:semiHidden/>
    <w:rsid w:val="006528F1"/>
    <w:rPr>
      <w:rFonts w:ascii="Arial" w:hAnsi="Arial" w:cs="Mangal"/>
      <w:b/>
      <w:bCs/>
      <w:sz w:val="20"/>
      <w:szCs w:val="18"/>
    </w:rPr>
  </w:style>
  <w:style w:type="table" w:styleId="TableGrid">
    <w:name w:val="Table Grid"/>
    <w:basedOn w:val="TableNormal"/>
    <w:uiPriority w:val="59"/>
    <w:rsid w:val="009749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1">
    <w:name w:val="Light List Accent 1"/>
    <w:basedOn w:val="TableNormal"/>
    <w:uiPriority w:val="61"/>
    <w:rsid w:val="002B61D8"/>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Shading1-Accent1">
    <w:name w:val="Medium Shading 1 Accent 1"/>
    <w:basedOn w:val="TableNormal"/>
    <w:uiPriority w:val="63"/>
    <w:rsid w:val="002B61D8"/>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
    <w:name w:val="Medium Shading 1"/>
    <w:basedOn w:val="TableNormal"/>
    <w:uiPriority w:val="63"/>
    <w:rsid w:val="002B61D8"/>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2-Accent5">
    <w:name w:val="Medium Shading 2 Accent 5"/>
    <w:basedOn w:val="TableNormal"/>
    <w:uiPriority w:val="64"/>
    <w:rsid w:val="002B61D8"/>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2B61D8"/>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LightGrid">
    <w:name w:val="Light Grid"/>
    <w:basedOn w:val="TableNormal"/>
    <w:uiPriority w:val="62"/>
    <w:rsid w:val="002B61D8"/>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customStyle="1" w:styleId="line874">
    <w:name w:val="line874"/>
    <w:basedOn w:val="Normal"/>
    <w:rsid w:val="001C3925"/>
    <w:pPr>
      <w:widowControl/>
      <w:suppressAutoHyphens w:val="0"/>
      <w:autoSpaceDN/>
      <w:spacing w:before="100" w:beforeAutospacing="1" w:afterAutospacing="1"/>
      <w:textAlignment w:val="auto"/>
    </w:pPr>
    <w:rPr>
      <w:rFonts w:ascii="Times New Roman" w:eastAsia="Times New Roman" w:hAnsi="Times New Roman" w:cs="Times New Roman"/>
      <w:kern w:val="0"/>
      <w:sz w:val="24"/>
      <w:lang w:eastAsia="en-US" w:bidi="ar-SA"/>
    </w:rPr>
  </w:style>
  <w:style w:type="paragraph" w:customStyle="1" w:styleId="line891">
    <w:name w:val="line891"/>
    <w:basedOn w:val="Normal"/>
    <w:rsid w:val="001C3925"/>
    <w:pPr>
      <w:widowControl/>
      <w:suppressAutoHyphens w:val="0"/>
      <w:autoSpaceDN/>
      <w:spacing w:before="100" w:beforeAutospacing="1" w:afterAutospacing="1"/>
      <w:textAlignment w:val="auto"/>
    </w:pPr>
    <w:rPr>
      <w:rFonts w:ascii="Times New Roman" w:eastAsia="Times New Roman" w:hAnsi="Times New Roman" w:cs="Times New Roman"/>
      <w:kern w:val="0"/>
      <w:sz w:val="24"/>
      <w:lang w:eastAsia="en-US" w:bidi="ar-SA"/>
    </w:rPr>
  </w:style>
  <w:style w:type="character" w:styleId="Strong">
    <w:name w:val="Strong"/>
    <w:basedOn w:val="DefaultParagraphFont"/>
    <w:uiPriority w:val="22"/>
    <w:qFormat/>
    <w:rsid w:val="001C3925"/>
    <w:rPr>
      <w:b/>
      <w:bCs/>
    </w:rPr>
  </w:style>
  <w:style w:type="paragraph" w:customStyle="1" w:styleId="line862">
    <w:name w:val="line862"/>
    <w:basedOn w:val="Normal"/>
    <w:rsid w:val="001C3925"/>
    <w:pPr>
      <w:widowControl/>
      <w:suppressAutoHyphens w:val="0"/>
      <w:autoSpaceDN/>
      <w:spacing w:before="100" w:beforeAutospacing="1" w:afterAutospacing="1"/>
      <w:textAlignment w:val="auto"/>
    </w:pPr>
    <w:rPr>
      <w:rFonts w:ascii="Times New Roman" w:eastAsia="Times New Roman" w:hAnsi="Times New Roman" w:cs="Times New Roman"/>
      <w:kern w:val="0"/>
      <w:sz w:val="24"/>
      <w:lang w:eastAsia="en-US" w:bidi="ar-SA"/>
    </w:rPr>
  </w:style>
  <w:style w:type="character" w:customStyle="1" w:styleId="apple-converted-space">
    <w:name w:val="apple-converted-space"/>
    <w:basedOn w:val="DefaultParagraphFont"/>
    <w:rsid w:val="001C3925"/>
  </w:style>
  <w:style w:type="character" w:styleId="FollowedHyperlink">
    <w:name w:val="FollowedHyperlink"/>
    <w:basedOn w:val="DefaultParagraphFont"/>
    <w:uiPriority w:val="99"/>
    <w:semiHidden/>
    <w:unhideWhenUsed/>
    <w:rsid w:val="00872561"/>
    <w:rPr>
      <w:color w:val="800080" w:themeColor="followedHyperlink"/>
      <w:u w:val="single"/>
    </w:rPr>
  </w:style>
  <w:style w:type="paragraph" w:styleId="NormalWeb">
    <w:name w:val="Normal (Web)"/>
    <w:basedOn w:val="Normal"/>
    <w:uiPriority w:val="99"/>
    <w:semiHidden/>
    <w:unhideWhenUsed/>
    <w:rsid w:val="008F5BE4"/>
    <w:pPr>
      <w:widowControl/>
      <w:suppressAutoHyphens w:val="0"/>
      <w:autoSpaceDN/>
      <w:spacing w:before="100" w:beforeAutospacing="1" w:afterAutospacing="1"/>
      <w:textAlignment w:val="auto"/>
    </w:pPr>
    <w:rPr>
      <w:rFonts w:ascii="Times New Roman" w:eastAsiaTheme="minorEastAsia" w:hAnsi="Times New Roman" w:cs="Times New Roman"/>
      <w:kern w:val="0"/>
      <w:sz w:val="24"/>
      <w:lang w:eastAsia="en-US" w:bidi="ar-SA"/>
    </w:rPr>
  </w:style>
  <w:style w:type="paragraph" w:styleId="Revision">
    <w:name w:val="Revision"/>
    <w:hidden/>
    <w:uiPriority w:val="99"/>
    <w:semiHidden/>
    <w:rsid w:val="00EA50E1"/>
    <w:pPr>
      <w:widowControl/>
      <w:suppressAutoHyphens w:val="0"/>
      <w:autoSpaceDN/>
      <w:textAlignment w:val="auto"/>
    </w:pPr>
    <w:rPr>
      <w:rFonts w:ascii="Arial" w:hAnsi="Arial" w:cs="Mangal"/>
      <w:sz w:val="20"/>
    </w:rPr>
  </w:style>
  <w:style w:type="paragraph" w:styleId="HTMLPreformatted">
    <w:name w:val="HTML Preformatted"/>
    <w:basedOn w:val="Normal"/>
    <w:link w:val="HTMLPreformattedChar"/>
    <w:uiPriority w:val="99"/>
    <w:unhideWhenUsed/>
    <w:rsid w:val="005B12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autoSpaceDN/>
      <w:spacing w:before="0" w:after="0"/>
      <w:textAlignment w:val="auto"/>
    </w:pPr>
    <w:rPr>
      <w:rFonts w:ascii="Courier New" w:eastAsia="Times New Roman" w:hAnsi="Courier New" w:cs="Courier New"/>
      <w:kern w:val="0"/>
      <w:szCs w:val="20"/>
      <w:lang w:eastAsia="en-US" w:bidi="ar-SA"/>
    </w:rPr>
  </w:style>
  <w:style w:type="character" w:customStyle="1" w:styleId="HTMLPreformattedChar">
    <w:name w:val="HTML Preformatted Char"/>
    <w:basedOn w:val="DefaultParagraphFont"/>
    <w:link w:val="HTMLPreformatted"/>
    <w:uiPriority w:val="99"/>
    <w:rsid w:val="005B123A"/>
    <w:rPr>
      <w:rFonts w:ascii="Courier New" w:eastAsia="Times New Roman" w:hAnsi="Courier New" w:cs="Courier New"/>
      <w:kern w:val="0"/>
      <w:sz w:val="20"/>
      <w:szCs w:val="20"/>
      <w:lang w:eastAsia="en-US" w:bidi="ar-SA"/>
    </w:rPr>
  </w:style>
  <w:style w:type="character" w:styleId="HTMLTypewriter">
    <w:name w:val="HTML Typewriter"/>
    <w:basedOn w:val="DefaultParagraphFont"/>
    <w:uiPriority w:val="99"/>
    <w:semiHidden/>
    <w:unhideWhenUsed/>
    <w:rsid w:val="005B123A"/>
    <w:rPr>
      <w:rFonts w:ascii="Courier New" w:eastAsia="Times New Roman" w:hAnsi="Courier New" w:cs="Courier New"/>
      <w:sz w:val="20"/>
      <w:szCs w:val="20"/>
    </w:rPr>
  </w:style>
  <w:style w:type="character" w:customStyle="1" w:styleId="author">
    <w:name w:val="author"/>
    <w:basedOn w:val="DefaultParagraphFont"/>
    <w:rsid w:val="00D815C4"/>
  </w:style>
  <w:style w:type="character" w:customStyle="1" w:styleId="a-color-secondary">
    <w:name w:val="a-color-secondary"/>
    <w:basedOn w:val="DefaultParagraphFont"/>
    <w:rsid w:val="00D815C4"/>
  </w:style>
  <w:style w:type="paragraph" w:customStyle="1" w:styleId="Default">
    <w:name w:val="Default"/>
    <w:rsid w:val="004A04D4"/>
    <w:pPr>
      <w:widowControl/>
      <w:suppressAutoHyphens w:val="0"/>
      <w:autoSpaceDE w:val="0"/>
      <w:adjustRightInd w:val="0"/>
      <w:textAlignment w:val="auto"/>
    </w:pPr>
    <w:rPr>
      <w:rFonts w:ascii="Arial" w:hAnsi="Arial" w:cs="Arial"/>
      <w:color w:val="000000"/>
      <w:kern w:val="0"/>
      <w:lang w:bidi="ar-SA"/>
    </w:rPr>
  </w:style>
  <w:style w:type="character" w:styleId="SubtleEmphasis">
    <w:name w:val="Subtle Emphasis"/>
    <w:uiPriority w:val="19"/>
    <w:qFormat/>
    <w:rsid w:val="00603EB9"/>
    <w:rPr>
      <w:i/>
      <w:iCs/>
      <w:color w:val="808080"/>
    </w:rPr>
  </w:style>
  <w:style w:type="character" w:styleId="Emphasis">
    <w:name w:val="Emphasis"/>
    <w:basedOn w:val="DefaultParagraphFont"/>
    <w:uiPriority w:val="20"/>
    <w:qFormat/>
    <w:rsid w:val="00603EB9"/>
    <w:rPr>
      <w:i/>
      <w:iCs/>
    </w:rPr>
  </w:style>
  <w:style w:type="paragraph" w:customStyle="1" w:styleId="paragraph">
    <w:name w:val="paragraph"/>
    <w:basedOn w:val="Normal"/>
    <w:rsid w:val="008C0FD8"/>
    <w:pPr>
      <w:widowControl/>
      <w:suppressAutoHyphens w:val="0"/>
      <w:autoSpaceDN/>
      <w:spacing w:before="100" w:beforeAutospacing="1" w:after="100" w:afterAutospacing="1"/>
      <w:textAlignment w:val="auto"/>
    </w:pPr>
    <w:rPr>
      <w:rFonts w:ascii="Times New Roman" w:eastAsiaTheme="minorHAnsi" w:hAnsi="Times New Roman" w:cs="Times New Roman"/>
      <w:color w:val="auto"/>
      <w:kern w:val="0"/>
      <w:sz w:val="24"/>
      <w:lang w:eastAsia="en-US" w:bidi="ar-SA"/>
    </w:rPr>
  </w:style>
  <w:style w:type="paragraph" w:styleId="NoSpacing">
    <w:name w:val="No Spacing"/>
    <w:link w:val="NoSpacingChar"/>
    <w:uiPriority w:val="1"/>
    <w:qFormat/>
    <w:rsid w:val="00F605FC"/>
    <w:rPr>
      <w:rFonts w:asciiTheme="minorHAnsi" w:hAnsiTheme="minorHAnsi" w:cs="Mangal"/>
      <w:color w:val="000000" w:themeColor="text1"/>
      <w:sz w:val="20"/>
    </w:rPr>
  </w:style>
  <w:style w:type="paragraph" w:customStyle="1" w:styleId="textwithbullet">
    <w:name w:val="text with bullet"/>
    <w:basedOn w:val="NoSpacing"/>
    <w:link w:val="textwithbulletChar"/>
    <w:qFormat/>
    <w:rsid w:val="00F605FC"/>
    <w:pPr>
      <w:numPr>
        <w:numId w:val="26"/>
      </w:numPr>
    </w:pPr>
  </w:style>
  <w:style w:type="character" w:customStyle="1" w:styleId="NoSpacingChar">
    <w:name w:val="No Spacing Char"/>
    <w:basedOn w:val="DefaultParagraphFont"/>
    <w:link w:val="NoSpacing"/>
    <w:uiPriority w:val="1"/>
    <w:rsid w:val="00F605FC"/>
    <w:rPr>
      <w:rFonts w:asciiTheme="minorHAnsi" w:hAnsiTheme="minorHAnsi" w:cs="Mangal"/>
      <w:color w:val="000000" w:themeColor="text1"/>
      <w:sz w:val="20"/>
    </w:rPr>
  </w:style>
  <w:style w:type="character" w:customStyle="1" w:styleId="textwithbulletChar">
    <w:name w:val="text with bullet Char"/>
    <w:basedOn w:val="NoSpacingChar"/>
    <w:link w:val="textwithbullet"/>
    <w:rsid w:val="00F605FC"/>
    <w:rPr>
      <w:rFonts w:asciiTheme="minorHAnsi" w:hAnsiTheme="minorHAnsi" w:cs="Mangal"/>
      <w:color w:val="000000" w:themeColor="text1"/>
      <w:sz w:val="20"/>
    </w:rPr>
  </w:style>
  <w:style w:type="paragraph" w:customStyle="1" w:styleId="TableText">
    <w:name w:val="Table Text"/>
    <w:basedOn w:val="Normal"/>
    <w:rsid w:val="007B1D78"/>
    <w:pPr>
      <w:widowControl/>
      <w:suppressAutoHyphens w:val="0"/>
      <w:overflowPunct w:val="0"/>
      <w:autoSpaceDE w:val="0"/>
      <w:adjustRightInd w:val="0"/>
      <w:spacing w:before="0" w:after="0"/>
    </w:pPr>
    <w:rPr>
      <w:rFonts w:ascii="Arial" w:eastAsia="Times New Roman" w:hAnsi="Arial" w:cs="Times New Roman"/>
      <w:color w:val="auto"/>
      <w:kern w:val="0"/>
      <w:szCs w:val="20"/>
      <w:lang w:val="en-CA" w:eastAsia="en-US" w:bidi="ar-SA"/>
    </w:rPr>
  </w:style>
  <w:style w:type="paragraph" w:styleId="TOC4">
    <w:name w:val="toc 4"/>
    <w:basedOn w:val="Normal"/>
    <w:next w:val="Normal"/>
    <w:autoRedefine/>
    <w:uiPriority w:val="39"/>
    <w:unhideWhenUsed/>
    <w:rsid w:val="00F272F9"/>
    <w:pPr>
      <w:widowControl/>
      <w:suppressAutoHyphens w:val="0"/>
      <w:autoSpaceDN/>
      <w:spacing w:before="0" w:after="100" w:line="259" w:lineRule="auto"/>
      <w:ind w:left="660"/>
      <w:textAlignment w:val="auto"/>
    </w:pPr>
    <w:rPr>
      <w:rFonts w:eastAsiaTheme="minorEastAsia" w:cstheme="minorBidi"/>
      <w:color w:val="auto"/>
      <w:kern w:val="0"/>
      <w:sz w:val="22"/>
      <w:szCs w:val="22"/>
      <w:lang w:eastAsia="en-US" w:bidi="ar-SA"/>
    </w:rPr>
  </w:style>
  <w:style w:type="paragraph" w:styleId="TOC5">
    <w:name w:val="toc 5"/>
    <w:basedOn w:val="Normal"/>
    <w:next w:val="Normal"/>
    <w:autoRedefine/>
    <w:uiPriority w:val="39"/>
    <w:unhideWhenUsed/>
    <w:rsid w:val="00F272F9"/>
    <w:pPr>
      <w:widowControl/>
      <w:suppressAutoHyphens w:val="0"/>
      <w:autoSpaceDN/>
      <w:spacing w:before="0" w:after="100" w:line="259" w:lineRule="auto"/>
      <w:ind w:left="880"/>
      <w:textAlignment w:val="auto"/>
    </w:pPr>
    <w:rPr>
      <w:rFonts w:eastAsiaTheme="minorEastAsia" w:cstheme="minorBidi"/>
      <w:color w:val="auto"/>
      <w:kern w:val="0"/>
      <w:sz w:val="22"/>
      <w:szCs w:val="22"/>
      <w:lang w:eastAsia="en-US" w:bidi="ar-SA"/>
    </w:rPr>
  </w:style>
  <w:style w:type="paragraph" w:styleId="TOC6">
    <w:name w:val="toc 6"/>
    <w:basedOn w:val="Normal"/>
    <w:next w:val="Normal"/>
    <w:autoRedefine/>
    <w:uiPriority w:val="39"/>
    <w:unhideWhenUsed/>
    <w:rsid w:val="00F272F9"/>
    <w:pPr>
      <w:widowControl/>
      <w:suppressAutoHyphens w:val="0"/>
      <w:autoSpaceDN/>
      <w:spacing w:before="0" w:after="100" w:line="259" w:lineRule="auto"/>
      <w:ind w:left="1100"/>
      <w:textAlignment w:val="auto"/>
    </w:pPr>
    <w:rPr>
      <w:rFonts w:eastAsiaTheme="minorEastAsia" w:cstheme="minorBidi"/>
      <w:color w:val="auto"/>
      <w:kern w:val="0"/>
      <w:sz w:val="22"/>
      <w:szCs w:val="22"/>
      <w:lang w:eastAsia="en-US" w:bidi="ar-SA"/>
    </w:rPr>
  </w:style>
  <w:style w:type="paragraph" w:styleId="TOC7">
    <w:name w:val="toc 7"/>
    <w:basedOn w:val="Normal"/>
    <w:next w:val="Normal"/>
    <w:autoRedefine/>
    <w:uiPriority w:val="39"/>
    <w:unhideWhenUsed/>
    <w:rsid w:val="00F272F9"/>
    <w:pPr>
      <w:widowControl/>
      <w:suppressAutoHyphens w:val="0"/>
      <w:autoSpaceDN/>
      <w:spacing w:before="0" w:after="100" w:line="259" w:lineRule="auto"/>
      <w:ind w:left="1320"/>
      <w:textAlignment w:val="auto"/>
    </w:pPr>
    <w:rPr>
      <w:rFonts w:eastAsiaTheme="minorEastAsia" w:cstheme="minorBidi"/>
      <w:color w:val="auto"/>
      <w:kern w:val="0"/>
      <w:sz w:val="22"/>
      <w:szCs w:val="22"/>
      <w:lang w:eastAsia="en-US" w:bidi="ar-SA"/>
    </w:rPr>
  </w:style>
  <w:style w:type="paragraph" w:styleId="TOC8">
    <w:name w:val="toc 8"/>
    <w:basedOn w:val="Normal"/>
    <w:next w:val="Normal"/>
    <w:autoRedefine/>
    <w:uiPriority w:val="39"/>
    <w:unhideWhenUsed/>
    <w:rsid w:val="00F272F9"/>
    <w:pPr>
      <w:widowControl/>
      <w:suppressAutoHyphens w:val="0"/>
      <w:autoSpaceDN/>
      <w:spacing w:before="0" w:after="100" w:line="259" w:lineRule="auto"/>
      <w:ind w:left="1540"/>
      <w:textAlignment w:val="auto"/>
    </w:pPr>
    <w:rPr>
      <w:rFonts w:eastAsiaTheme="minorEastAsia" w:cstheme="minorBidi"/>
      <w:color w:val="auto"/>
      <w:kern w:val="0"/>
      <w:sz w:val="22"/>
      <w:szCs w:val="22"/>
      <w:lang w:eastAsia="en-US" w:bidi="ar-SA"/>
    </w:rPr>
  </w:style>
  <w:style w:type="paragraph" w:styleId="TOC9">
    <w:name w:val="toc 9"/>
    <w:basedOn w:val="Normal"/>
    <w:next w:val="Normal"/>
    <w:autoRedefine/>
    <w:uiPriority w:val="39"/>
    <w:unhideWhenUsed/>
    <w:rsid w:val="00F272F9"/>
    <w:pPr>
      <w:widowControl/>
      <w:suppressAutoHyphens w:val="0"/>
      <w:autoSpaceDN/>
      <w:spacing w:before="0" w:after="100" w:line="259" w:lineRule="auto"/>
      <w:ind w:left="1760"/>
      <w:textAlignment w:val="auto"/>
    </w:pPr>
    <w:rPr>
      <w:rFonts w:eastAsiaTheme="minorEastAsia" w:cstheme="minorBidi"/>
      <w:color w:val="auto"/>
      <w:kern w:val="0"/>
      <w:sz w:val="22"/>
      <w:szCs w:val="22"/>
      <w:lang w:eastAsia="en-US" w:bidi="ar-SA"/>
    </w:rPr>
  </w:style>
  <w:style w:type="character" w:styleId="UnresolvedMention">
    <w:name w:val="Unresolved Mention"/>
    <w:basedOn w:val="DefaultParagraphFont"/>
    <w:uiPriority w:val="99"/>
    <w:semiHidden/>
    <w:unhideWhenUsed/>
    <w:rsid w:val="00231DF2"/>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219144">
      <w:bodyDiv w:val="1"/>
      <w:marLeft w:val="0"/>
      <w:marRight w:val="0"/>
      <w:marTop w:val="0"/>
      <w:marBottom w:val="0"/>
      <w:divBdr>
        <w:top w:val="none" w:sz="0" w:space="0" w:color="auto"/>
        <w:left w:val="none" w:sz="0" w:space="0" w:color="auto"/>
        <w:bottom w:val="none" w:sz="0" w:space="0" w:color="auto"/>
        <w:right w:val="none" w:sz="0" w:space="0" w:color="auto"/>
      </w:divBdr>
    </w:div>
    <w:div w:id="26755228">
      <w:bodyDiv w:val="1"/>
      <w:marLeft w:val="0"/>
      <w:marRight w:val="0"/>
      <w:marTop w:val="0"/>
      <w:marBottom w:val="0"/>
      <w:divBdr>
        <w:top w:val="none" w:sz="0" w:space="0" w:color="auto"/>
        <w:left w:val="none" w:sz="0" w:space="0" w:color="auto"/>
        <w:bottom w:val="none" w:sz="0" w:space="0" w:color="auto"/>
        <w:right w:val="none" w:sz="0" w:space="0" w:color="auto"/>
      </w:divBdr>
    </w:div>
    <w:div w:id="55513702">
      <w:bodyDiv w:val="1"/>
      <w:marLeft w:val="0"/>
      <w:marRight w:val="0"/>
      <w:marTop w:val="0"/>
      <w:marBottom w:val="0"/>
      <w:divBdr>
        <w:top w:val="none" w:sz="0" w:space="0" w:color="auto"/>
        <w:left w:val="none" w:sz="0" w:space="0" w:color="auto"/>
        <w:bottom w:val="none" w:sz="0" w:space="0" w:color="auto"/>
        <w:right w:val="none" w:sz="0" w:space="0" w:color="auto"/>
      </w:divBdr>
    </w:div>
    <w:div w:id="72165587">
      <w:bodyDiv w:val="1"/>
      <w:marLeft w:val="0"/>
      <w:marRight w:val="0"/>
      <w:marTop w:val="0"/>
      <w:marBottom w:val="0"/>
      <w:divBdr>
        <w:top w:val="none" w:sz="0" w:space="0" w:color="auto"/>
        <w:left w:val="none" w:sz="0" w:space="0" w:color="auto"/>
        <w:bottom w:val="none" w:sz="0" w:space="0" w:color="auto"/>
        <w:right w:val="none" w:sz="0" w:space="0" w:color="auto"/>
      </w:divBdr>
    </w:div>
    <w:div w:id="82577504">
      <w:bodyDiv w:val="1"/>
      <w:marLeft w:val="0"/>
      <w:marRight w:val="0"/>
      <w:marTop w:val="0"/>
      <w:marBottom w:val="0"/>
      <w:divBdr>
        <w:top w:val="none" w:sz="0" w:space="0" w:color="auto"/>
        <w:left w:val="none" w:sz="0" w:space="0" w:color="auto"/>
        <w:bottom w:val="none" w:sz="0" w:space="0" w:color="auto"/>
        <w:right w:val="none" w:sz="0" w:space="0" w:color="auto"/>
      </w:divBdr>
    </w:div>
    <w:div w:id="93671955">
      <w:bodyDiv w:val="1"/>
      <w:marLeft w:val="0"/>
      <w:marRight w:val="0"/>
      <w:marTop w:val="0"/>
      <w:marBottom w:val="0"/>
      <w:divBdr>
        <w:top w:val="none" w:sz="0" w:space="0" w:color="auto"/>
        <w:left w:val="none" w:sz="0" w:space="0" w:color="auto"/>
        <w:bottom w:val="none" w:sz="0" w:space="0" w:color="auto"/>
        <w:right w:val="none" w:sz="0" w:space="0" w:color="auto"/>
      </w:divBdr>
    </w:div>
    <w:div w:id="106512526">
      <w:bodyDiv w:val="1"/>
      <w:marLeft w:val="0"/>
      <w:marRight w:val="0"/>
      <w:marTop w:val="0"/>
      <w:marBottom w:val="0"/>
      <w:divBdr>
        <w:top w:val="none" w:sz="0" w:space="0" w:color="auto"/>
        <w:left w:val="none" w:sz="0" w:space="0" w:color="auto"/>
        <w:bottom w:val="none" w:sz="0" w:space="0" w:color="auto"/>
        <w:right w:val="none" w:sz="0" w:space="0" w:color="auto"/>
      </w:divBdr>
    </w:div>
    <w:div w:id="129592132">
      <w:bodyDiv w:val="1"/>
      <w:marLeft w:val="0"/>
      <w:marRight w:val="0"/>
      <w:marTop w:val="0"/>
      <w:marBottom w:val="0"/>
      <w:divBdr>
        <w:top w:val="none" w:sz="0" w:space="0" w:color="auto"/>
        <w:left w:val="none" w:sz="0" w:space="0" w:color="auto"/>
        <w:bottom w:val="none" w:sz="0" w:space="0" w:color="auto"/>
        <w:right w:val="none" w:sz="0" w:space="0" w:color="auto"/>
      </w:divBdr>
    </w:div>
    <w:div w:id="144931193">
      <w:bodyDiv w:val="1"/>
      <w:marLeft w:val="0"/>
      <w:marRight w:val="0"/>
      <w:marTop w:val="0"/>
      <w:marBottom w:val="0"/>
      <w:divBdr>
        <w:top w:val="none" w:sz="0" w:space="0" w:color="auto"/>
        <w:left w:val="none" w:sz="0" w:space="0" w:color="auto"/>
        <w:bottom w:val="none" w:sz="0" w:space="0" w:color="auto"/>
        <w:right w:val="none" w:sz="0" w:space="0" w:color="auto"/>
      </w:divBdr>
    </w:div>
    <w:div w:id="217978275">
      <w:bodyDiv w:val="1"/>
      <w:marLeft w:val="0"/>
      <w:marRight w:val="0"/>
      <w:marTop w:val="0"/>
      <w:marBottom w:val="0"/>
      <w:divBdr>
        <w:top w:val="none" w:sz="0" w:space="0" w:color="auto"/>
        <w:left w:val="none" w:sz="0" w:space="0" w:color="auto"/>
        <w:bottom w:val="none" w:sz="0" w:space="0" w:color="auto"/>
        <w:right w:val="none" w:sz="0" w:space="0" w:color="auto"/>
      </w:divBdr>
      <w:divsChild>
        <w:div w:id="256795709">
          <w:marLeft w:val="446"/>
          <w:marRight w:val="0"/>
          <w:marTop w:val="120"/>
          <w:marBottom w:val="0"/>
          <w:divBdr>
            <w:top w:val="none" w:sz="0" w:space="0" w:color="auto"/>
            <w:left w:val="none" w:sz="0" w:space="0" w:color="auto"/>
            <w:bottom w:val="none" w:sz="0" w:space="0" w:color="auto"/>
            <w:right w:val="none" w:sz="0" w:space="0" w:color="auto"/>
          </w:divBdr>
        </w:div>
        <w:div w:id="433749749">
          <w:marLeft w:val="446"/>
          <w:marRight w:val="0"/>
          <w:marTop w:val="120"/>
          <w:marBottom w:val="0"/>
          <w:divBdr>
            <w:top w:val="none" w:sz="0" w:space="0" w:color="auto"/>
            <w:left w:val="none" w:sz="0" w:space="0" w:color="auto"/>
            <w:bottom w:val="none" w:sz="0" w:space="0" w:color="auto"/>
            <w:right w:val="none" w:sz="0" w:space="0" w:color="auto"/>
          </w:divBdr>
        </w:div>
        <w:div w:id="644168557">
          <w:marLeft w:val="446"/>
          <w:marRight w:val="0"/>
          <w:marTop w:val="120"/>
          <w:marBottom w:val="0"/>
          <w:divBdr>
            <w:top w:val="none" w:sz="0" w:space="0" w:color="auto"/>
            <w:left w:val="none" w:sz="0" w:space="0" w:color="auto"/>
            <w:bottom w:val="none" w:sz="0" w:space="0" w:color="auto"/>
            <w:right w:val="none" w:sz="0" w:space="0" w:color="auto"/>
          </w:divBdr>
        </w:div>
        <w:div w:id="1164861124">
          <w:marLeft w:val="446"/>
          <w:marRight w:val="0"/>
          <w:marTop w:val="120"/>
          <w:marBottom w:val="0"/>
          <w:divBdr>
            <w:top w:val="none" w:sz="0" w:space="0" w:color="auto"/>
            <w:left w:val="none" w:sz="0" w:space="0" w:color="auto"/>
            <w:bottom w:val="none" w:sz="0" w:space="0" w:color="auto"/>
            <w:right w:val="none" w:sz="0" w:space="0" w:color="auto"/>
          </w:divBdr>
        </w:div>
        <w:div w:id="1168520191">
          <w:marLeft w:val="446"/>
          <w:marRight w:val="0"/>
          <w:marTop w:val="120"/>
          <w:marBottom w:val="0"/>
          <w:divBdr>
            <w:top w:val="none" w:sz="0" w:space="0" w:color="auto"/>
            <w:left w:val="none" w:sz="0" w:space="0" w:color="auto"/>
            <w:bottom w:val="none" w:sz="0" w:space="0" w:color="auto"/>
            <w:right w:val="none" w:sz="0" w:space="0" w:color="auto"/>
          </w:divBdr>
        </w:div>
        <w:div w:id="1795295605">
          <w:marLeft w:val="446"/>
          <w:marRight w:val="0"/>
          <w:marTop w:val="120"/>
          <w:marBottom w:val="0"/>
          <w:divBdr>
            <w:top w:val="none" w:sz="0" w:space="0" w:color="auto"/>
            <w:left w:val="none" w:sz="0" w:space="0" w:color="auto"/>
            <w:bottom w:val="none" w:sz="0" w:space="0" w:color="auto"/>
            <w:right w:val="none" w:sz="0" w:space="0" w:color="auto"/>
          </w:divBdr>
        </w:div>
        <w:div w:id="1828276603">
          <w:marLeft w:val="446"/>
          <w:marRight w:val="0"/>
          <w:marTop w:val="120"/>
          <w:marBottom w:val="0"/>
          <w:divBdr>
            <w:top w:val="none" w:sz="0" w:space="0" w:color="auto"/>
            <w:left w:val="none" w:sz="0" w:space="0" w:color="auto"/>
            <w:bottom w:val="none" w:sz="0" w:space="0" w:color="auto"/>
            <w:right w:val="none" w:sz="0" w:space="0" w:color="auto"/>
          </w:divBdr>
        </w:div>
      </w:divsChild>
    </w:div>
    <w:div w:id="225410894">
      <w:bodyDiv w:val="1"/>
      <w:marLeft w:val="0"/>
      <w:marRight w:val="0"/>
      <w:marTop w:val="0"/>
      <w:marBottom w:val="0"/>
      <w:divBdr>
        <w:top w:val="none" w:sz="0" w:space="0" w:color="auto"/>
        <w:left w:val="none" w:sz="0" w:space="0" w:color="auto"/>
        <w:bottom w:val="none" w:sz="0" w:space="0" w:color="auto"/>
        <w:right w:val="none" w:sz="0" w:space="0" w:color="auto"/>
      </w:divBdr>
    </w:div>
    <w:div w:id="241839128">
      <w:bodyDiv w:val="1"/>
      <w:marLeft w:val="0"/>
      <w:marRight w:val="0"/>
      <w:marTop w:val="0"/>
      <w:marBottom w:val="0"/>
      <w:divBdr>
        <w:top w:val="none" w:sz="0" w:space="0" w:color="auto"/>
        <w:left w:val="none" w:sz="0" w:space="0" w:color="auto"/>
        <w:bottom w:val="none" w:sz="0" w:space="0" w:color="auto"/>
        <w:right w:val="none" w:sz="0" w:space="0" w:color="auto"/>
      </w:divBdr>
    </w:div>
    <w:div w:id="317226264">
      <w:bodyDiv w:val="1"/>
      <w:marLeft w:val="0"/>
      <w:marRight w:val="0"/>
      <w:marTop w:val="0"/>
      <w:marBottom w:val="0"/>
      <w:divBdr>
        <w:top w:val="none" w:sz="0" w:space="0" w:color="auto"/>
        <w:left w:val="none" w:sz="0" w:space="0" w:color="auto"/>
        <w:bottom w:val="none" w:sz="0" w:space="0" w:color="auto"/>
        <w:right w:val="none" w:sz="0" w:space="0" w:color="auto"/>
      </w:divBdr>
    </w:div>
    <w:div w:id="352460836">
      <w:bodyDiv w:val="1"/>
      <w:marLeft w:val="0"/>
      <w:marRight w:val="0"/>
      <w:marTop w:val="0"/>
      <w:marBottom w:val="0"/>
      <w:divBdr>
        <w:top w:val="none" w:sz="0" w:space="0" w:color="auto"/>
        <w:left w:val="none" w:sz="0" w:space="0" w:color="auto"/>
        <w:bottom w:val="none" w:sz="0" w:space="0" w:color="auto"/>
        <w:right w:val="none" w:sz="0" w:space="0" w:color="auto"/>
      </w:divBdr>
    </w:div>
    <w:div w:id="440803056">
      <w:bodyDiv w:val="1"/>
      <w:marLeft w:val="0"/>
      <w:marRight w:val="0"/>
      <w:marTop w:val="0"/>
      <w:marBottom w:val="0"/>
      <w:divBdr>
        <w:top w:val="none" w:sz="0" w:space="0" w:color="auto"/>
        <w:left w:val="none" w:sz="0" w:space="0" w:color="auto"/>
        <w:bottom w:val="none" w:sz="0" w:space="0" w:color="auto"/>
        <w:right w:val="none" w:sz="0" w:space="0" w:color="auto"/>
      </w:divBdr>
      <w:divsChild>
        <w:div w:id="166797123">
          <w:marLeft w:val="446"/>
          <w:marRight w:val="0"/>
          <w:marTop w:val="120"/>
          <w:marBottom w:val="0"/>
          <w:divBdr>
            <w:top w:val="none" w:sz="0" w:space="0" w:color="auto"/>
            <w:left w:val="none" w:sz="0" w:space="0" w:color="auto"/>
            <w:bottom w:val="none" w:sz="0" w:space="0" w:color="auto"/>
            <w:right w:val="none" w:sz="0" w:space="0" w:color="auto"/>
          </w:divBdr>
        </w:div>
        <w:div w:id="490021197">
          <w:marLeft w:val="446"/>
          <w:marRight w:val="0"/>
          <w:marTop w:val="120"/>
          <w:marBottom w:val="0"/>
          <w:divBdr>
            <w:top w:val="none" w:sz="0" w:space="0" w:color="auto"/>
            <w:left w:val="none" w:sz="0" w:space="0" w:color="auto"/>
            <w:bottom w:val="none" w:sz="0" w:space="0" w:color="auto"/>
            <w:right w:val="none" w:sz="0" w:space="0" w:color="auto"/>
          </w:divBdr>
        </w:div>
        <w:div w:id="976573003">
          <w:marLeft w:val="446"/>
          <w:marRight w:val="0"/>
          <w:marTop w:val="120"/>
          <w:marBottom w:val="0"/>
          <w:divBdr>
            <w:top w:val="none" w:sz="0" w:space="0" w:color="auto"/>
            <w:left w:val="none" w:sz="0" w:space="0" w:color="auto"/>
            <w:bottom w:val="none" w:sz="0" w:space="0" w:color="auto"/>
            <w:right w:val="none" w:sz="0" w:space="0" w:color="auto"/>
          </w:divBdr>
        </w:div>
        <w:div w:id="1161969371">
          <w:marLeft w:val="446"/>
          <w:marRight w:val="0"/>
          <w:marTop w:val="120"/>
          <w:marBottom w:val="0"/>
          <w:divBdr>
            <w:top w:val="none" w:sz="0" w:space="0" w:color="auto"/>
            <w:left w:val="none" w:sz="0" w:space="0" w:color="auto"/>
            <w:bottom w:val="none" w:sz="0" w:space="0" w:color="auto"/>
            <w:right w:val="none" w:sz="0" w:space="0" w:color="auto"/>
          </w:divBdr>
        </w:div>
        <w:div w:id="1332952005">
          <w:marLeft w:val="446"/>
          <w:marRight w:val="0"/>
          <w:marTop w:val="120"/>
          <w:marBottom w:val="0"/>
          <w:divBdr>
            <w:top w:val="none" w:sz="0" w:space="0" w:color="auto"/>
            <w:left w:val="none" w:sz="0" w:space="0" w:color="auto"/>
            <w:bottom w:val="none" w:sz="0" w:space="0" w:color="auto"/>
            <w:right w:val="none" w:sz="0" w:space="0" w:color="auto"/>
          </w:divBdr>
        </w:div>
        <w:div w:id="1668437685">
          <w:marLeft w:val="446"/>
          <w:marRight w:val="0"/>
          <w:marTop w:val="120"/>
          <w:marBottom w:val="0"/>
          <w:divBdr>
            <w:top w:val="none" w:sz="0" w:space="0" w:color="auto"/>
            <w:left w:val="none" w:sz="0" w:space="0" w:color="auto"/>
            <w:bottom w:val="none" w:sz="0" w:space="0" w:color="auto"/>
            <w:right w:val="none" w:sz="0" w:space="0" w:color="auto"/>
          </w:divBdr>
        </w:div>
        <w:div w:id="1794205445">
          <w:marLeft w:val="446"/>
          <w:marRight w:val="0"/>
          <w:marTop w:val="120"/>
          <w:marBottom w:val="0"/>
          <w:divBdr>
            <w:top w:val="none" w:sz="0" w:space="0" w:color="auto"/>
            <w:left w:val="none" w:sz="0" w:space="0" w:color="auto"/>
            <w:bottom w:val="none" w:sz="0" w:space="0" w:color="auto"/>
            <w:right w:val="none" w:sz="0" w:space="0" w:color="auto"/>
          </w:divBdr>
        </w:div>
      </w:divsChild>
    </w:div>
    <w:div w:id="532117252">
      <w:bodyDiv w:val="1"/>
      <w:marLeft w:val="0"/>
      <w:marRight w:val="0"/>
      <w:marTop w:val="0"/>
      <w:marBottom w:val="0"/>
      <w:divBdr>
        <w:top w:val="none" w:sz="0" w:space="0" w:color="auto"/>
        <w:left w:val="none" w:sz="0" w:space="0" w:color="auto"/>
        <w:bottom w:val="none" w:sz="0" w:space="0" w:color="auto"/>
        <w:right w:val="none" w:sz="0" w:space="0" w:color="auto"/>
      </w:divBdr>
    </w:div>
    <w:div w:id="534469744">
      <w:bodyDiv w:val="1"/>
      <w:marLeft w:val="0"/>
      <w:marRight w:val="0"/>
      <w:marTop w:val="0"/>
      <w:marBottom w:val="0"/>
      <w:divBdr>
        <w:top w:val="none" w:sz="0" w:space="0" w:color="auto"/>
        <w:left w:val="none" w:sz="0" w:space="0" w:color="auto"/>
        <w:bottom w:val="none" w:sz="0" w:space="0" w:color="auto"/>
        <w:right w:val="none" w:sz="0" w:space="0" w:color="auto"/>
      </w:divBdr>
    </w:div>
    <w:div w:id="608007885">
      <w:bodyDiv w:val="1"/>
      <w:marLeft w:val="0"/>
      <w:marRight w:val="0"/>
      <w:marTop w:val="0"/>
      <w:marBottom w:val="0"/>
      <w:divBdr>
        <w:top w:val="none" w:sz="0" w:space="0" w:color="auto"/>
        <w:left w:val="none" w:sz="0" w:space="0" w:color="auto"/>
        <w:bottom w:val="none" w:sz="0" w:space="0" w:color="auto"/>
        <w:right w:val="none" w:sz="0" w:space="0" w:color="auto"/>
      </w:divBdr>
    </w:div>
    <w:div w:id="611480155">
      <w:bodyDiv w:val="1"/>
      <w:marLeft w:val="0"/>
      <w:marRight w:val="0"/>
      <w:marTop w:val="0"/>
      <w:marBottom w:val="0"/>
      <w:divBdr>
        <w:top w:val="none" w:sz="0" w:space="0" w:color="auto"/>
        <w:left w:val="none" w:sz="0" w:space="0" w:color="auto"/>
        <w:bottom w:val="none" w:sz="0" w:space="0" w:color="auto"/>
        <w:right w:val="none" w:sz="0" w:space="0" w:color="auto"/>
      </w:divBdr>
      <w:divsChild>
        <w:div w:id="874849524">
          <w:marLeft w:val="0"/>
          <w:marRight w:val="0"/>
          <w:marTop w:val="0"/>
          <w:marBottom w:val="0"/>
          <w:divBdr>
            <w:top w:val="none" w:sz="0" w:space="0" w:color="auto"/>
            <w:left w:val="none" w:sz="0" w:space="0" w:color="auto"/>
            <w:bottom w:val="none" w:sz="0" w:space="0" w:color="auto"/>
            <w:right w:val="none" w:sz="0" w:space="0" w:color="auto"/>
          </w:divBdr>
          <w:divsChild>
            <w:div w:id="1039472900">
              <w:marLeft w:val="0"/>
              <w:marRight w:val="0"/>
              <w:marTop w:val="0"/>
              <w:marBottom w:val="0"/>
              <w:divBdr>
                <w:top w:val="none" w:sz="0" w:space="0" w:color="auto"/>
                <w:left w:val="none" w:sz="0" w:space="0" w:color="auto"/>
                <w:bottom w:val="none" w:sz="0" w:space="0" w:color="auto"/>
                <w:right w:val="none" w:sz="0" w:space="0" w:color="auto"/>
              </w:divBdr>
              <w:divsChild>
                <w:div w:id="955790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7632986">
      <w:bodyDiv w:val="1"/>
      <w:marLeft w:val="0"/>
      <w:marRight w:val="0"/>
      <w:marTop w:val="0"/>
      <w:marBottom w:val="0"/>
      <w:divBdr>
        <w:top w:val="none" w:sz="0" w:space="0" w:color="auto"/>
        <w:left w:val="none" w:sz="0" w:space="0" w:color="auto"/>
        <w:bottom w:val="none" w:sz="0" w:space="0" w:color="auto"/>
        <w:right w:val="none" w:sz="0" w:space="0" w:color="auto"/>
      </w:divBdr>
    </w:div>
    <w:div w:id="668992832">
      <w:bodyDiv w:val="1"/>
      <w:marLeft w:val="0"/>
      <w:marRight w:val="0"/>
      <w:marTop w:val="0"/>
      <w:marBottom w:val="0"/>
      <w:divBdr>
        <w:top w:val="none" w:sz="0" w:space="0" w:color="auto"/>
        <w:left w:val="none" w:sz="0" w:space="0" w:color="auto"/>
        <w:bottom w:val="none" w:sz="0" w:space="0" w:color="auto"/>
        <w:right w:val="none" w:sz="0" w:space="0" w:color="auto"/>
      </w:divBdr>
    </w:div>
    <w:div w:id="671488719">
      <w:bodyDiv w:val="1"/>
      <w:marLeft w:val="0"/>
      <w:marRight w:val="0"/>
      <w:marTop w:val="0"/>
      <w:marBottom w:val="0"/>
      <w:divBdr>
        <w:top w:val="none" w:sz="0" w:space="0" w:color="auto"/>
        <w:left w:val="none" w:sz="0" w:space="0" w:color="auto"/>
        <w:bottom w:val="none" w:sz="0" w:space="0" w:color="auto"/>
        <w:right w:val="none" w:sz="0" w:space="0" w:color="auto"/>
      </w:divBdr>
    </w:div>
    <w:div w:id="677469294">
      <w:bodyDiv w:val="1"/>
      <w:marLeft w:val="0"/>
      <w:marRight w:val="0"/>
      <w:marTop w:val="0"/>
      <w:marBottom w:val="0"/>
      <w:divBdr>
        <w:top w:val="none" w:sz="0" w:space="0" w:color="auto"/>
        <w:left w:val="none" w:sz="0" w:space="0" w:color="auto"/>
        <w:bottom w:val="none" w:sz="0" w:space="0" w:color="auto"/>
        <w:right w:val="none" w:sz="0" w:space="0" w:color="auto"/>
      </w:divBdr>
    </w:div>
    <w:div w:id="678775084">
      <w:bodyDiv w:val="1"/>
      <w:marLeft w:val="0"/>
      <w:marRight w:val="0"/>
      <w:marTop w:val="0"/>
      <w:marBottom w:val="0"/>
      <w:divBdr>
        <w:top w:val="none" w:sz="0" w:space="0" w:color="auto"/>
        <w:left w:val="none" w:sz="0" w:space="0" w:color="auto"/>
        <w:bottom w:val="none" w:sz="0" w:space="0" w:color="auto"/>
        <w:right w:val="none" w:sz="0" w:space="0" w:color="auto"/>
      </w:divBdr>
    </w:div>
    <w:div w:id="689377661">
      <w:bodyDiv w:val="1"/>
      <w:marLeft w:val="0"/>
      <w:marRight w:val="0"/>
      <w:marTop w:val="0"/>
      <w:marBottom w:val="0"/>
      <w:divBdr>
        <w:top w:val="none" w:sz="0" w:space="0" w:color="auto"/>
        <w:left w:val="none" w:sz="0" w:space="0" w:color="auto"/>
        <w:bottom w:val="none" w:sz="0" w:space="0" w:color="auto"/>
        <w:right w:val="none" w:sz="0" w:space="0" w:color="auto"/>
      </w:divBdr>
    </w:div>
    <w:div w:id="726030533">
      <w:bodyDiv w:val="1"/>
      <w:marLeft w:val="0"/>
      <w:marRight w:val="0"/>
      <w:marTop w:val="0"/>
      <w:marBottom w:val="0"/>
      <w:divBdr>
        <w:top w:val="none" w:sz="0" w:space="0" w:color="auto"/>
        <w:left w:val="none" w:sz="0" w:space="0" w:color="auto"/>
        <w:bottom w:val="none" w:sz="0" w:space="0" w:color="auto"/>
        <w:right w:val="none" w:sz="0" w:space="0" w:color="auto"/>
      </w:divBdr>
    </w:div>
    <w:div w:id="731391120">
      <w:bodyDiv w:val="1"/>
      <w:marLeft w:val="0"/>
      <w:marRight w:val="0"/>
      <w:marTop w:val="0"/>
      <w:marBottom w:val="0"/>
      <w:divBdr>
        <w:top w:val="none" w:sz="0" w:space="0" w:color="auto"/>
        <w:left w:val="none" w:sz="0" w:space="0" w:color="auto"/>
        <w:bottom w:val="none" w:sz="0" w:space="0" w:color="auto"/>
        <w:right w:val="none" w:sz="0" w:space="0" w:color="auto"/>
      </w:divBdr>
    </w:div>
    <w:div w:id="757293970">
      <w:bodyDiv w:val="1"/>
      <w:marLeft w:val="0"/>
      <w:marRight w:val="0"/>
      <w:marTop w:val="0"/>
      <w:marBottom w:val="0"/>
      <w:divBdr>
        <w:top w:val="none" w:sz="0" w:space="0" w:color="auto"/>
        <w:left w:val="none" w:sz="0" w:space="0" w:color="auto"/>
        <w:bottom w:val="none" w:sz="0" w:space="0" w:color="auto"/>
        <w:right w:val="none" w:sz="0" w:space="0" w:color="auto"/>
      </w:divBdr>
    </w:div>
    <w:div w:id="759716555">
      <w:bodyDiv w:val="1"/>
      <w:marLeft w:val="0"/>
      <w:marRight w:val="0"/>
      <w:marTop w:val="0"/>
      <w:marBottom w:val="0"/>
      <w:divBdr>
        <w:top w:val="none" w:sz="0" w:space="0" w:color="auto"/>
        <w:left w:val="none" w:sz="0" w:space="0" w:color="auto"/>
        <w:bottom w:val="none" w:sz="0" w:space="0" w:color="auto"/>
        <w:right w:val="none" w:sz="0" w:space="0" w:color="auto"/>
      </w:divBdr>
    </w:div>
    <w:div w:id="765615959">
      <w:bodyDiv w:val="1"/>
      <w:marLeft w:val="0"/>
      <w:marRight w:val="0"/>
      <w:marTop w:val="0"/>
      <w:marBottom w:val="0"/>
      <w:divBdr>
        <w:top w:val="none" w:sz="0" w:space="0" w:color="auto"/>
        <w:left w:val="none" w:sz="0" w:space="0" w:color="auto"/>
        <w:bottom w:val="none" w:sz="0" w:space="0" w:color="auto"/>
        <w:right w:val="none" w:sz="0" w:space="0" w:color="auto"/>
      </w:divBdr>
    </w:div>
    <w:div w:id="784734267">
      <w:bodyDiv w:val="1"/>
      <w:marLeft w:val="0"/>
      <w:marRight w:val="0"/>
      <w:marTop w:val="0"/>
      <w:marBottom w:val="0"/>
      <w:divBdr>
        <w:top w:val="none" w:sz="0" w:space="0" w:color="auto"/>
        <w:left w:val="none" w:sz="0" w:space="0" w:color="auto"/>
        <w:bottom w:val="none" w:sz="0" w:space="0" w:color="auto"/>
        <w:right w:val="none" w:sz="0" w:space="0" w:color="auto"/>
      </w:divBdr>
    </w:div>
    <w:div w:id="790168137">
      <w:bodyDiv w:val="1"/>
      <w:marLeft w:val="0"/>
      <w:marRight w:val="0"/>
      <w:marTop w:val="0"/>
      <w:marBottom w:val="0"/>
      <w:divBdr>
        <w:top w:val="none" w:sz="0" w:space="0" w:color="auto"/>
        <w:left w:val="none" w:sz="0" w:space="0" w:color="auto"/>
        <w:bottom w:val="none" w:sz="0" w:space="0" w:color="auto"/>
        <w:right w:val="none" w:sz="0" w:space="0" w:color="auto"/>
      </w:divBdr>
    </w:div>
    <w:div w:id="790981222">
      <w:bodyDiv w:val="1"/>
      <w:marLeft w:val="0"/>
      <w:marRight w:val="0"/>
      <w:marTop w:val="0"/>
      <w:marBottom w:val="0"/>
      <w:divBdr>
        <w:top w:val="none" w:sz="0" w:space="0" w:color="auto"/>
        <w:left w:val="none" w:sz="0" w:space="0" w:color="auto"/>
        <w:bottom w:val="none" w:sz="0" w:space="0" w:color="auto"/>
        <w:right w:val="none" w:sz="0" w:space="0" w:color="auto"/>
      </w:divBdr>
    </w:div>
    <w:div w:id="829373219">
      <w:bodyDiv w:val="1"/>
      <w:marLeft w:val="0"/>
      <w:marRight w:val="0"/>
      <w:marTop w:val="0"/>
      <w:marBottom w:val="0"/>
      <w:divBdr>
        <w:top w:val="none" w:sz="0" w:space="0" w:color="auto"/>
        <w:left w:val="none" w:sz="0" w:space="0" w:color="auto"/>
        <w:bottom w:val="none" w:sz="0" w:space="0" w:color="auto"/>
        <w:right w:val="none" w:sz="0" w:space="0" w:color="auto"/>
      </w:divBdr>
    </w:div>
    <w:div w:id="841775399">
      <w:bodyDiv w:val="1"/>
      <w:marLeft w:val="0"/>
      <w:marRight w:val="0"/>
      <w:marTop w:val="0"/>
      <w:marBottom w:val="0"/>
      <w:divBdr>
        <w:top w:val="none" w:sz="0" w:space="0" w:color="auto"/>
        <w:left w:val="none" w:sz="0" w:space="0" w:color="auto"/>
        <w:bottom w:val="none" w:sz="0" w:space="0" w:color="auto"/>
        <w:right w:val="none" w:sz="0" w:space="0" w:color="auto"/>
      </w:divBdr>
    </w:div>
    <w:div w:id="853769364">
      <w:bodyDiv w:val="1"/>
      <w:marLeft w:val="0"/>
      <w:marRight w:val="0"/>
      <w:marTop w:val="0"/>
      <w:marBottom w:val="0"/>
      <w:divBdr>
        <w:top w:val="none" w:sz="0" w:space="0" w:color="auto"/>
        <w:left w:val="none" w:sz="0" w:space="0" w:color="auto"/>
        <w:bottom w:val="none" w:sz="0" w:space="0" w:color="auto"/>
        <w:right w:val="none" w:sz="0" w:space="0" w:color="auto"/>
      </w:divBdr>
    </w:div>
    <w:div w:id="873537927">
      <w:bodyDiv w:val="1"/>
      <w:marLeft w:val="0"/>
      <w:marRight w:val="0"/>
      <w:marTop w:val="0"/>
      <w:marBottom w:val="0"/>
      <w:divBdr>
        <w:top w:val="none" w:sz="0" w:space="0" w:color="auto"/>
        <w:left w:val="none" w:sz="0" w:space="0" w:color="auto"/>
        <w:bottom w:val="none" w:sz="0" w:space="0" w:color="auto"/>
        <w:right w:val="none" w:sz="0" w:space="0" w:color="auto"/>
      </w:divBdr>
    </w:div>
    <w:div w:id="909968475">
      <w:bodyDiv w:val="1"/>
      <w:marLeft w:val="0"/>
      <w:marRight w:val="0"/>
      <w:marTop w:val="0"/>
      <w:marBottom w:val="0"/>
      <w:divBdr>
        <w:top w:val="none" w:sz="0" w:space="0" w:color="auto"/>
        <w:left w:val="none" w:sz="0" w:space="0" w:color="auto"/>
        <w:bottom w:val="none" w:sz="0" w:space="0" w:color="auto"/>
        <w:right w:val="none" w:sz="0" w:space="0" w:color="auto"/>
      </w:divBdr>
    </w:div>
    <w:div w:id="922954717">
      <w:bodyDiv w:val="1"/>
      <w:marLeft w:val="0"/>
      <w:marRight w:val="0"/>
      <w:marTop w:val="0"/>
      <w:marBottom w:val="0"/>
      <w:divBdr>
        <w:top w:val="none" w:sz="0" w:space="0" w:color="auto"/>
        <w:left w:val="none" w:sz="0" w:space="0" w:color="auto"/>
        <w:bottom w:val="none" w:sz="0" w:space="0" w:color="auto"/>
        <w:right w:val="none" w:sz="0" w:space="0" w:color="auto"/>
      </w:divBdr>
    </w:div>
    <w:div w:id="936207280">
      <w:bodyDiv w:val="1"/>
      <w:marLeft w:val="0"/>
      <w:marRight w:val="0"/>
      <w:marTop w:val="0"/>
      <w:marBottom w:val="0"/>
      <w:divBdr>
        <w:top w:val="none" w:sz="0" w:space="0" w:color="auto"/>
        <w:left w:val="none" w:sz="0" w:space="0" w:color="auto"/>
        <w:bottom w:val="none" w:sz="0" w:space="0" w:color="auto"/>
        <w:right w:val="none" w:sz="0" w:space="0" w:color="auto"/>
      </w:divBdr>
      <w:divsChild>
        <w:div w:id="74328189">
          <w:marLeft w:val="446"/>
          <w:marRight w:val="0"/>
          <w:marTop w:val="120"/>
          <w:marBottom w:val="0"/>
          <w:divBdr>
            <w:top w:val="none" w:sz="0" w:space="0" w:color="auto"/>
            <w:left w:val="none" w:sz="0" w:space="0" w:color="auto"/>
            <w:bottom w:val="none" w:sz="0" w:space="0" w:color="auto"/>
            <w:right w:val="none" w:sz="0" w:space="0" w:color="auto"/>
          </w:divBdr>
        </w:div>
        <w:div w:id="370031853">
          <w:marLeft w:val="446"/>
          <w:marRight w:val="0"/>
          <w:marTop w:val="120"/>
          <w:marBottom w:val="0"/>
          <w:divBdr>
            <w:top w:val="none" w:sz="0" w:space="0" w:color="auto"/>
            <w:left w:val="none" w:sz="0" w:space="0" w:color="auto"/>
            <w:bottom w:val="none" w:sz="0" w:space="0" w:color="auto"/>
            <w:right w:val="none" w:sz="0" w:space="0" w:color="auto"/>
          </w:divBdr>
        </w:div>
        <w:div w:id="932856569">
          <w:marLeft w:val="446"/>
          <w:marRight w:val="0"/>
          <w:marTop w:val="120"/>
          <w:marBottom w:val="0"/>
          <w:divBdr>
            <w:top w:val="none" w:sz="0" w:space="0" w:color="auto"/>
            <w:left w:val="none" w:sz="0" w:space="0" w:color="auto"/>
            <w:bottom w:val="none" w:sz="0" w:space="0" w:color="auto"/>
            <w:right w:val="none" w:sz="0" w:space="0" w:color="auto"/>
          </w:divBdr>
        </w:div>
        <w:div w:id="1045636957">
          <w:marLeft w:val="446"/>
          <w:marRight w:val="0"/>
          <w:marTop w:val="120"/>
          <w:marBottom w:val="0"/>
          <w:divBdr>
            <w:top w:val="none" w:sz="0" w:space="0" w:color="auto"/>
            <w:left w:val="none" w:sz="0" w:space="0" w:color="auto"/>
            <w:bottom w:val="none" w:sz="0" w:space="0" w:color="auto"/>
            <w:right w:val="none" w:sz="0" w:space="0" w:color="auto"/>
          </w:divBdr>
        </w:div>
        <w:div w:id="1160072438">
          <w:marLeft w:val="446"/>
          <w:marRight w:val="0"/>
          <w:marTop w:val="120"/>
          <w:marBottom w:val="0"/>
          <w:divBdr>
            <w:top w:val="none" w:sz="0" w:space="0" w:color="auto"/>
            <w:left w:val="none" w:sz="0" w:space="0" w:color="auto"/>
            <w:bottom w:val="none" w:sz="0" w:space="0" w:color="auto"/>
            <w:right w:val="none" w:sz="0" w:space="0" w:color="auto"/>
          </w:divBdr>
        </w:div>
        <w:div w:id="1297182034">
          <w:marLeft w:val="446"/>
          <w:marRight w:val="0"/>
          <w:marTop w:val="120"/>
          <w:marBottom w:val="0"/>
          <w:divBdr>
            <w:top w:val="none" w:sz="0" w:space="0" w:color="auto"/>
            <w:left w:val="none" w:sz="0" w:space="0" w:color="auto"/>
            <w:bottom w:val="none" w:sz="0" w:space="0" w:color="auto"/>
            <w:right w:val="none" w:sz="0" w:space="0" w:color="auto"/>
          </w:divBdr>
        </w:div>
        <w:div w:id="1561674845">
          <w:marLeft w:val="446"/>
          <w:marRight w:val="0"/>
          <w:marTop w:val="120"/>
          <w:marBottom w:val="0"/>
          <w:divBdr>
            <w:top w:val="none" w:sz="0" w:space="0" w:color="auto"/>
            <w:left w:val="none" w:sz="0" w:space="0" w:color="auto"/>
            <w:bottom w:val="none" w:sz="0" w:space="0" w:color="auto"/>
            <w:right w:val="none" w:sz="0" w:space="0" w:color="auto"/>
          </w:divBdr>
        </w:div>
        <w:div w:id="2015722332">
          <w:marLeft w:val="446"/>
          <w:marRight w:val="0"/>
          <w:marTop w:val="120"/>
          <w:marBottom w:val="0"/>
          <w:divBdr>
            <w:top w:val="none" w:sz="0" w:space="0" w:color="auto"/>
            <w:left w:val="none" w:sz="0" w:space="0" w:color="auto"/>
            <w:bottom w:val="none" w:sz="0" w:space="0" w:color="auto"/>
            <w:right w:val="none" w:sz="0" w:space="0" w:color="auto"/>
          </w:divBdr>
        </w:div>
        <w:div w:id="2017926864">
          <w:marLeft w:val="446"/>
          <w:marRight w:val="0"/>
          <w:marTop w:val="120"/>
          <w:marBottom w:val="0"/>
          <w:divBdr>
            <w:top w:val="none" w:sz="0" w:space="0" w:color="auto"/>
            <w:left w:val="none" w:sz="0" w:space="0" w:color="auto"/>
            <w:bottom w:val="none" w:sz="0" w:space="0" w:color="auto"/>
            <w:right w:val="none" w:sz="0" w:space="0" w:color="auto"/>
          </w:divBdr>
        </w:div>
      </w:divsChild>
    </w:div>
    <w:div w:id="976842599">
      <w:bodyDiv w:val="1"/>
      <w:marLeft w:val="0"/>
      <w:marRight w:val="0"/>
      <w:marTop w:val="0"/>
      <w:marBottom w:val="0"/>
      <w:divBdr>
        <w:top w:val="none" w:sz="0" w:space="0" w:color="auto"/>
        <w:left w:val="none" w:sz="0" w:space="0" w:color="auto"/>
        <w:bottom w:val="none" w:sz="0" w:space="0" w:color="auto"/>
        <w:right w:val="none" w:sz="0" w:space="0" w:color="auto"/>
      </w:divBdr>
      <w:divsChild>
        <w:div w:id="1241210394">
          <w:marLeft w:val="0"/>
          <w:marRight w:val="0"/>
          <w:marTop w:val="0"/>
          <w:marBottom w:val="0"/>
          <w:divBdr>
            <w:top w:val="none" w:sz="0" w:space="0" w:color="auto"/>
            <w:left w:val="none" w:sz="0" w:space="0" w:color="auto"/>
            <w:bottom w:val="none" w:sz="0" w:space="0" w:color="auto"/>
            <w:right w:val="none" w:sz="0" w:space="0" w:color="auto"/>
          </w:divBdr>
        </w:div>
      </w:divsChild>
    </w:div>
    <w:div w:id="1018233579">
      <w:bodyDiv w:val="1"/>
      <w:marLeft w:val="0"/>
      <w:marRight w:val="0"/>
      <w:marTop w:val="0"/>
      <w:marBottom w:val="0"/>
      <w:divBdr>
        <w:top w:val="none" w:sz="0" w:space="0" w:color="auto"/>
        <w:left w:val="none" w:sz="0" w:space="0" w:color="auto"/>
        <w:bottom w:val="none" w:sz="0" w:space="0" w:color="auto"/>
        <w:right w:val="none" w:sz="0" w:space="0" w:color="auto"/>
      </w:divBdr>
    </w:div>
    <w:div w:id="1022439039">
      <w:bodyDiv w:val="1"/>
      <w:marLeft w:val="0"/>
      <w:marRight w:val="0"/>
      <w:marTop w:val="0"/>
      <w:marBottom w:val="0"/>
      <w:divBdr>
        <w:top w:val="none" w:sz="0" w:space="0" w:color="auto"/>
        <w:left w:val="none" w:sz="0" w:space="0" w:color="auto"/>
        <w:bottom w:val="none" w:sz="0" w:space="0" w:color="auto"/>
        <w:right w:val="none" w:sz="0" w:space="0" w:color="auto"/>
      </w:divBdr>
    </w:div>
    <w:div w:id="1026253426">
      <w:bodyDiv w:val="1"/>
      <w:marLeft w:val="0"/>
      <w:marRight w:val="0"/>
      <w:marTop w:val="0"/>
      <w:marBottom w:val="0"/>
      <w:divBdr>
        <w:top w:val="none" w:sz="0" w:space="0" w:color="auto"/>
        <w:left w:val="none" w:sz="0" w:space="0" w:color="auto"/>
        <w:bottom w:val="none" w:sz="0" w:space="0" w:color="auto"/>
        <w:right w:val="none" w:sz="0" w:space="0" w:color="auto"/>
      </w:divBdr>
    </w:div>
    <w:div w:id="1044594806">
      <w:bodyDiv w:val="1"/>
      <w:marLeft w:val="0"/>
      <w:marRight w:val="0"/>
      <w:marTop w:val="0"/>
      <w:marBottom w:val="0"/>
      <w:divBdr>
        <w:top w:val="none" w:sz="0" w:space="0" w:color="auto"/>
        <w:left w:val="none" w:sz="0" w:space="0" w:color="auto"/>
        <w:bottom w:val="none" w:sz="0" w:space="0" w:color="auto"/>
        <w:right w:val="none" w:sz="0" w:space="0" w:color="auto"/>
      </w:divBdr>
    </w:div>
    <w:div w:id="1066297183">
      <w:bodyDiv w:val="1"/>
      <w:marLeft w:val="0"/>
      <w:marRight w:val="0"/>
      <w:marTop w:val="0"/>
      <w:marBottom w:val="0"/>
      <w:divBdr>
        <w:top w:val="none" w:sz="0" w:space="0" w:color="auto"/>
        <w:left w:val="none" w:sz="0" w:space="0" w:color="auto"/>
        <w:bottom w:val="none" w:sz="0" w:space="0" w:color="auto"/>
        <w:right w:val="none" w:sz="0" w:space="0" w:color="auto"/>
      </w:divBdr>
    </w:div>
    <w:div w:id="1114012985">
      <w:bodyDiv w:val="1"/>
      <w:marLeft w:val="0"/>
      <w:marRight w:val="0"/>
      <w:marTop w:val="0"/>
      <w:marBottom w:val="0"/>
      <w:divBdr>
        <w:top w:val="none" w:sz="0" w:space="0" w:color="auto"/>
        <w:left w:val="none" w:sz="0" w:space="0" w:color="auto"/>
        <w:bottom w:val="none" w:sz="0" w:space="0" w:color="auto"/>
        <w:right w:val="none" w:sz="0" w:space="0" w:color="auto"/>
      </w:divBdr>
    </w:div>
    <w:div w:id="1145319327">
      <w:bodyDiv w:val="1"/>
      <w:marLeft w:val="0"/>
      <w:marRight w:val="0"/>
      <w:marTop w:val="0"/>
      <w:marBottom w:val="0"/>
      <w:divBdr>
        <w:top w:val="none" w:sz="0" w:space="0" w:color="auto"/>
        <w:left w:val="none" w:sz="0" w:space="0" w:color="auto"/>
        <w:bottom w:val="none" w:sz="0" w:space="0" w:color="auto"/>
        <w:right w:val="none" w:sz="0" w:space="0" w:color="auto"/>
      </w:divBdr>
    </w:div>
    <w:div w:id="1173884165">
      <w:bodyDiv w:val="1"/>
      <w:marLeft w:val="0"/>
      <w:marRight w:val="0"/>
      <w:marTop w:val="0"/>
      <w:marBottom w:val="0"/>
      <w:divBdr>
        <w:top w:val="none" w:sz="0" w:space="0" w:color="auto"/>
        <w:left w:val="none" w:sz="0" w:space="0" w:color="auto"/>
        <w:bottom w:val="none" w:sz="0" w:space="0" w:color="auto"/>
        <w:right w:val="none" w:sz="0" w:space="0" w:color="auto"/>
      </w:divBdr>
    </w:div>
    <w:div w:id="1196967731">
      <w:bodyDiv w:val="1"/>
      <w:marLeft w:val="0"/>
      <w:marRight w:val="0"/>
      <w:marTop w:val="0"/>
      <w:marBottom w:val="0"/>
      <w:divBdr>
        <w:top w:val="none" w:sz="0" w:space="0" w:color="auto"/>
        <w:left w:val="none" w:sz="0" w:space="0" w:color="auto"/>
        <w:bottom w:val="none" w:sz="0" w:space="0" w:color="auto"/>
        <w:right w:val="none" w:sz="0" w:space="0" w:color="auto"/>
      </w:divBdr>
    </w:div>
    <w:div w:id="1203709551">
      <w:bodyDiv w:val="1"/>
      <w:marLeft w:val="0"/>
      <w:marRight w:val="0"/>
      <w:marTop w:val="0"/>
      <w:marBottom w:val="0"/>
      <w:divBdr>
        <w:top w:val="none" w:sz="0" w:space="0" w:color="auto"/>
        <w:left w:val="none" w:sz="0" w:space="0" w:color="auto"/>
        <w:bottom w:val="none" w:sz="0" w:space="0" w:color="auto"/>
        <w:right w:val="none" w:sz="0" w:space="0" w:color="auto"/>
      </w:divBdr>
    </w:div>
    <w:div w:id="1278754601">
      <w:bodyDiv w:val="1"/>
      <w:marLeft w:val="0"/>
      <w:marRight w:val="0"/>
      <w:marTop w:val="0"/>
      <w:marBottom w:val="0"/>
      <w:divBdr>
        <w:top w:val="none" w:sz="0" w:space="0" w:color="auto"/>
        <w:left w:val="none" w:sz="0" w:space="0" w:color="auto"/>
        <w:bottom w:val="none" w:sz="0" w:space="0" w:color="auto"/>
        <w:right w:val="none" w:sz="0" w:space="0" w:color="auto"/>
      </w:divBdr>
    </w:div>
    <w:div w:id="1320309418">
      <w:bodyDiv w:val="1"/>
      <w:marLeft w:val="0"/>
      <w:marRight w:val="0"/>
      <w:marTop w:val="0"/>
      <w:marBottom w:val="0"/>
      <w:divBdr>
        <w:top w:val="none" w:sz="0" w:space="0" w:color="auto"/>
        <w:left w:val="none" w:sz="0" w:space="0" w:color="auto"/>
        <w:bottom w:val="none" w:sz="0" w:space="0" w:color="auto"/>
        <w:right w:val="none" w:sz="0" w:space="0" w:color="auto"/>
      </w:divBdr>
    </w:div>
    <w:div w:id="1326858319">
      <w:bodyDiv w:val="1"/>
      <w:marLeft w:val="0"/>
      <w:marRight w:val="0"/>
      <w:marTop w:val="0"/>
      <w:marBottom w:val="0"/>
      <w:divBdr>
        <w:top w:val="none" w:sz="0" w:space="0" w:color="auto"/>
        <w:left w:val="none" w:sz="0" w:space="0" w:color="auto"/>
        <w:bottom w:val="none" w:sz="0" w:space="0" w:color="auto"/>
        <w:right w:val="none" w:sz="0" w:space="0" w:color="auto"/>
      </w:divBdr>
    </w:div>
    <w:div w:id="1378238319">
      <w:bodyDiv w:val="1"/>
      <w:marLeft w:val="0"/>
      <w:marRight w:val="0"/>
      <w:marTop w:val="0"/>
      <w:marBottom w:val="0"/>
      <w:divBdr>
        <w:top w:val="none" w:sz="0" w:space="0" w:color="auto"/>
        <w:left w:val="none" w:sz="0" w:space="0" w:color="auto"/>
        <w:bottom w:val="none" w:sz="0" w:space="0" w:color="auto"/>
        <w:right w:val="none" w:sz="0" w:space="0" w:color="auto"/>
      </w:divBdr>
    </w:div>
    <w:div w:id="1400664235">
      <w:bodyDiv w:val="1"/>
      <w:marLeft w:val="0"/>
      <w:marRight w:val="0"/>
      <w:marTop w:val="0"/>
      <w:marBottom w:val="0"/>
      <w:divBdr>
        <w:top w:val="none" w:sz="0" w:space="0" w:color="auto"/>
        <w:left w:val="none" w:sz="0" w:space="0" w:color="auto"/>
        <w:bottom w:val="none" w:sz="0" w:space="0" w:color="auto"/>
        <w:right w:val="none" w:sz="0" w:space="0" w:color="auto"/>
      </w:divBdr>
    </w:div>
    <w:div w:id="1470395088">
      <w:bodyDiv w:val="1"/>
      <w:marLeft w:val="0"/>
      <w:marRight w:val="0"/>
      <w:marTop w:val="0"/>
      <w:marBottom w:val="0"/>
      <w:divBdr>
        <w:top w:val="none" w:sz="0" w:space="0" w:color="auto"/>
        <w:left w:val="none" w:sz="0" w:space="0" w:color="auto"/>
        <w:bottom w:val="none" w:sz="0" w:space="0" w:color="auto"/>
        <w:right w:val="none" w:sz="0" w:space="0" w:color="auto"/>
      </w:divBdr>
      <w:divsChild>
        <w:div w:id="449205147">
          <w:marLeft w:val="446"/>
          <w:marRight w:val="0"/>
          <w:marTop w:val="120"/>
          <w:marBottom w:val="0"/>
          <w:divBdr>
            <w:top w:val="none" w:sz="0" w:space="0" w:color="auto"/>
            <w:left w:val="none" w:sz="0" w:space="0" w:color="auto"/>
            <w:bottom w:val="none" w:sz="0" w:space="0" w:color="auto"/>
            <w:right w:val="none" w:sz="0" w:space="0" w:color="auto"/>
          </w:divBdr>
        </w:div>
        <w:div w:id="861893484">
          <w:marLeft w:val="446"/>
          <w:marRight w:val="0"/>
          <w:marTop w:val="120"/>
          <w:marBottom w:val="0"/>
          <w:divBdr>
            <w:top w:val="none" w:sz="0" w:space="0" w:color="auto"/>
            <w:left w:val="none" w:sz="0" w:space="0" w:color="auto"/>
            <w:bottom w:val="none" w:sz="0" w:space="0" w:color="auto"/>
            <w:right w:val="none" w:sz="0" w:space="0" w:color="auto"/>
          </w:divBdr>
        </w:div>
        <w:div w:id="974792181">
          <w:marLeft w:val="446"/>
          <w:marRight w:val="0"/>
          <w:marTop w:val="120"/>
          <w:marBottom w:val="0"/>
          <w:divBdr>
            <w:top w:val="none" w:sz="0" w:space="0" w:color="auto"/>
            <w:left w:val="none" w:sz="0" w:space="0" w:color="auto"/>
            <w:bottom w:val="none" w:sz="0" w:space="0" w:color="auto"/>
            <w:right w:val="none" w:sz="0" w:space="0" w:color="auto"/>
          </w:divBdr>
        </w:div>
        <w:div w:id="1481966124">
          <w:marLeft w:val="446"/>
          <w:marRight w:val="0"/>
          <w:marTop w:val="120"/>
          <w:marBottom w:val="0"/>
          <w:divBdr>
            <w:top w:val="none" w:sz="0" w:space="0" w:color="auto"/>
            <w:left w:val="none" w:sz="0" w:space="0" w:color="auto"/>
            <w:bottom w:val="none" w:sz="0" w:space="0" w:color="auto"/>
            <w:right w:val="none" w:sz="0" w:space="0" w:color="auto"/>
          </w:divBdr>
        </w:div>
        <w:div w:id="1580405484">
          <w:marLeft w:val="446"/>
          <w:marRight w:val="0"/>
          <w:marTop w:val="120"/>
          <w:marBottom w:val="0"/>
          <w:divBdr>
            <w:top w:val="none" w:sz="0" w:space="0" w:color="auto"/>
            <w:left w:val="none" w:sz="0" w:space="0" w:color="auto"/>
            <w:bottom w:val="none" w:sz="0" w:space="0" w:color="auto"/>
            <w:right w:val="none" w:sz="0" w:space="0" w:color="auto"/>
          </w:divBdr>
        </w:div>
        <w:div w:id="2029286690">
          <w:marLeft w:val="446"/>
          <w:marRight w:val="0"/>
          <w:marTop w:val="120"/>
          <w:marBottom w:val="0"/>
          <w:divBdr>
            <w:top w:val="none" w:sz="0" w:space="0" w:color="auto"/>
            <w:left w:val="none" w:sz="0" w:space="0" w:color="auto"/>
            <w:bottom w:val="none" w:sz="0" w:space="0" w:color="auto"/>
            <w:right w:val="none" w:sz="0" w:space="0" w:color="auto"/>
          </w:divBdr>
        </w:div>
        <w:div w:id="2061393693">
          <w:marLeft w:val="446"/>
          <w:marRight w:val="0"/>
          <w:marTop w:val="120"/>
          <w:marBottom w:val="0"/>
          <w:divBdr>
            <w:top w:val="none" w:sz="0" w:space="0" w:color="auto"/>
            <w:left w:val="none" w:sz="0" w:space="0" w:color="auto"/>
            <w:bottom w:val="none" w:sz="0" w:space="0" w:color="auto"/>
            <w:right w:val="none" w:sz="0" w:space="0" w:color="auto"/>
          </w:divBdr>
        </w:div>
        <w:div w:id="2137989859">
          <w:marLeft w:val="446"/>
          <w:marRight w:val="0"/>
          <w:marTop w:val="120"/>
          <w:marBottom w:val="0"/>
          <w:divBdr>
            <w:top w:val="none" w:sz="0" w:space="0" w:color="auto"/>
            <w:left w:val="none" w:sz="0" w:space="0" w:color="auto"/>
            <w:bottom w:val="none" w:sz="0" w:space="0" w:color="auto"/>
            <w:right w:val="none" w:sz="0" w:space="0" w:color="auto"/>
          </w:divBdr>
        </w:div>
      </w:divsChild>
    </w:div>
    <w:div w:id="1490753301">
      <w:bodyDiv w:val="1"/>
      <w:marLeft w:val="0"/>
      <w:marRight w:val="0"/>
      <w:marTop w:val="0"/>
      <w:marBottom w:val="0"/>
      <w:divBdr>
        <w:top w:val="none" w:sz="0" w:space="0" w:color="auto"/>
        <w:left w:val="none" w:sz="0" w:space="0" w:color="auto"/>
        <w:bottom w:val="none" w:sz="0" w:space="0" w:color="auto"/>
        <w:right w:val="none" w:sz="0" w:space="0" w:color="auto"/>
      </w:divBdr>
    </w:div>
    <w:div w:id="1500535558">
      <w:bodyDiv w:val="1"/>
      <w:marLeft w:val="0"/>
      <w:marRight w:val="0"/>
      <w:marTop w:val="0"/>
      <w:marBottom w:val="0"/>
      <w:divBdr>
        <w:top w:val="none" w:sz="0" w:space="0" w:color="auto"/>
        <w:left w:val="none" w:sz="0" w:space="0" w:color="auto"/>
        <w:bottom w:val="none" w:sz="0" w:space="0" w:color="auto"/>
        <w:right w:val="none" w:sz="0" w:space="0" w:color="auto"/>
      </w:divBdr>
    </w:div>
    <w:div w:id="1500971709">
      <w:bodyDiv w:val="1"/>
      <w:marLeft w:val="0"/>
      <w:marRight w:val="0"/>
      <w:marTop w:val="0"/>
      <w:marBottom w:val="0"/>
      <w:divBdr>
        <w:top w:val="none" w:sz="0" w:space="0" w:color="auto"/>
        <w:left w:val="none" w:sz="0" w:space="0" w:color="auto"/>
        <w:bottom w:val="none" w:sz="0" w:space="0" w:color="auto"/>
        <w:right w:val="none" w:sz="0" w:space="0" w:color="auto"/>
      </w:divBdr>
    </w:div>
    <w:div w:id="1521239199">
      <w:bodyDiv w:val="1"/>
      <w:marLeft w:val="0"/>
      <w:marRight w:val="0"/>
      <w:marTop w:val="0"/>
      <w:marBottom w:val="0"/>
      <w:divBdr>
        <w:top w:val="none" w:sz="0" w:space="0" w:color="auto"/>
        <w:left w:val="none" w:sz="0" w:space="0" w:color="auto"/>
        <w:bottom w:val="none" w:sz="0" w:space="0" w:color="auto"/>
        <w:right w:val="none" w:sz="0" w:space="0" w:color="auto"/>
      </w:divBdr>
    </w:div>
    <w:div w:id="1522860499">
      <w:bodyDiv w:val="1"/>
      <w:marLeft w:val="0"/>
      <w:marRight w:val="0"/>
      <w:marTop w:val="0"/>
      <w:marBottom w:val="0"/>
      <w:divBdr>
        <w:top w:val="none" w:sz="0" w:space="0" w:color="auto"/>
        <w:left w:val="none" w:sz="0" w:space="0" w:color="auto"/>
        <w:bottom w:val="none" w:sz="0" w:space="0" w:color="auto"/>
        <w:right w:val="none" w:sz="0" w:space="0" w:color="auto"/>
      </w:divBdr>
    </w:div>
    <w:div w:id="1544751637">
      <w:bodyDiv w:val="1"/>
      <w:marLeft w:val="0"/>
      <w:marRight w:val="0"/>
      <w:marTop w:val="0"/>
      <w:marBottom w:val="0"/>
      <w:divBdr>
        <w:top w:val="none" w:sz="0" w:space="0" w:color="auto"/>
        <w:left w:val="none" w:sz="0" w:space="0" w:color="auto"/>
        <w:bottom w:val="none" w:sz="0" w:space="0" w:color="auto"/>
        <w:right w:val="none" w:sz="0" w:space="0" w:color="auto"/>
      </w:divBdr>
    </w:div>
    <w:div w:id="1552960238">
      <w:bodyDiv w:val="1"/>
      <w:marLeft w:val="0"/>
      <w:marRight w:val="0"/>
      <w:marTop w:val="0"/>
      <w:marBottom w:val="0"/>
      <w:divBdr>
        <w:top w:val="none" w:sz="0" w:space="0" w:color="auto"/>
        <w:left w:val="none" w:sz="0" w:space="0" w:color="auto"/>
        <w:bottom w:val="none" w:sz="0" w:space="0" w:color="auto"/>
        <w:right w:val="none" w:sz="0" w:space="0" w:color="auto"/>
      </w:divBdr>
    </w:div>
    <w:div w:id="1579830691">
      <w:bodyDiv w:val="1"/>
      <w:marLeft w:val="0"/>
      <w:marRight w:val="0"/>
      <w:marTop w:val="0"/>
      <w:marBottom w:val="0"/>
      <w:divBdr>
        <w:top w:val="none" w:sz="0" w:space="0" w:color="auto"/>
        <w:left w:val="none" w:sz="0" w:space="0" w:color="auto"/>
        <w:bottom w:val="none" w:sz="0" w:space="0" w:color="auto"/>
        <w:right w:val="none" w:sz="0" w:space="0" w:color="auto"/>
      </w:divBdr>
    </w:div>
    <w:div w:id="1592935847">
      <w:bodyDiv w:val="1"/>
      <w:marLeft w:val="0"/>
      <w:marRight w:val="0"/>
      <w:marTop w:val="0"/>
      <w:marBottom w:val="0"/>
      <w:divBdr>
        <w:top w:val="none" w:sz="0" w:space="0" w:color="auto"/>
        <w:left w:val="none" w:sz="0" w:space="0" w:color="auto"/>
        <w:bottom w:val="none" w:sz="0" w:space="0" w:color="auto"/>
        <w:right w:val="none" w:sz="0" w:space="0" w:color="auto"/>
      </w:divBdr>
    </w:div>
    <w:div w:id="1641231347">
      <w:bodyDiv w:val="1"/>
      <w:marLeft w:val="0"/>
      <w:marRight w:val="0"/>
      <w:marTop w:val="0"/>
      <w:marBottom w:val="0"/>
      <w:divBdr>
        <w:top w:val="none" w:sz="0" w:space="0" w:color="auto"/>
        <w:left w:val="none" w:sz="0" w:space="0" w:color="auto"/>
        <w:bottom w:val="none" w:sz="0" w:space="0" w:color="auto"/>
        <w:right w:val="none" w:sz="0" w:space="0" w:color="auto"/>
      </w:divBdr>
    </w:div>
    <w:div w:id="1646350157">
      <w:bodyDiv w:val="1"/>
      <w:marLeft w:val="0"/>
      <w:marRight w:val="0"/>
      <w:marTop w:val="0"/>
      <w:marBottom w:val="0"/>
      <w:divBdr>
        <w:top w:val="none" w:sz="0" w:space="0" w:color="auto"/>
        <w:left w:val="none" w:sz="0" w:space="0" w:color="auto"/>
        <w:bottom w:val="none" w:sz="0" w:space="0" w:color="auto"/>
        <w:right w:val="none" w:sz="0" w:space="0" w:color="auto"/>
      </w:divBdr>
    </w:div>
    <w:div w:id="1653942126">
      <w:bodyDiv w:val="1"/>
      <w:marLeft w:val="0"/>
      <w:marRight w:val="0"/>
      <w:marTop w:val="0"/>
      <w:marBottom w:val="0"/>
      <w:divBdr>
        <w:top w:val="none" w:sz="0" w:space="0" w:color="auto"/>
        <w:left w:val="none" w:sz="0" w:space="0" w:color="auto"/>
        <w:bottom w:val="none" w:sz="0" w:space="0" w:color="auto"/>
        <w:right w:val="none" w:sz="0" w:space="0" w:color="auto"/>
      </w:divBdr>
    </w:div>
    <w:div w:id="1745952304">
      <w:bodyDiv w:val="1"/>
      <w:marLeft w:val="0"/>
      <w:marRight w:val="0"/>
      <w:marTop w:val="0"/>
      <w:marBottom w:val="0"/>
      <w:divBdr>
        <w:top w:val="none" w:sz="0" w:space="0" w:color="auto"/>
        <w:left w:val="none" w:sz="0" w:space="0" w:color="auto"/>
        <w:bottom w:val="none" w:sz="0" w:space="0" w:color="auto"/>
        <w:right w:val="none" w:sz="0" w:space="0" w:color="auto"/>
      </w:divBdr>
    </w:div>
    <w:div w:id="1772967729">
      <w:bodyDiv w:val="1"/>
      <w:marLeft w:val="0"/>
      <w:marRight w:val="0"/>
      <w:marTop w:val="0"/>
      <w:marBottom w:val="0"/>
      <w:divBdr>
        <w:top w:val="none" w:sz="0" w:space="0" w:color="auto"/>
        <w:left w:val="none" w:sz="0" w:space="0" w:color="auto"/>
        <w:bottom w:val="none" w:sz="0" w:space="0" w:color="auto"/>
        <w:right w:val="none" w:sz="0" w:space="0" w:color="auto"/>
      </w:divBdr>
    </w:div>
    <w:div w:id="1793555234">
      <w:bodyDiv w:val="1"/>
      <w:marLeft w:val="0"/>
      <w:marRight w:val="0"/>
      <w:marTop w:val="0"/>
      <w:marBottom w:val="0"/>
      <w:divBdr>
        <w:top w:val="none" w:sz="0" w:space="0" w:color="auto"/>
        <w:left w:val="none" w:sz="0" w:space="0" w:color="auto"/>
        <w:bottom w:val="none" w:sz="0" w:space="0" w:color="auto"/>
        <w:right w:val="none" w:sz="0" w:space="0" w:color="auto"/>
      </w:divBdr>
    </w:div>
    <w:div w:id="1834296057">
      <w:bodyDiv w:val="1"/>
      <w:marLeft w:val="0"/>
      <w:marRight w:val="0"/>
      <w:marTop w:val="0"/>
      <w:marBottom w:val="0"/>
      <w:divBdr>
        <w:top w:val="none" w:sz="0" w:space="0" w:color="auto"/>
        <w:left w:val="none" w:sz="0" w:space="0" w:color="auto"/>
        <w:bottom w:val="none" w:sz="0" w:space="0" w:color="auto"/>
        <w:right w:val="none" w:sz="0" w:space="0" w:color="auto"/>
      </w:divBdr>
    </w:div>
    <w:div w:id="1835409983">
      <w:bodyDiv w:val="1"/>
      <w:marLeft w:val="0"/>
      <w:marRight w:val="0"/>
      <w:marTop w:val="0"/>
      <w:marBottom w:val="0"/>
      <w:divBdr>
        <w:top w:val="none" w:sz="0" w:space="0" w:color="auto"/>
        <w:left w:val="none" w:sz="0" w:space="0" w:color="auto"/>
        <w:bottom w:val="none" w:sz="0" w:space="0" w:color="auto"/>
        <w:right w:val="none" w:sz="0" w:space="0" w:color="auto"/>
      </w:divBdr>
    </w:div>
    <w:div w:id="1884705447">
      <w:bodyDiv w:val="1"/>
      <w:marLeft w:val="0"/>
      <w:marRight w:val="0"/>
      <w:marTop w:val="0"/>
      <w:marBottom w:val="0"/>
      <w:divBdr>
        <w:top w:val="none" w:sz="0" w:space="0" w:color="auto"/>
        <w:left w:val="none" w:sz="0" w:space="0" w:color="auto"/>
        <w:bottom w:val="none" w:sz="0" w:space="0" w:color="auto"/>
        <w:right w:val="none" w:sz="0" w:space="0" w:color="auto"/>
      </w:divBdr>
    </w:div>
    <w:div w:id="1904023138">
      <w:bodyDiv w:val="1"/>
      <w:marLeft w:val="0"/>
      <w:marRight w:val="0"/>
      <w:marTop w:val="0"/>
      <w:marBottom w:val="0"/>
      <w:divBdr>
        <w:top w:val="none" w:sz="0" w:space="0" w:color="auto"/>
        <w:left w:val="none" w:sz="0" w:space="0" w:color="auto"/>
        <w:bottom w:val="none" w:sz="0" w:space="0" w:color="auto"/>
        <w:right w:val="none" w:sz="0" w:space="0" w:color="auto"/>
      </w:divBdr>
    </w:div>
    <w:div w:id="1914506651">
      <w:bodyDiv w:val="1"/>
      <w:marLeft w:val="0"/>
      <w:marRight w:val="0"/>
      <w:marTop w:val="0"/>
      <w:marBottom w:val="0"/>
      <w:divBdr>
        <w:top w:val="none" w:sz="0" w:space="0" w:color="auto"/>
        <w:left w:val="none" w:sz="0" w:space="0" w:color="auto"/>
        <w:bottom w:val="none" w:sz="0" w:space="0" w:color="auto"/>
        <w:right w:val="none" w:sz="0" w:space="0" w:color="auto"/>
      </w:divBdr>
    </w:div>
    <w:div w:id="1981642877">
      <w:bodyDiv w:val="1"/>
      <w:marLeft w:val="0"/>
      <w:marRight w:val="0"/>
      <w:marTop w:val="0"/>
      <w:marBottom w:val="0"/>
      <w:divBdr>
        <w:top w:val="none" w:sz="0" w:space="0" w:color="auto"/>
        <w:left w:val="none" w:sz="0" w:space="0" w:color="auto"/>
        <w:bottom w:val="none" w:sz="0" w:space="0" w:color="auto"/>
        <w:right w:val="none" w:sz="0" w:space="0" w:color="auto"/>
      </w:divBdr>
    </w:div>
    <w:div w:id="1997370351">
      <w:bodyDiv w:val="1"/>
      <w:marLeft w:val="0"/>
      <w:marRight w:val="0"/>
      <w:marTop w:val="0"/>
      <w:marBottom w:val="0"/>
      <w:divBdr>
        <w:top w:val="none" w:sz="0" w:space="0" w:color="auto"/>
        <w:left w:val="none" w:sz="0" w:space="0" w:color="auto"/>
        <w:bottom w:val="none" w:sz="0" w:space="0" w:color="auto"/>
        <w:right w:val="none" w:sz="0" w:space="0" w:color="auto"/>
      </w:divBdr>
    </w:div>
    <w:div w:id="2026519957">
      <w:bodyDiv w:val="1"/>
      <w:marLeft w:val="0"/>
      <w:marRight w:val="0"/>
      <w:marTop w:val="0"/>
      <w:marBottom w:val="0"/>
      <w:divBdr>
        <w:top w:val="none" w:sz="0" w:space="0" w:color="auto"/>
        <w:left w:val="none" w:sz="0" w:space="0" w:color="auto"/>
        <w:bottom w:val="none" w:sz="0" w:space="0" w:color="auto"/>
        <w:right w:val="none" w:sz="0" w:space="0" w:color="auto"/>
      </w:divBdr>
    </w:div>
    <w:div w:id="2031104211">
      <w:bodyDiv w:val="1"/>
      <w:marLeft w:val="0"/>
      <w:marRight w:val="0"/>
      <w:marTop w:val="0"/>
      <w:marBottom w:val="0"/>
      <w:divBdr>
        <w:top w:val="none" w:sz="0" w:space="0" w:color="auto"/>
        <w:left w:val="none" w:sz="0" w:space="0" w:color="auto"/>
        <w:bottom w:val="none" w:sz="0" w:space="0" w:color="auto"/>
        <w:right w:val="none" w:sz="0" w:space="0" w:color="auto"/>
      </w:divBdr>
    </w:div>
    <w:div w:id="2037268629">
      <w:bodyDiv w:val="1"/>
      <w:marLeft w:val="0"/>
      <w:marRight w:val="0"/>
      <w:marTop w:val="0"/>
      <w:marBottom w:val="0"/>
      <w:divBdr>
        <w:top w:val="none" w:sz="0" w:space="0" w:color="auto"/>
        <w:left w:val="none" w:sz="0" w:space="0" w:color="auto"/>
        <w:bottom w:val="none" w:sz="0" w:space="0" w:color="auto"/>
        <w:right w:val="none" w:sz="0" w:space="0" w:color="auto"/>
      </w:divBdr>
    </w:div>
    <w:div w:id="2140999379">
      <w:bodyDiv w:val="1"/>
      <w:marLeft w:val="0"/>
      <w:marRight w:val="0"/>
      <w:marTop w:val="0"/>
      <w:marBottom w:val="0"/>
      <w:divBdr>
        <w:top w:val="none" w:sz="0" w:space="0" w:color="auto"/>
        <w:left w:val="none" w:sz="0" w:space="0" w:color="auto"/>
        <w:bottom w:val="none" w:sz="0" w:space="0" w:color="auto"/>
        <w:right w:val="none" w:sz="0" w:space="0" w:color="auto"/>
      </w:divBdr>
    </w:div>
    <w:div w:id="214376235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JPG"/><Relationship Id="rId18" Type="http://schemas.openxmlformats.org/officeDocument/2006/relationships/image" Target="media/image6.png"/><Relationship Id="rId26" Type="http://schemas.openxmlformats.org/officeDocument/2006/relationships/image" Target="media/image10.png"/><Relationship Id="rId3" Type="http://schemas.openxmlformats.org/officeDocument/2006/relationships/customXml" Target="../customXml/item3.xml"/><Relationship Id="rId21" Type="http://schemas.openxmlformats.org/officeDocument/2006/relationships/comments" Target="comments.xml"/><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hyperlink" Target="http://www.96boards.org/product/sensors-mezzanine/" TargetMode="External"/><Relationship Id="rId25" Type="http://schemas.openxmlformats.org/officeDocument/2006/relationships/oleObject" Target="embeddings/Microsoft_Visio_2003-2010_Drawing.vsd"/><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jpe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4.png"/><Relationship Id="rId23" Type="http://schemas.microsoft.com/office/2016/09/relationships/commentsIds" Target="commentsIds.xml"/><Relationship Id="rId28" Type="http://schemas.openxmlformats.org/officeDocument/2006/relationships/image" Target="media/image12.png"/><Relationship Id="rId10" Type="http://schemas.openxmlformats.org/officeDocument/2006/relationships/footnotes" Target="footnotes.xml"/><Relationship Id="rId19" Type="http://schemas.openxmlformats.org/officeDocument/2006/relationships/image" Target="media/image7.png"/><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g"/><Relationship Id="rId22" Type="http://schemas.microsoft.com/office/2011/relationships/commentsExtended" Target="commentsExtended.xml"/><Relationship Id="rId27" Type="http://schemas.openxmlformats.org/officeDocument/2006/relationships/image" Target="media/image11.jpeg"/><Relationship Id="rId30" Type="http://schemas.openxmlformats.org/officeDocument/2006/relationships/header" Target="header1.xml"/></Relationships>
</file>

<file path=word/_rels/footer1.xml.rels><?xml version="1.0" encoding="UTF-8" standalone="yes"?>
<Relationships xmlns="http://schemas.openxmlformats.org/package/2006/relationships"><Relationship Id="rId1" Type="http://schemas.openxmlformats.org/officeDocument/2006/relationships/image" Target="media/image1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_dlc_DocId xmlns="d24074c4-6d31-402b-9707-14c521f8e0d8">623JF6EX4RVP-735324262-5</_dlc_DocId>
    <_dlc_DocIdUrl xmlns="d24074c4-6d31-402b-9707-14c521f8e0d8">
      <Url>https://projects.qualcomm.com/sites/FluidHW/SBC8096/_layouts/15/DocIdRedir.aspx?ID=623JF6EX4RVP-735324262-5</Url>
      <Description>623JF6EX4RVP-735324262-5</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09C5E10A60DDBA4B8CD770C13A0E8A68" ma:contentTypeVersion="0" ma:contentTypeDescription="Create a new document." ma:contentTypeScope="" ma:versionID="aa740bec486304b21d79b40ed373c4cb">
  <xsd:schema xmlns:xsd="http://www.w3.org/2001/XMLSchema" xmlns:xs="http://www.w3.org/2001/XMLSchema" xmlns:p="http://schemas.microsoft.com/office/2006/metadata/properties" xmlns:ns2="d24074c4-6d31-402b-9707-14c521f8e0d8" targetNamespace="http://schemas.microsoft.com/office/2006/metadata/properties" ma:root="true" ma:fieldsID="4f15ca3ba9106746ad3eb908976e8e63" ns2:_="">
    <xsd:import namespace="d24074c4-6d31-402b-9707-14c521f8e0d8"/>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24074c4-6d31-402b-9707-14c521f8e0d8"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D8E8F7-EBCE-4938-8C2F-E81A580F84EA}">
  <ds:schemaRefs>
    <ds:schemaRef ds:uri="http://schemas.microsoft.com/sharepoint/events"/>
  </ds:schemaRefs>
</ds:datastoreItem>
</file>

<file path=customXml/itemProps2.xml><?xml version="1.0" encoding="utf-8"?>
<ds:datastoreItem xmlns:ds="http://schemas.openxmlformats.org/officeDocument/2006/customXml" ds:itemID="{2130AA14-71C7-4A28-843D-4376581EFBCF}">
  <ds:schemaRefs>
    <ds:schemaRef ds:uri="http://schemas.microsoft.com/office/2006/metadata/properties"/>
    <ds:schemaRef ds:uri="http://schemas.microsoft.com/office/infopath/2007/PartnerControls"/>
    <ds:schemaRef ds:uri="d24074c4-6d31-402b-9707-14c521f8e0d8"/>
  </ds:schemaRefs>
</ds:datastoreItem>
</file>

<file path=customXml/itemProps3.xml><?xml version="1.0" encoding="utf-8"?>
<ds:datastoreItem xmlns:ds="http://schemas.openxmlformats.org/officeDocument/2006/customXml" ds:itemID="{94CDFA2B-CF70-444A-B101-CBAA82A4745F}">
  <ds:schemaRefs>
    <ds:schemaRef ds:uri="http://schemas.microsoft.com/sharepoint/v3/contenttype/forms"/>
  </ds:schemaRefs>
</ds:datastoreItem>
</file>

<file path=customXml/itemProps4.xml><?xml version="1.0" encoding="utf-8"?>
<ds:datastoreItem xmlns:ds="http://schemas.openxmlformats.org/officeDocument/2006/customXml" ds:itemID="{2AB54498-00A4-4A06-855C-4BBAC35549D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24074c4-6d31-402b-9707-14c521f8e0d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96BD540-D35C-4AA7-A57D-4C5EDC6D2C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7</TotalTime>
  <Pages>33</Pages>
  <Words>7890</Words>
  <Characters>44974</Characters>
  <Application>Microsoft Office Word</Application>
  <DocSecurity>0</DocSecurity>
  <Lines>374</Lines>
  <Paragraphs>105</Paragraphs>
  <ScaleCrop>false</ScaleCrop>
  <HeadingPairs>
    <vt:vector size="2" baseType="variant">
      <vt:variant>
        <vt:lpstr>Title</vt:lpstr>
      </vt:variant>
      <vt:variant>
        <vt:i4>1</vt:i4>
      </vt:variant>
    </vt:vector>
  </HeadingPairs>
  <TitlesOfParts>
    <vt:vector size="1" baseType="lpstr">
      <vt:lpstr/>
    </vt:vector>
  </TitlesOfParts>
  <Company>Arrow Electronics, Inc.</Company>
  <LinksUpToDate>false</LinksUpToDate>
  <CharactersWithSpaces>527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d Santos</dc:creator>
  <cp:keywords/>
  <dc:description/>
  <cp:lastModifiedBy>Bill Davies</cp:lastModifiedBy>
  <cp:revision>4</cp:revision>
  <cp:lastPrinted>2016-11-15T16:31:00Z</cp:lastPrinted>
  <dcterms:created xsi:type="dcterms:W3CDTF">2017-12-18T20:26:00Z</dcterms:created>
  <dcterms:modified xsi:type="dcterms:W3CDTF">2017-12-18T2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9C5E10A60DDBA4B8CD770C13A0E8A68</vt:lpwstr>
  </property>
  <property fmtid="{D5CDD505-2E9C-101B-9397-08002B2CF9AE}" pid="3" name="_NewReviewCycle">
    <vt:lpwstr/>
  </property>
  <property fmtid="{D5CDD505-2E9C-101B-9397-08002B2CF9AE}" pid="4" name="_dlc_DocIdItemGuid">
    <vt:lpwstr>2c4a60c1-9248-4fc2-9602-a2441948cd1a</vt:lpwstr>
  </property>
</Properties>
</file>